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4AB8" w:rsidRDefault="00E928DC" w:rsidP="006761AC">
      <w:pPr>
        <w:rPr>
          <w:noProof/>
        </w:rPr>
      </w:pPr>
      <w:r w:rsidRPr="004865FD">
        <w:tab/>
      </w:r>
      <w:r w:rsidR="002B5A1D">
        <w:fldChar w:fldCharType="begin"/>
      </w:r>
      <w:r w:rsidR="002B5A1D">
        <w:instrText xml:space="preserve"> TOC \o "1-4" \h \z \u </w:instrText>
      </w:r>
      <w:r w:rsidR="002B5A1D">
        <w:fldChar w:fldCharType="separate"/>
      </w:r>
    </w:p>
    <w:p w:rsidR="00334AB8" w:rsidRDefault="00EB2360">
      <w:pPr>
        <w:pStyle w:val="TDC1"/>
        <w:tabs>
          <w:tab w:val="right" w:leader="dot" w:pos="9113"/>
        </w:tabs>
        <w:rPr>
          <w:rFonts w:eastAsiaTheme="minorEastAsia"/>
          <w:b w:val="0"/>
          <w:bCs w:val="0"/>
          <w:i w:val="0"/>
          <w:iCs w:val="0"/>
          <w:noProof/>
          <w:sz w:val="22"/>
          <w:szCs w:val="22"/>
          <w:lang w:eastAsia="es-BO"/>
        </w:rPr>
      </w:pPr>
      <w:hyperlink w:anchor="_Toc462212213" w:history="1">
        <w:r w:rsidR="00334AB8" w:rsidRPr="00263C26">
          <w:rPr>
            <w:rStyle w:val="Hipervnculo"/>
            <w:noProof/>
          </w:rPr>
          <w:t>1. CARACTERÍSTICAS TÉCNICAS</w:t>
        </w:r>
        <w:r w:rsidR="00334AB8">
          <w:rPr>
            <w:noProof/>
            <w:webHidden/>
          </w:rPr>
          <w:tab/>
        </w:r>
        <w:r w:rsidR="00334AB8">
          <w:rPr>
            <w:noProof/>
            <w:webHidden/>
          </w:rPr>
          <w:fldChar w:fldCharType="begin"/>
        </w:r>
        <w:r w:rsidR="00334AB8">
          <w:rPr>
            <w:noProof/>
            <w:webHidden/>
          </w:rPr>
          <w:instrText xml:space="preserve"> PAGEREF _Toc462212213 \h </w:instrText>
        </w:r>
        <w:r w:rsidR="00334AB8">
          <w:rPr>
            <w:noProof/>
            <w:webHidden/>
          </w:rPr>
        </w:r>
        <w:r w:rsidR="00334AB8">
          <w:rPr>
            <w:noProof/>
            <w:webHidden/>
          </w:rPr>
          <w:fldChar w:fldCharType="separate"/>
        </w:r>
        <w:r w:rsidR="001E7928">
          <w:rPr>
            <w:noProof/>
            <w:webHidden/>
          </w:rPr>
          <w:t>5</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14" w:history="1">
        <w:r w:rsidR="00334AB8" w:rsidRPr="00263C26">
          <w:rPr>
            <w:rStyle w:val="Hipervnculo"/>
            <w:noProof/>
          </w:rPr>
          <w:t>A)</w:t>
        </w:r>
        <w:r w:rsidR="00334AB8">
          <w:rPr>
            <w:rFonts w:eastAsiaTheme="minorEastAsia"/>
            <w:b w:val="0"/>
            <w:bCs w:val="0"/>
            <w:noProof/>
            <w:lang w:eastAsia="es-BO"/>
          </w:rPr>
          <w:tab/>
        </w:r>
        <w:r w:rsidR="00334AB8" w:rsidRPr="00263C26">
          <w:rPr>
            <w:rStyle w:val="Hipervnculo"/>
            <w:noProof/>
          </w:rPr>
          <w:t>ANTECEDENTES</w:t>
        </w:r>
        <w:r w:rsidR="00334AB8">
          <w:rPr>
            <w:noProof/>
            <w:webHidden/>
          </w:rPr>
          <w:tab/>
        </w:r>
        <w:r w:rsidR="00334AB8">
          <w:rPr>
            <w:noProof/>
            <w:webHidden/>
          </w:rPr>
          <w:fldChar w:fldCharType="begin"/>
        </w:r>
        <w:r w:rsidR="00334AB8">
          <w:rPr>
            <w:noProof/>
            <w:webHidden/>
          </w:rPr>
          <w:instrText xml:space="preserve"> PAGEREF _Toc462212214 \h </w:instrText>
        </w:r>
        <w:r w:rsidR="00334AB8">
          <w:rPr>
            <w:noProof/>
            <w:webHidden/>
          </w:rPr>
        </w:r>
        <w:r w:rsidR="00334AB8">
          <w:rPr>
            <w:noProof/>
            <w:webHidden/>
          </w:rPr>
          <w:fldChar w:fldCharType="separate"/>
        </w:r>
        <w:r w:rsidR="001E7928">
          <w:rPr>
            <w:noProof/>
            <w:webHidden/>
          </w:rPr>
          <w:t>5</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15" w:history="1">
        <w:r w:rsidR="00334AB8" w:rsidRPr="00263C26">
          <w:rPr>
            <w:rStyle w:val="Hipervnculo"/>
            <w:noProof/>
          </w:rPr>
          <w:t>B)</w:t>
        </w:r>
        <w:r w:rsidR="00334AB8">
          <w:rPr>
            <w:rFonts w:eastAsiaTheme="minorEastAsia"/>
            <w:b w:val="0"/>
            <w:bCs w:val="0"/>
            <w:noProof/>
            <w:lang w:eastAsia="es-BO"/>
          </w:rPr>
          <w:tab/>
        </w:r>
        <w:r w:rsidR="00334AB8" w:rsidRPr="00263C26">
          <w:rPr>
            <w:rStyle w:val="Hipervnculo"/>
            <w:noProof/>
          </w:rPr>
          <w:t>OBJETIVO GENERAL Y OBJETIVOS ESPECÍFICOS DE LA CONSULTORÍA.</w:t>
        </w:r>
        <w:r w:rsidR="00334AB8">
          <w:rPr>
            <w:noProof/>
            <w:webHidden/>
          </w:rPr>
          <w:tab/>
        </w:r>
        <w:r w:rsidR="00334AB8">
          <w:rPr>
            <w:noProof/>
            <w:webHidden/>
          </w:rPr>
          <w:fldChar w:fldCharType="begin"/>
        </w:r>
        <w:r w:rsidR="00334AB8">
          <w:rPr>
            <w:noProof/>
            <w:webHidden/>
          </w:rPr>
          <w:instrText xml:space="preserve"> PAGEREF _Toc462212215 \h </w:instrText>
        </w:r>
        <w:r w:rsidR="00334AB8">
          <w:rPr>
            <w:noProof/>
            <w:webHidden/>
          </w:rPr>
        </w:r>
        <w:r w:rsidR="00334AB8">
          <w:rPr>
            <w:noProof/>
            <w:webHidden/>
          </w:rPr>
          <w:fldChar w:fldCharType="separate"/>
        </w:r>
        <w:r w:rsidR="001E7928">
          <w:rPr>
            <w:noProof/>
            <w:webHidden/>
          </w:rPr>
          <w:t>5</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16"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Objetivo General</w:t>
        </w:r>
        <w:r w:rsidR="00334AB8">
          <w:rPr>
            <w:noProof/>
            <w:webHidden/>
          </w:rPr>
          <w:tab/>
        </w:r>
        <w:r w:rsidR="00334AB8">
          <w:rPr>
            <w:noProof/>
            <w:webHidden/>
          </w:rPr>
          <w:fldChar w:fldCharType="begin"/>
        </w:r>
        <w:r w:rsidR="00334AB8">
          <w:rPr>
            <w:noProof/>
            <w:webHidden/>
          </w:rPr>
          <w:instrText xml:space="preserve"> PAGEREF _Toc462212216 \h </w:instrText>
        </w:r>
        <w:r w:rsidR="00334AB8">
          <w:rPr>
            <w:noProof/>
            <w:webHidden/>
          </w:rPr>
        </w:r>
        <w:r w:rsidR="00334AB8">
          <w:rPr>
            <w:noProof/>
            <w:webHidden/>
          </w:rPr>
          <w:fldChar w:fldCharType="separate"/>
        </w:r>
        <w:r w:rsidR="001E7928">
          <w:rPr>
            <w:noProof/>
            <w:webHidden/>
          </w:rPr>
          <w:t>5</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17"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Objetivos Específicos</w:t>
        </w:r>
        <w:r w:rsidR="00334AB8">
          <w:rPr>
            <w:noProof/>
            <w:webHidden/>
          </w:rPr>
          <w:tab/>
        </w:r>
        <w:r w:rsidR="00334AB8">
          <w:rPr>
            <w:noProof/>
            <w:webHidden/>
          </w:rPr>
          <w:fldChar w:fldCharType="begin"/>
        </w:r>
        <w:r w:rsidR="00334AB8">
          <w:rPr>
            <w:noProof/>
            <w:webHidden/>
          </w:rPr>
          <w:instrText xml:space="preserve"> PAGEREF _Toc462212217 \h </w:instrText>
        </w:r>
        <w:r w:rsidR="00334AB8">
          <w:rPr>
            <w:noProof/>
            <w:webHidden/>
          </w:rPr>
        </w:r>
        <w:r w:rsidR="00334AB8">
          <w:rPr>
            <w:noProof/>
            <w:webHidden/>
          </w:rPr>
          <w:fldChar w:fldCharType="separate"/>
        </w:r>
        <w:r w:rsidR="001E7928">
          <w:rPr>
            <w:noProof/>
            <w:webHidden/>
          </w:rPr>
          <w:t>5</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18" w:history="1">
        <w:r w:rsidR="00334AB8" w:rsidRPr="00263C26">
          <w:rPr>
            <w:rStyle w:val="Hipervnculo"/>
            <w:noProof/>
          </w:rPr>
          <w:t>C)</w:t>
        </w:r>
        <w:r w:rsidR="00334AB8">
          <w:rPr>
            <w:rFonts w:eastAsiaTheme="minorEastAsia"/>
            <w:b w:val="0"/>
            <w:bCs w:val="0"/>
            <w:noProof/>
            <w:lang w:eastAsia="es-BO"/>
          </w:rPr>
          <w:tab/>
        </w:r>
        <w:r w:rsidR="00334AB8" w:rsidRPr="00263C26">
          <w:rPr>
            <w:rStyle w:val="Hipervnculo"/>
            <w:noProof/>
          </w:rPr>
          <w:t>ALCANCE Y ENFOQUE</w:t>
        </w:r>
        <w:r w:rsidR="00334AB8">
          <w:rPr>
            <w:noProof/>
            <w:webHidden/>
          </w:rPr>
          <w:tab/>
        </w:r>
        <w:r w:rsidR="00334AB8">
          <w:rPr>
            <w:noProof/>
            <w:webHidden/>
          </w:rPr>
          <w:fldChar w:fldCharType="begin"/>
        </w:r>
        <w:r w:rsidR="00334AB8">
          <w:rPr>
            <w:noProof/>
            <w:webHidden/>
          </w:rPr>
          <w:instrText xml:space="preserve"> PAGEREF _Toc462212218 \h </w:instrText>
        </w:r>
        <w:r w:rsidR="00334AB8">
          <w:rPr>
            <w:noProof/>
            <w:webHidden/>
          </w:rPr>
        </w:r>
        <w:r w:rsidR="00334AB8">
          <w:rPr>
            <w:noProof/>
            <w:webHidden/>
          </w:rPr>
          <w:fldChar w:fldCharType="separate"/>
        </w:r>
        <w:r w:rsidR="001E7928">
          <w:rPr>
            <w:noProof/>
            <w:webHidden/>
          </w:rPr>
          <w:t>7</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19" w:history="1">
        <w:r w:rsidR="00334AB8" w:rsidRPr="00263C26">
          <w:rPr>
            <w:rStyle w:val="Hipervnculo"/>
            <w:noProof/>
            <w:lang w:eastAsia="es-BO"/>
          </w:rPr>
          <w:t>a)</w:t>
        </w:r>
        <w:r w:rsidR="00334AB8">
          <w:rPr>
            <w:rFonts w:eastAsiaTheme="minorEastAsia"/>
            <w:noProof/>
            <w:sz w:val="22"/>
            <w:szCs w:val="22"/>
            <w:lang w:eastAsia="es-BO"/>
          </w:rPr>
          <w:tab/>
        </w:r>
        <w:r w:rsidR="00334AB8" w:rsidRPr="00263C26">
          <w:rPr>
            <w:rStyle w:val="Hipervnculo"/>
            <w:noProof/>
            <w:lang w:eastAsia="es-BO"/>
          </w:rPr>
          <w:t>Alcance</w:t>
        </w:r>
        <w:r w:rsidR="00334AB8">
          <w:rPr>
            <w:noProof/>
            <w:webHidden/>
          </w:rPr>
          <w:tab/>
        </w:r>
        <w:r w:rsidR="00334AB8">
          <w:rPr>
            <w:noProof/>
            <w:webHidden/>
          </w:rPr>
          <w:fldChar w:fldCharType="begin"/>
        </w:r>
        <w:r w:rsidR="00334AB8">
          <w:rPr>
            <w:noProof/>
            <w:webHidden/>
          </w:rPr>
          <w:instrText xml:space="preserve"> PAGEREF _Toc462212219 \h </w:instrText>
        </w:r>
        <w:r w:rsidR="00334AB8">
          <w:rPr>
            <w:noProof/>
            <w:webHidden/>
          </w:rPr>
        </w:r>
        <w:r w:rsidR="00334AB8">
          <w:rPr>
            <w:noProof/>
            <w:webHidden/>
          </w:rPr>
          <w:fldChar w:fldCharType="separate"/>
        </w:r>
        <w:r w:rsidR="001E7928">
          <w:rPr>
            <w:noProof/>
            <w:webHidden/>
          </w:rPr>
          <w:t>7</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0" w:history="1">
        <w:r w:rsidR="00334AB8" w:rsidRPr="00263C26">
          <w:rPr>
            <w:rStyle w:val="Hipervnculo"/>
            <w:noProof/>
            <w:lang w:eastAsia="es-BO"/>
          </w:rPr>
          <w:t>b)</w:t>
        </w:r>
        <w:r w:rsidR="00334AB8">
          <w:rPr>
            <w:rFonts w:eastAsiaTheme="minorEastAsia"/>
            <w:noProof/>
            <w:sz w:val="22"/>
            <w:szCs w:val="22"/>
            <w:lang w:eastAsia="es-BO"/>
          </w:rPr>
          <w:tab/>
        </w:r>
        <w:r w:rsidR="00334AB8" w:rsidRPr="00263C26">
          <w:rPr>
            <w:rStyle w:val="Hipervnculo"/>
            <w:noProof/>
            <w:lang w:eastAsia="es-BO"/>
          </w:rPr>
          <w:t>Enfoque</w:t>
        </w:r>
        <w:r w:rsidR="00334AB8">
          <w:rPr>
            <w:noProof/>
            <w:webHidden/>
          </w:rPr>
          <w:tab/>
        </w:r>
        <w:r w:rsidR="00334AB8">
          <w:rPr>
            <w:noProof/>
            <w:webHidden/>
          </w:rPr>
          <w:fldChar w:fldCharType="begin"/>
        </w:r>
        <w:r w:rsidR="00334AB8">
          <w:rPr>
            <w:noProof/>
            <w:webHidden/>
          </w:rPr>
          <w:instrText xml:space="preserve"> PAGEREF _Toc462212220 \h </w:instrText>
        </w:r>
        <w:r w:rsidR="00334AB8">
          <w:rPr>
            <w:noProof/>
            <w:webHidden/>
          </w:rPr>
        </w:r>
        <w:r w:rsidR="00334AB8">
          <w:rPr>
            <w:noProof/>
            <w:webHidden/>
          </w:rPr>
          <w:fldChar w:fldCharType="separate"/>
        </w:r>
        <w:r w:rsidR="001E7928">
          <w:rPr>
            <w:noProof/>
            <w:webHidden/>
          </w:rPr>
          <w:t>7</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21" w:history="1">
        <w:r w:rsidR="00334AB8" w:rsidRPr="00263C26">
          <w:rPr>
            <w:rStyle w:val="Hipervnculo"/>
            <w:noProof/>
          </w:rPr>
          <w:t>D)</w:t>
        </w:r>
        <w:r w:rsidR="00334AB8">
          <w:rPr>
            <w:rFonts w:eastAsiaTheme="minorEastAsia"/>
            <w:b w:val="0"/>
            <w:bCs w:val="0"/>
            <w:noProof/>
            <w:lang w:eastAsia="es-BO"/>
          </w:rPr>
          <w:tab/>
        </w:r>
        <w:r w:rsidR="00334AB8" w:rsidRPr="00263C26">
          <w:rPr>
            <w:rStyle w:val="Hipervnculo"/>
            <w:noProof/>
          </w:rPr>
          <w:t>REQUISITOS FUNCIONALES DE LA SOLUCIÓN TECNOLÓGICA</w:t>
        </w:r>
        <w:r w:rsidR="00334AB8">
          <w:rPr>
            <w:noProof/>
            <w:webHidden/>
          </w:rPr>
          <w:tab/>
        </w:r>
        <w:r w:rsidR="00334AB8">
          <w:rPr>
            <w:noProof/>
            <w:webHidden/>
          </w:rPr>
          <w:fldChar w:fldCharType="begin"/>
        </w:r>
        <w:r w:rsidR="00334AB8">
          <w:rPr>
            <w:noProof/>
            <w:webHidden/>
          </w:rPr>
          <w:instrText xml:space="preserve"> PAGEREF _Toc462212221 \h </w:instrText>
        </w:r>
        <w:r w:rsidR="00334AB8">
          <w:rPr>
            <w:noProof/>
            <w:webHidden/>
          </w:rPr>
        </w:r>
        <w:r w:rsidR="00334AB8">
          <w:rPr>
            <w:noProof/>
            <w:webHidden/>
          </w:rPr>
          <w:fldChar w:fldCharType="separate"/>
        </w:r>
        <w:r w:rsidR="001E7928">
          <w:rPr>
            <w:noProof/>
            <w:webHidden/>
          </w:rPr>
          <w:t>8</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2"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Requisitos de Control de Calidad</w:t>
        </w:r>
        <w:r w:rsidR="00334AB8">
          <w:rPr>
            <w:noProof/>
            <w:webHidden/>
          </w:rPr>
          <w:tab/>
        </w:r>
        <w:r w:rsidR="00334AB8">
          <w:rPr>
            <w:noProof/>
            <w:webHidden/>
          </w:rPr>
          <w:fldChar w:fldCharType="begin"/>
        </w:r>
        <w:r w:rsidR="00334AB8">
          <w:rPr>
            <w:noProof/>
            <w:webHidden/>
          </w:rPr>
          <w:instrText xml:space="preserve"> PAGEREF _Toc462212222 \h </w:instrText>
        </w:r>
        <w:r w:rsidR="00334AB8">
          <w:rPr>
            <w:noProof/>
            <w:webHidden/>
          </w:rPr>
        </w:r>
        <w:r w:rsidR="00334AB8">
          <w:rPr>
            <w:noProof/>
            <w:webHidden/>
          </w:rPr>
          <w:fldChar w:fldCharType="separate"/>
        </w:r>
        <w:r w:rsidR="001E7928">
          <w:rPr>
            <w:noProof/>
            <w:webHidden/>
          </w:rPr>
          <w:t>8</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3"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Requisitos de Entrega de información</w:t>
        </w:r>
        <w:r w:rsidR="00334AB8">
          <w:rPr>
            <w:noProof/>
            <w:webHidden/>
          </w:rPr>
          <w:tab/>
        </w:r>
        <w:r w:rsidR="00334AB8">
          <w:rPr>
            <w:noProof/>
            <w:webHidden/>
          </w:rPr>
          <w:fldChar w:fldCharType="begin"/>
        </w:r>
        <w:r w:rsidR="00334AB8">
          <w:rPr>
            <w:noProof/>
            <w:webHidden/>
          </w:rPr>
          <w:instrText xml:space="preserve"> PAGEREF _Toc462212223 \h </w:instrText>
        </w:r>
        <w:r w:rsidR="00334AB8">
          <w:rPr>
            <w:noProof/>
            <w:webHidden/>
          </w:rPr>
        </w:r>
        <w:r w:rsidR="00334AB8">
          <w:rPr>
            <w:noProof/>
            <w:webHidden/>
          </w:rPr>
          <w:fldChar w:fldCharType="separate"/>
        </w:r>
        <w:r w:rsidR="001E7928">
          <w:rPr>
            <w:noProof/>
            <w:webHidden/>
          </w:rPr>
          <w:t>9</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4" w:history="1">
        <w:r w:rsidR="00334AB8" w:rsidRPr="00263C26">
          <w:rPr>
            <w:rStyle w:val="Hipervnculo"/>
            <w:noProof/>
          </w:rPr>
          <w:t>c)</w:t>
        </w:r>
        <w:r w:rsidR="00334AB8">
          <w:rPr>
            <w:rFonts w:eastAsiaTheme="minorEastAsia"/>
            <w:noProof/>
            <w:sz w:val="22"/>
            <w:szCs w:val="22"/>
            <w:lang w:eastAsia="es-BO"/>
          </w:rPr>
          <w:tab/>
        </w:r>
        <w:r w:rsidR="00334AB8" w:rsidRPr="00263C26">
          <w:rPr>
            <w:rStyle w:val="Hipervnculo"/>
            <w:noProof/>
          </w:rPr>
          <w:t>Requisitos de Carga de datos</w:t>
        </w:r>
        <w:r w:rsidR="00334AB8">
          <w:rPr>
            <w:noProof/>
            <w:webHidden/>
          </w:rPr>
          <w:tab/>
        </w:r>
        <w:r w:rsidR="00334AB8">
          <w:rPr>
            <w:noProof/>
            <w:webHidden/>
          </w:rPr>
          <w:fldChar w:fldCharType="begin"/>
        </w:r>
        <w:r w:rsidR="00334AB8">
          <w:rPr>
            <w:noProof/>
            <w:webHidden/>
          </w:rPr>
          <w:instrText xml:space="preserve"> PAGEREF _Toc462212224 \h </w:instrText>
        </w:r>
        <w:r w:rsidR="00334AB8">
          <w:rPr>
            <w:noProof/>
            <w:webHidden/>
          </w:rPr>
        </w:r>
        <w:r w:rsidR="00334AB8">
          <w:rPr>
            <w:noProof/>
            <w:webHidden/>
          </w:rPr>
          <w:fldChar w:fldCharType="separate"/>
        </w:r>
        <w:r w:rsidR="001E7928">
          <w:rPr>
            <w:noProof/>
            <w:webHidden/>
          </w:rPr>
          <w:t>10</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5" w:history="1">
        <w:r w:rsidR="00334AB8" w:rsidRPr="00263C26">
          <w:rPr>
            <w:rStyle w:val="Hipervnculo"/>
            <w:noProof/>
          </w:rPr>
          <w:t>d)</w:t>
        </w:r>
        <w:r w:rsidR="00334AB8">
          <w:rPr>
            <w:rFonts w:eastAsiaTheme="minorEastAsia"/>
            <w:noProof/>
            <w:sz w:val="22"/>
            <w:szCs w:val="22"/>
            <w:lang w:eastAsia="es-BO"/>
          </w:rPr>
          <w:tab/>
        </w:r>
        <w:r w:rsidR="00334AB8" w:rsidRPr="00263C26">
          <w:rPr>
            <w:rStyle w:val="Hipervnculo"/>
            <w:noProof/>
          </w:rPr>
          <w:t>Requisitos de Consulta Web</w:t>
        </w:r>
        <w:r w:rsidR="00334AB8">
          <w:rPr>
            <w:noProof/>
            <w:webHidden/>
          </w:rPr>
          <w:tab/>
        </w:r>
        <w:r w:rsidR="00334AB8">
          <w:rPr>
            <w:noProof/>
            <w:webHidden/>
          </w:rPr>
          <w:fldChar w:fldCharType="begin"/>
        </w:r>
        <w:r w:rsidR="00334AB8">
          <w:rPr>
            <w:noProof/>
            <w:webHidden/>
          </w:rPr>
          <w:instrText xml:space="preserve"> PAGEREF _Toc462212225 \h </w:instrText>
        </w:r>
        <w:r w:rsidR="00334AB8">
          <w:rPr>
            <w:noProof/>
            <w:webHidden/>
          </w:rPr>
        </w:r>
        <w:r w:rsidR="00334AB8">
          <w:rPr>
            <w:noProof/>
            <w:webHidden/>
          </w:rPr>
          <w:fldChar w:fldCharType="separate"/>
        </w:r>
        <w:r w:rsidR="001E7928">
          <w:rPr>
            <w:noProof/>
            <w:webHidden/>
          </w:rPr>
          <w:t>12</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6" w:history="1">
        <w:r w:rsidR="00334AB8" w:rsidRPr="00263C26">
          <w:rPr>
            <w:rStyle w:val="Hipervnculo"/>
            <w:noProof/>
          </w:rPr>
          <w:t>e)</w:t>
        </w:r>
        <w:r w:rsidR="00334AB8">
          <w:rPr>
            <w:rFonts w:eastAsiaTheme="minorEastAsia"/>
            <w:noProof/>
            <w:sz w:val="22"/>
            <w:szCs w:val="22"/>
            <w:lang w:eastAsia="es-BO"/>
          </w:rPr>
          <w:tab/>
        </w:r>
        <w:r w:rsidR="00334AB8" w:rsidRPr="00263C26">
          <w:rPr>
            <w:rStyle w:val="Hipervnculo"/>
            <w:noProof/>
          </w:rPr>
          <w:t>Requisitos de Exportación</w:t>
        </w:r>
        <w:r w:rsidR="00334AB8">
          <w:rPr>
            <w:noProof/>
            <w:webHidden/>
          </w:rPr>
          <w:tab/>
        </w:r>
        <w:r w:rsidR="00334AB8">
          <w:rPr>
            <w:noProof/>
            <w:webHidden/>
          </w:rPr>
          <w:fldChar w:fldCharType="begin"/>
        </w:r>
        <w:r w:rsidR="00334AB8">
          <w:rPr>
            <w:noProof/>
            <w:webHidden/>
          </w:rPr>
          <w:instrText xml:space="preserve"> PAGEREF _Toc462212226 \h </w:instrText>
        </w:r>
        <w:r w:rsidR="00334AB8">
          <w:rPr>
            <w:noProof/>
            <w:webHidden/>
          </w:rPr>
        </w:r>
        <w:r w:rsidR="00334AB8">
          <w:rPr>
            <w:noProof/>
            <w:webHidden/>
          </w:rPr>
          <w:fldChar w:fldCharType="separate"/>
        </w:r>
        <w:r w:rsidR="001E7928">
          <w:rPr>
            <w:noProof/>
            <w:webHidden/>
          </w:rPr>
          <w:t>16</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7" w:history="1">
        <w:r w:rsidR="00334AB8" w:rsidRPr="00263C26">
          <w:rPr>
            <w:rStyle w:val="Hipervnculo"/>
            <w:noProof/>
          </w:rPr>
          <w:t>f)</w:t>
        </w:r>
        <w:r w:rsidR="00334AB8">
          <w:rPr>
            <w:rFonts w:eastAsiaTheme="minorEastAsia"/>
            <w:noProof/>
            <w:sz w:val="22"/>
            <w:szCs w:val="22"/>
            <w:lang w:eastAsia="es-BO"/>
          </w:rPr>
          <w:tab/>
        </w:r>
        <w:r w:rsidR="00334AB8" w:rsidRPr="00263C26">
          <w:rPr>
            <w:rStyle w:val="Hipervnculo"/>
            <w:noProof/>
          </w:rPr>
          <w:t>Requisitos de Administración de datos</w:t>
        </w:r>
        <w:r w:rsidR="00334AB8">
          <w:rPr>
            <w:noProof/>
            <w:webHidden/>
          </w:rPr>
          <w:tab/>
        </w:r>
        <w:r w:rsidR="00334AB8">
          <w:rPr>
            <w:noProof/>
            <w:webHidden/>
          </w:rPr>
          <w:fldChar w:fldCharType="begin"/>
        </w:r>
        <w:r w:rsidR="00334AB8">
          <w:rPr>
            <w:noProof/>
            <w:webHidden/>
          </w:rPr>
          <w:instrText xml:space="preserve"> PAGEREF _Toc462212227 \h </w:instrText>
        </w:r>
        <w:r w:rsidR="00334AB8">
          <w:rPr>
            <w:noProof/>
            <w:webHidden/>
          </w:rPr>
        </w:r>
        <w:r w:rsidR="00334AB8">
          <w:rPr>
            <w:noProof/>
            <w:webHidden/>
          </w:rPr>
          <w:fldChar w:fldCharType="separate"/>
        </w:r>
        <w:r w:rsidR="001E7928">
          <w:rPr>
            <w:noProof/>
            <w:webHidden/>
          </w:rPr>
          <w:t>17</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8" w:history="1">
        <w:r w:rsidR="00334AB8" w:rsidRPr="00263C26">
          <w:rPr>
            <w:rStyle w:val="Hipervnculo"/>
            <w:noProof/>
          </w:rPr>
          <w:t>g)</w:t>
        </w:r>
        <w:r w:rsidR="00334AB8">
          <w:rPr>
            <w:rFonts w:eastAsiaTheme="minorEastAsia"/>
            <w:noProof/>
            <w:sz w:val="22"/>
            <w:szCs w:val="22"/>
            <w:lang w:eastAsia="es-BO"/>
          </w:rPr>
          <w:tab/>
        </w:r>
        <w:r w:rsidR="00334AB8" w:rsidRPr="00263C26">
          <w:rPr>
            <w:rStyle w:val="Hipervnculo"/>
            <w:noProof/>
          </w:rPr>
          <w:t>Requisitos de Reportes</w:t>
        </w:r>
        <w:r w:rsidR="00334AB8">
          <w:rPr>
            <w:noProof/>
            <w:webHidden/>
          </w:rPr>
          <w:tab/>
        </w:r>
        <w:r w:rsidR="00334AB8">
          <w:rPr>
            <w:noProof/>
            <w:webHidden/>
          </w:rPr>
          <w:fldChar w:fldCharType="begin"/>
        </w:r>
        <w:r w:rsidR="00334AB8">
          <w:rPr>
            <w:noProof/>
            <w:webHidden/>
          </w:rPr>
          <w:instrText xml:space="preserve"> PAGEREF _Toc462212228 \h </w:instrText>
        </w:r>
        <w:r w:rsidR="00334AB8">
          <w:rPr>
            <w:noProof/>
            <w:webHidden/>
          </w:rPr>
        </w:r>
        <w:r w:rsidR="00334AB8">
          <w:rPr>
            <w:noProof/>
            <w:webHidden/>
          </w:rPr>
          <w:fldChar w:fldCharType="separate"/>
        </w:r>
        <w:r w:rsidR="001E7928">
          <w:rPr>
            <w:noProof/>
            <w:webHidden/>
          </w:rPr>
          <w:t>2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29" w:history="1">
        <w:r w:rsidR="00334AB8" w:rsidRPr="00263C26">
          <w:rPr>
            <w:rStyle w:val="Hipervnculo"/>
            <w:noProof/>
          </w:rPr>
          <w:t>h)</w:t>
        </w:r>
        <w:r w:rsidR="00334AB8">
          <w:rPr>
            <w:rFonts w:eastAsiaTheme="minorEastAsia"/>
            <w:noProof/>
            <w:sz w:val="22"/>
            <w:szCs w:val="22"/>
            <w:lang w:eastAsia="es-BO"/>
          </w:rPr>
          <w:tab/>
        </w:r>
        <w:r w:rsidR="00334AB8" w:rsidRPr="00263C26">
          <w:rPr>
            <w:rStyle w:val="Hipervnculo"/>
            <w:noProof/>
          </w:rPr>
          <w:t>Requisitos de Auditoría de datos</w:t>
        </w:r>
        <w:r w:rsidR="00334AB8">
          <w:rPr>
            <w:noProof/>
            <w:webHidden/>
          </w:rPr>
          <w:tab/>
        </w:r>
        <w:r w:rsidR="00334AB8">
          <w:rPr>
            <w:noProof/>
            <w:webHidden/>
          </w:rPr>
          <w:fldChar w:fldCharType="begin"/>
        </w:r>
        <w:r w:rsidR="00334AB8">
          <w:rPr>
            <w:noProof/>
            <w:webHidden/>
          </w:rPr>
          <w:instrText xml:space="preserve"> PAGEREF _Toc462212229 \h </w:instrText>
        </w:r>
        <w:r w:rsidR="00334AB8">
          <w:rPr>
            <w:noProof/>
            <w:webHidden/>
          </w:rPr>
        </w:r>
        <w:r w:rsidR="00334AB8">
          <w:rPr>
            <w:noProof/>
            <w:webHidden/>
          </w:rPr>
          <w:fldChar w:fldCharType="separate"/>
        </w:r>
        <w:r w:rsidR="001E7928">
          <w:rPr>
            <w:noProof/>
            <w:webHidden/>
          </w:rPr>
          <w:t>25</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0" w:history="1">
        <w:r w:rsidR="00334AB8" w:rsidRPr="00263C26">
          <w:rPr>
            <w:rStyle w:val="Hipervnculo"/>
            <w:noProof/>
          </w:rPr>
          <w:t>i)</w:t>
        </w:r>
        <w:r w:rsidR="00334AB8">
          <w:rPr>
            <w:rFonts w:eastAsiaTheme="minorEastAsia"/>
            <w:noProof/>
            <w:sz w:val="22"/>
            <w:szCs w:val="22"/>
            <w:lang w:eastAsia="es-BO"/>
          </w:rPr>
          <w:tab/>
        </w:r>
        <w:r w:rsidR="00334AB8" w:rsidRPr="00263C26">
          <w:rPr>
            <w:rStyle w:val="Hipervnculo"/>
            <w:noProof/>
          </w:rPr>
          <w:t>Requisitos de Venta de información</w:t>
        </w:r>
        <w:r w:rsidR="00334AB8">
          <w:rPr>
            <w:noProof/>
            <w:webHidden/>
          </w:rPr>
          <w:tab/>
        </w:r>
        <w:r w:rsidR="00334AB8">
          <w:rPr>
            <w:noProof/>
            <w:webHidden/>
          </w:rPr>
          <w:fldChar w:fldCharType="begin"/>
        </w:r>
        <w:r w:rsidR="00334AB8">
          <w:rPr>
            <w:noProof/>
            <w:webHidden/>
          </w:rPr>
          <w:instrText xml:space="preserve"> PAGEREF _Toc462212230 \h </w:instrText>
        </w:r>
        <w:r w:rsidR="00334AB8">
          <w:rPr>
            <w:noProof/>
            <w:webHidden/>
          </w:rPr>
        </w:r>
        <w:r w:rsidR="00334AB8">
          <w:rPr>
            <w:noProof/>
            <w:webHidden/>
          </w:rPr>
          <w:fldChar w:fldCharType="separate"/>
        </w:r>
        <w:r w:rsidR="001E7928">
          <w:rPr>
            <w:noProof/>
            <w:webHidden/>
          </w:rPr>
          <w:t>25</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1" w:history="1">
        <w:r w:rsidR="00334AB8" w:rsidRPr="00263C26">
          <w:rPr>
            <w:rStyle w:val="Hipervnculo"/>
            <w:noProof/>
          </w:rPr>
          <w:t>j)</w:t>
        </w:r>
        <w:r w:rsidR="00334AB8">
          <w:rPr>
            <w:rFonts w:eastAsiaTheme="minorEastAsia"/>
            <w:noProof/>
            <w:sz w:val="22"/>
            <w:szCs w:val="22"/>
            <w:lang w:eastAsia="es-BO"/>
          </w:rPr>
          <w:tab/>
        </w:r>
        <w:r w:rsidR="00334AB8" w:rsidRPr="00263C26">
          <w:rPr>
            <w:rStyle w:val="Hipervnculo"/>
            <w:noProof/>
          </w:rPr>
          <w:t>Requisitos de Integración con otras aplicaciones</w:t>
        </w:r>
        <w:r w:rsidR="00334AB8">
          <w:rPr>
            <w:noProof/>
            <w:webHidden/>
          </w:rPr>
          <w:tab/>
        </w:r>
        <w:r w:rsidR="00334AB8">
          <w:rPr>
            <w:noProof/>
            <w:webHidden/>
          </w:rPr>
          <w:fldChar w:fldCharType="begin"/>
        </w:r>
        <w:r w:rsidR="00334AB8">
          <w:rPr>
            <w:noProof/>
            <w:webHidden/>
          </w:rPr>
          <w:instrText xml:space="preserve"> PAGEREF _Toc462212231 \h </w:instrText>
        </w:r>
        <w:r w:rsidR="00334AB8">
          <w:rPr>
            <w:noProof/>
            <w:webHidden/>
          </w:rPr>
        </w:r>
        <w:r w:rsidR="00334AB8">
          <w:rPr>
            <w:noProof/>
            <w:webHidden/>
          </w:rPr>
          <w:fldChar w:fldCharType="separate"/>
        </w:r>
        <w:r w:rsidR="001E7928">
          <w:rPr>
            <w:noProof/>
            <w:webHidden/>
          </w:rPr>
          <w:t>26</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2" w:history="1">
        <w:r w:rsidR="00334AB8" w:rsidRPr="00263C26">
          <w:rPr>
            <w:rStyle w:val="Hipervnculo"/>
            <w:noProof/>
          </w:rPr>
          <w:t>k)</w:t>
        </w:r>
        <w:r w:rsidR="00334AB8">
          <w:rPr>
            <w:rFonts w:eastAsiaTheme="minorEastAsia"/>
            <w:noProof/>
            <w:sz w:val="22"/>
            <w:szCs w:val="22"/>
            <w:lang w:eastAsia="es-BO"/>
          </w:rPr>
          <w:tab/>
        </w:r>
        <w:r w:rsidR="00334AB8" w:rsidRPr="00263C26">
          <w:rPr>
            <w:rStyle w:val="Hipervnculo"/>
            <w:noProof/>
          </w:rPr>
          <w:t>Requisitos de Visualización 3D</w:t>
        </w:r>
        <w:r w:rsidR="00334AB8">
          <w:rPr>
            <w:noProof/>
            <w:webHidden/>
          </w:rPr>
          <w:tab/>
        </w:r>
        <w:r w:rsidR="00334AB8">
          <w:rPr>
            <w:noProof/>
            <w:webHidden/>
          </w:rPr>
          <w:fldChar w:fldCharType="begin"/>
        </w:r>
        <w:r w:rsidR="00334AB8">
          <w:rPr>
            <w:noProof/>
            <w:webHidden/>
          </w:rPr>
          <w:instrText xml:space="preserve"> PAGEREF _Toc462212232 \h </w:instrText>
        </w:r>
        <w:r w:rsidR="00334AB8">
          <w:rPr>
            <w:noProof/>
            <w:webHidden/>
          </w:rPr>
        </w:r>
        <w:r w:rsidR="00334AB8">
          <w:rPr>
            <w:noProof/>
            <w:webHidden/>
          </w:rPr>
          <w:fldChar w:fldCharType="separate"/>
        </w:r>
        <w:r w:rsidR="001E7928">
          <w:rPr>
            <w:noProof/>
            <w:webHidden/>
          </w:rPr>
          <w:t>27</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33" w:history="1">
        <w:r w:rsidR="00334AB8" w:rsidRPr="00263C26">
          <w:rPr>
            <w:rStyle w:val="Hipervnculo"/>
            <w:noProof/>
          </w:rPr>
          <w:t>E)</w:t>
        </w:r>
        <w:r w:rsidR="00334AB8">
          <w:rPr>
            <w:rFonts w:eastAsiaTheme="minorEastAsia"/>
            <w:b w:val="0"/>
            <w:bCs w:val="0"/>
            <w:noProof/>
            <w:lang w:eastAsia="es-BO"/>
          </w:rPr>
          <w:tab/>
        </w:r>
        <w:r w:rsidR="00334AB8" w:rsidRPr="00263C26">
          <w:rPr>
            <w:rStyle w:val="Hipervnculo"/>
            <w:noProof/>
          </w:rPr>
          <w:t>REQUISITOS NO FUNCIONALES DE LA SOLUCIÓN TECNOLÓGICA</w:t>
        </w:r>
        <w:r w:rsidR="00334AB8">
          <w:rPr>
            <w:noProof/>
            <w:webHidden/>
          </w:rPr>
          <w:tab/>
        </w:r>
        <w:r w:rsidR="00334AB8">
          <w:rPr>
            <w:noProof/>
            <w:webHidden/>
          </w:rPr>
          <w:fldChar w:fldCharType="begin"/>
        </w:r>
        <w:r w:rsidR="00334AB8">
          <w:rPr>
            <w:noProof/>
            <w:webHidden/>
          </w:rPr>
          <w:instrText xml:space="preserve"> PAGEREF _Toc462212233 \h </w:instrText>
        </w:r>
        <w:r w:rsidR="00334AB8">
          <w:rPr>
            <w:noProof/>
            <w:webHidden/>
          </w:rPr>
        </w:r>
        <w:r w:rsidR="00334AB8">
          <w:rPr>
            <w:noProof/>
            <w:webHidden/>
          </w:rPr>
          <w:fldChar w:fldCharType="separate"/>
        </w:r>
        <w:r w:rsidR="001E7928">
          <w:rPr>
            <w:noProof/>
            <w:webHidden/>
          </w:rPr>
          <w:t>28</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4"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Requisitos de Interfaz gráfica</w:t>
        </w:r>
        <w:r w:rsidR="00334AB8">
          <w:rPr>
            <w:noProof/>
            <w:webHidden/>
          </w:rPr>
          <w:tab/>
        </w:r>
        <w:r w:rsidR="00334AB8">
          <w:rPr>
            <w:noProof/>
            <w:webHidden/>
          </w:rPr>
          <w:fldChar w:fldCharType="begin"/>
        </w:r>
        <w:r w:rsidR="00334AB8">
          <w:rPr>
            <w:noProof/>
            <w:webHidden/>
          </w:rPr>
          <w:instrText xml:space="preserve"> PAGEREF _Toc462212234 \h </w:instrText>
        </w:r>
        <w:r w:rsidR="00334AB8">
          <w:rPr>
            <w:noProof/>
            <w:webHidden/>
          </w:rPr>
        </w:r>
        <w:r w:rsidR="00334AB8">
          <w:rPr>
            <w:noProof/>
            <w:webHidden/>
          </w:rPr>
          <w:fldChar w:fldCharType="separate"/>
        </w:r>
        <w:r w:rsidR="001E7928">
          <w:rPr>
            <w:noProof/>
            <w:webHidden/>
          </w:rPr>
          <w:t>28</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5"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Requisitos de Seguridad</w:t>
        </w:r>
        <w:r w:rsidR="00334AB8">
          <w:rPr>
            <w:noProof/>
            <w:webHidden/>
          </w:rPr>
          <w:tab/>
        </w:r>
        <w:r w:rsidR="00334AB8">
          <w:rPr>
            <w:noProof/>
            <w:webHidden/>
          </w:rPr>
          <w:fldChar w:fldCharType="begin"/>
        </w:r>
        <w:r w:rsidR="00334AB8">
          <w:rPr>
            <w:noProof/>
            <w:webHidden/>
          </w:rPr>
          <w:instrText xml:space="preserve"> PAGEREF _Toc462212235 \h </w:instrText>
        </w:r>
        <w:r w:rsidR="00334AB8">
          <w:rPr>
            <w:noProof/>
            <w:webHidden/>
          </w:rPr>
        </w:r>
        <w:r w:rsidR="00334AB8">
          <w:rPr>
            <w:noProof/>
            <w:webHidden/>
          </w:rPr>
          <w:fldChar w:fldCharType="separate"/>
        </w:r>
        <w:r w:rsidR="001E7928">
          <w:rPr>
            <w:noProof/>
            <w:webHidden/>
          </w:rPr>
          <w:t>29</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6" w:history="1">
        <w:r w:rsidR="00334AB8" w:rsidRPr="00263C26">
          <w:rPr>
            <w:rStyle w:val="Hipervnculo"/>
            <w:noProof/>
          </w:rPr>
          <w:t>c)</w:t>
        </w:r>
        <w:r w:rsidR="00334AB8">
          <w:rPr>
            <w:rFonts w:eastAsiaTheme="minorEastAsia"/>
            <w:noProof/>
            <w:sz w:val="22"/>
            <w:szCs w:val="22"/>
            <w:lang w:eastAsia="es-BO"/>
          </w:rPr>
          <w:tab/>
        </w:r>
        <w:r w:rsidR="00334AB8" w:rsidRPr="00263C26">
          <w:rPr>
            <w:rStyle w:val="Hipervnculo"/>
            <w:noProof/>
          </w:rPr>
          <w:t>Requisitos de Infraestructura de Hardware</w:t>
        </w:r>
        <w:r w:rsidR="00334AB8">
          <w:rPr>
            <w:noProof/>
            <w:webHidden/>
          </w:rPr>
          <w:tab/>
        </w:r>
        <w:r w:rsidR="00334AB8">
          <w:rPr>
            <w:noProof/>
            <w:webHidden/>
          </w:rPr>
          <w:fldChar w:fldCharType="begin"/>
        </w:r>
        <w:r w:rsidR="00334AB8">
          <w:rPr>
            <w:noProof/>
            <w:webHidden/>
          </w:rPr>
          <w:instrText xml:space="preserve"> PAGEREF _Toc462212236 \h </w:instrText>
        </w:r>
        <w:r w:rsidR="00334AB8">
          <w:rPr>
            <w:noProof/>
            <w:webHidden/>
          </w:rPr>
        </w:r>
        <w:r w:rsidR="00334AB8">
          <w:rPr>
            <w:noProof/>
            <w:webHidden/>
          </w:rPr>
          <w:fldChar w:fldCharType="separate"/>
        </w:r>
        <w:r w:rsidR="001E7928">
          <w:rPr>
            <w:noProof/>
            <w:webHidden/>
          </w:rPr>
          <w:t>30</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7" w:history="1">
        <w:r w:rsidR="00334AB8" w:rsidRPr="00263C26">
          <w:rPr>
            <w:rStyle w:val="Hipervnculo"/>
            <w:noProof/>
          </w:rPr>
          <w:t>d)</w:t>
        </w:r>
        <w:r w:rsidR="00334AB8">
          <w:rPr>
            <w:rFonts w:eastAsiaTheme="minorEastAsia"/>
            <w:noProof/>
            <w:sz w:val="22"/>
            <w:szCs w:val="22"/>
            <w:lang w:eastAsia="es-BO"/>
          </w:rPr>
          <w:tab/>
        </w:r>
        <w:r w:rsidR="00334AB8" w:rsidRPr="00263C26">
          <w:rPr>
            <w:rStyle w:val="Hipervnculo"/>
            <w:noProof/>
          </w:rPr>
          <w:t>Requisitos de Respaldo</w:t>
        </w:r>
        <w:r w:rsidR="00334AB8">
          <w:rPr>
            <w:noProof/>
            <w:webHidden/>
          </w:rPr>
          <w:tab/>
        </w:r>
        <w:r w:rsidR="00334AB8">
          <w:rPr>
            <w:noProof/>
            <w:webHidden/>
          </w:rPr>
          <w:fldChar w:fldCharType="begin"/>
        </w:r>
        <w:r w:rsidR="00334AB8">
          <w:rPr>
            <w:noProof/>
            <w:webHidden/>
          </w:rPr>
          <w:instrText xml:space="preserve"> PAGEREF _Toc462212237 \h </w:instrText>
        </w:r>
        <w:r w:rsidR="00334AB8">
          <w:rPr>
            <w:noProof/>
            <w:webHidden/>
          </w:rPr>
        </w:r>
        <w:r w:rsidR="00334AB8">
          <w:rPr>
            <w:noProof/>
            <w:webHidden/>
          </w:rPr>
          <w:fldChar w:fldCharType="separate"/>
        </w:r>
        <w:r w:rsidR="001E7928">
          <w:rPr>
            <w:noProof/>
            <w:webHidden/>
          </w:rPr>
          <w:t>30</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8" w:history="1">
        <w:r w:rsidR="00334AB8" w:rsidRPr="00263C26">
          <w:rPr>
            <w:rStyle w:val="Hipervnculo"/>
            <w:noProof/>
          </w:rPr>
          <w:t>e)</w:t>
        </w:r>
        <w:r w:rsidR="00334AB8">
          <w:rPr>
            <w:rFonts w:eastAsiaTheme="minorEastAsia"/>
            <w:noProof/>
            <w:sz w:val="22"/>
            <w:szCs w:val="22"/>
            <w:lang w:eastAsia="es-BO"/>
          </w:rPr>
          <w:tab/>
        </w:r>
        <w:r w:rsidR="00334AB8" w:rsidRPr="00263C26">
          <w:rPr>
            <w:rStyle w:val="Hipervnculo"/>
            <w:noProof/>
          </w:rPr>
          <w:t>Requisitos de Bases de Datos</w:t>
        </w:r>
        <w:r w:rsidR="00334AB8">
          <w:rPr>
            <w:noProof/>
            <w:webHidden/>
          </w:rPr>
          <w:tab/>
        </w:r>
        <w:r w:rsidR="00334AB8">
          <w:rPr>
            <w:noProof/>
            <w:webHidden/>
          </w:rPr>
          <w:fldChar w:fldCharType="begin"/>
        </w:r>
        <w:r w:rsidR="00334AB8">
          <w:rPr>
            <w:noProof/>
            <w:webHidden/>
          </w:rPr>
          <w:instrText xml:space="preserve"> PAGEREF _Toc462212238 \h </w:instrText>
        </w:r>
        <w:r w:rsidR="00334AB8">
          <w:rPr>
            <w:noProof/>
            <w:webHidden/>
          </w:rPr>
        </w:r>
        <w:r w:rsidR="00334AB8">
          <w:rPr>
            <w:noProof/>
            <w:webHidden/>
          </w:rPr>
          <w:fldChar w:fldCharType="separate"/>
        </w:r>
        <w:r w:rsidR="001E7928">
          <w:rPr>
            <w:noProof/>
            <w:webHidden/>
          </w:rPr>
          <w:t>33</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39" w:history="1">
        <w:r w:rsidR="00334AB8" w:rsidRPr="00263C26">
          <w:rPr>
            <w:rStyle w:val="Hipervnculo"/>
            <w:noProof/>
          </w:rPr>
          <w:t>f)</w:t>
        </w:r>
        <w:r w:rsidR="00334AB8">
          <w:rPr>
            <w:rFonts w:eastAsiaTheme="minorEastAsia"/>
            <w:noProof/>
            <w:sz w:val="22"/>
            <w:szCs w:val="22"/>
            <w:lang w:eastAsia="es-BO"/>
          </w:rPr>
          <w:tab/>
        </w:r>
        <w:r w:rsidR="00334AB8" w:rsidRPr="00263C26">
          <w:rPr>
            <w:rStyle w:val="Hipervnculo"/>
            <w:noProof/>
          </w:rPr>
          <w:t>Otros Requisitos no Funcionales</w:t>
        </w:r>
        <w:r w:rsidR="00334AB8">
          <w:rPr>
            <w:noProof/>
            <w:webHidden/>
          </w:rPr>
          <w:tab/>
        </w:r>
        <w:r w:rsidR="00334AB8">
          <w:rPr>
            <w:noProof/>
            <w:webHidden/>
          </w:rPr>
          <w:fldChar w:fldCharType="begin"/>
        </w:r>
        <w:r w:rsidR="00334AB8">
          <w:rPr>
            <w:noProof/>
            <w:webHidden/>
          </w:rPr>
          <w:instrText xml:space="preserve"> PAGEREF _Toc462212239 \h </w:instrText>
        </w:r>
        <w:r w:rsidR="00334AB8">
          <w:rPr>
            <w:noProof/>
            <w:webHidden/>
          </w:rPr>
        </w:r>
        <w:r w:rsidR="00334AB8">
          <w:rPr>
            <w:noProof/>
            <w:webHidden/>
          </w:rPr>
          <w:fldChar w:fldCharType="separate"/>
        </w:r>
        <w:r w:rsidR="001E7928">
          <w:rPr>
            <w:noProof/>
            <w:webHidden/>
          </w:rPr>
          <w:t>3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40" w:history="1">
        <w:r w:rsidR="00334AB8" w:rsidRPr="00263C26">
          <w:rPr>
            <w:rStyle w:val="Hipervnculo"/>
            <w:noProof/>
          </w:rPr>
          <w:t>F)</w:t>
        </w:r>
        <w:r w:rsidR="00334AB8">
          <w:rPr>
            <w:rFonts w:eastAsiaTheme="minorEastAsia"/>
            <w:b w:val="0"/>
            <w:bCs w:val="0"/>
            <w:noProof/>
            <w:lang w:eastAsia="es-BO"/>
          </w:rPr>
          <w:tab/>
        </w:r>
        <w:r w:rsidR="00334AB8" w:rsidRPr="00263C26">
          <w:rPr>
            <w:rStyle w:val="Hipervnculo"/>
            <w:noProof/>
          </w:rPr>
          <w:t>REQUISITOS DE HARDWARE Y LICENCIAS DE SOFTWARE</w:t>
        </w:r>
        <w:r w:rsidR="00334AB8">
          <w:rPr>
            <w:noProof/>
            <w:webHidden/>
          </w:rPr>
          <w:tab/>
        </w:r>
        <w:r w:rsidR="00334AB8">
          <w:rPr>
            <w:noProof/>
            <w:webHidden/>
          </w:rPr>
          <w:fldChar w:fldCharType="begin"/>
        </w:r>
        <w:r w:rsidR="00334AB8">
          <w:rPr>
            <w:noProof/>
            <w:webHidden/>
          </w:rPr>
          <w:instrText xml:space="preserve"> PAGEREF _Toc462212240 \h </w:instrText>
        </w:r>
        <w:r w:rsidR="00334AB8">
          <w:rPr>
            <w:noProof/>
            <w:webHidden/>
          </w:rPr>
        </w:r>
        <w:r w:rsidR="00334AB8">
          <w:rPr>
            <w:noProof/>
            <w:webHidden/>
          </w:rPr>
          <w:fldChar w:fldCharType="separate"/>
        </w:r>
        <w:r w:rsidR="001E7928">
          <w:rPr>
            <w:noProof/>
            <w:webHidden/>
          </w:rPr>
          <w:t>38</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41" w:history="1">
        <w:r w:rsidR="00334AB8" w:rsidRPr="00263C26">
          <w:rPr>
            <w:rStyle w:val="Hipervnculo"/>
            <w:rFonts w:cs="Times New Roman"/>
            <w:noProof/>
          </w:rPr>
          <w:t>a)</w:t>
        </w:r>
        <w:r w:rsidR="00334AB8">
          <w:rPr>
            <w:rFonts w:eastAsiaTheme="minorEastAsia"/>
            <w:noProof/>
            <w:sz w:val="22"/>
            <w:szCs w:val="22"/>
            <w:lang w:eastAsia="es-BO"/>
          </w:rPr>
          <w:tab/>
        </w:r>
        <w:r w:rsidR="00334AB8" w:rsidRPr="00263C26">
          <w:rPr>
            <w:rStyle w:val="Hipervnculo"/>
            <w:rFonts w:cs="Times New Roman"/>
            <w:noProof/>
          </w:rPr>
          <w:t>Licenciamiento de uso de software (HL-LI-01)</w:t>
        </w:r>
        <w:r w:rsidR="00334AB8">
          <w:rPr>
            <w:noProof/>
            <w:webHidden/>
          </w:rPr>
          <w:tab/>
        </w:r>
        <w:r w:rsidR="00334AB8">
          <w:rPr>
            <w:noProof/>
            <w:webHidden/>
          </w:rPr>
          <w:fldChar w:fldCharType="begin"/>
        </w:r>
        <w:r w:rsidR="00334AB8">
          <w:rPr>
            <w:noProof/>
            <w:webHidden/>
          </w:rPr>
          <w:instrText xml:space="preserve"> PAGEREF _Toc462212241 \h </w:instrText>
        </w:r>
        <w:r w:rsidR="00334AB8">
          <w:rPr>
            <w:noProof/>
            <w:webHidden/>
          </w:rPr>
        </w:r>
        <w:r w:rsidR="00334AB8">
          <w:rPr>
            <w:noProof/>
            <w:webHidden/>
          </w:rPr>
          <w:fldChar w:fldCharType="separate"/>
        </w:r>
        <w:r w:rsidR="001E7928">
          <w:rPr>
            <w:noProof/>
            <w:webHidden/>
          </w:rPr>
          <w:t>38</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42" w:history="1">
        <w:r w:rsidR="00334AB8" w:rsidRPr="00263C26">
          <w:rPr>
            <w:rStyle w:val="Hipervnculo"/>
            <w:rFonts w:cs="Times New Roman"/>
            <w:noProof/>
          </w:rPr>
          <w:t>b)</w:t>
        </w:r>
        <w:r w:rsidR="00334AB8">
          <w:rPr>
            <w:rFonts w:eastAsiaTheme="minorEastAsia"/>
            <w:noProof/>
            <w:sz w:val="22"/>
            <w:szCs w:val="22"/>
            <w:lang w:eastAsia="es-BO"/>
          </w:rPr>
          <w:tab/>
        </w:r>
        <w:r w:rsidR="00334AB8" w:rsidRPr="00263C26">
          <w:rPr>
            <w:rStyle w:val="Hipervnculo"/>
            <w:rFonts w:cs="Times New Roman"/>
            <w:noProof/>
          </w:rPr>
          <w:t>Consideración de licenciamiento de software existente para YPFB (HL-LI-02)</w:t>
        </w:r>
        <w:r w:rsidR="00334AB8">
          <w:rPr>
            <w:noProof/>
            <w:webHidden/>
          </w:rPr>
          <w:tab/>
        </w:r>
        <w:r w:rsidR="00334AB8">
          <w:rPr>
            <w:noProof/>
            <w:webHidden/>
          </w:rPr>
          <w:fldChar w:fldCharType="begin"/>
        </w:r>
        <w:r w:rsidR="00334AB8">
          <w:rPr>
            <w:noProof/>
            <w:webHidden/>
          </w:rPr>
          <w:instrText xml:space="preserve"> PAGEREF _Toc462212242 \h </w:instrText>
        </w:r>
        <w:r w:rsidR="00334AB8">
          <w:rPr>
            <w:noProof/>
            <w:webHidden/>
          </w:rPr>
        </w:r>
        <w:r w:rsidR="00334AB8">
          <w:rPr>
            <w:noProof/>
            <w:webHidden/>
          </w:rPr>
          <w:fldChar w:fldCharType="separate"/>
        </w:r>
        <w:r w:rsidR="001E7928">
          <w:rPr>
            <w:noProof/>
            <w:webHidden/>
          </w:rPr>
          <w:t>39</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43" w:history="1">
        <w:r w:rsidR="00334AB8" w:rsidRPr="00263C26">
          <w:rPr>
            <w:rStyle w:val="Hipervnculo"/>
            <w:rFonts w:cs="Times New Roman"/>
            <w:noProof/>
          </w:rPr>
          <w:t>c)</w:t>
        </w:r>
        <w:r w:rsidR="00334AB8">
          <w:rPr>
            <w:rFonts w:eastAsiaTheme="minorEastAsia"/>
            <w:noProof/>
            <w:sz w:val="22"/>
            <w:szCs w:val="22"/>
            <w:lang w:eastAsia="es-BO"/>
          </w:rPr>
          <w:tab/>
        </w:r>
        <w:r w:rsidR="00334AB8" w:rsidRPr="00263C26">
          <w:rPr>
            <w:rStyle w:val="Hipervnculo"/>
            <w:rFonts w:cs="Times New Roman"/>
            <w:noProof/>
          </w:rPr>
          <w:t>Propiedad del software</w:t>
        </w:r>
        <w:r w:rsidR="00334AB8">
          <w:rPr>
            <w:noProof/>
            <w:webHidden/>
          </w:rPr>
          <w:tab/>
        </w:r>
        <w:r w:rsidR="00334AB8">
          <w:rPr>
            <w:noProof/>
            <w:webHidden/>
          </w:rPr>
          <w:fldChar w:fldCharType="begin"/>
        </w:r>
        <w:r w:rsidR="00334AB8">
          <w:rPr>
            <w:noProof/>
            <w:webHidden/>
          </w:rPr>
          <w:instrText xml:space="preserve"> PAGEREF _Toc462212243 \h </w:instrText>
        </w:r>
        <w:r w:rsidR="00334AB8">
          <w:rPr>
            <w:noProof/>
            <w:webHidden/>
          </w:rPr>
        </w:r>
        <w:r w:rsidR="00334AB8">
          <w:rPr>
            <w:noProof/>
            <w:webHidden/>
          </w:rPr>
          <w:fldChar w:fldCharType="separate"/>
        </w:r>
        <w:r w:rsidR="001E7928">
          <w:rPr>
            <w:noProof/>
            <w:webHidden/>
          </w:rPr>
          <w:t>39</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44" w:history="1">
        <w:r w:rsidR="00334AB8" w:rsidRPr="00263C26">
          <w:rPr>
            <w:rStyle w:val="Hipervnculo"/>
            <w:rFonts w:cs="Times New Roman"/>
            <w:noProof/>
          </w:rPr>
          <w:t>d)</w:t>
        </w:r>
        <w:r w:rsidR="00334AB8">
          <w:rPr>
            <w:rFonts w:eastAsiaTheme="minorEastAsia"/>
            <w:noProof/>
            <w:sz w:val="22"/>
            <w:szCs w:val="22"/>
            <w:lang w:eastAsia="es-BO"/>
          </w:rPr>
          <w:tab/>
        </w:r>
        <w:r w:rsidR="00334AB8" w:rsidRPr="00263C26">
          <w:rPr>
            <w:rStyle w:val="Hipervnculo"/>
            <w:rFonts w:cs="Times New Roman"/>
            <w:noProof/>
          </w:rPr>
          <w:t>Infraestructura</w:t>
        </w:r>
        <w:r w:rsidR="00334AB8">
          <w:rPr>
            <w:noProof/>
            <w:webHidden/>
          </w:rPr>
          <w:tab/>
        </w:r>
        <w:r w:rsidR="00334AB8">
          <w:rPr>
            <w:noProof/>
            <w:webHidden/>
          </w:rPr>
          <w:fldChar w:fldCharType="begin"/>
        </w:r>
        <w:r w:rsidR="00334AB8">
          <w:rPr>
            <w:noProof/>
            <w:webHidden/>
          </w:rPr>
          <w:instrText xml:space="preserve"> PAGEREF _Toc462212244 \h </w:instrText>
        </w:r>
        <w:r w:rsidR="00334AB8">
          <w:rPr>
            <w:noProof/>
            <w:webHidden/>
          </w:rPr>
        </w:r>
        <w:r w:rsidR="00334AB8">
          <w:rPr>
            <w:noProof/>
            <w:webHidden/>
          </w:rPr>
          <w:fldChar w:fldCharType="separate"/>
        </w:r>
        <w:r w:rsidR="001E7928">
          <w:rPr>
            <w:noProof/>
            <w:webHidden/>
          </w:rPr>
          <w:t>40</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45" w:history="1">
        <w:r w:rsidR="00334AB8" w:rsidRPr="00263C26">
          <w:rPr>
            <w:rStyle w:val="Hipervnculo"/>
            <w:noProof/>
          </w:rPr>
          <w:t>Lectores de cintas modernas (HL-IR-01)</w:t>
        </w:r>
        <w:r w:rsidR="00334AB8">
          <w:rPr>
            <w:noProof/>
            <w:webHidden/>
          </w:rPr>
          <w:tab/>
        </w:r>
        <w:r w:rsidR="00334AB8">
          <w:rPr>
            <w:noProof/>
            <w:webHidden/>
          </w:rPr>
          <w:fldChar w:fldCharType="begin"/>
        </w:r>
        <w:r w:rsidR="00334AB8">
          <w:rPr>
            <w:noProof/>
            <w:webHidden/>
          </w:rPr>
          <w:instrText xml:space="preserve"> PAGEREF _Toc462212245 \h </w:instrText>
        </w:r>
        <w:r w:rsidR="00334AB8">
          <w:rPr>
            <w:noProof/>
            <w:webHidden/>
          </w:rPr>
        </w:r>
        <w:r w:rsidR="00334AB8">
          <w:rPr>
            <w:noProof/>
            <w:webHidden/>
          </w:rPr>
          <w:fldChar w:fldCharType="separate"/>
        </w:r>
        <w:r w:rsidR="001E7928">
          <w:rPr>
            <w:noProof/>
            <w:webHidden/>
          </w:rPr>
          <w:t>40</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46" w:history="1">
        <w:r w:rsidR="00334AB8" w:rsidRPr="00263C26">
          <w:rPr>
            <w:rStyle w:val="Hipervnculo"/>
            <w:noProof/>
          </w:rPr>
          <w:t>Appliance(HL-IR-02)</w:t>
        </w:r>
        <w:r w:rsidR="00334AB8">
          <w:rPr>
            <w:noProof/>
            <w:webHidden/>
          </w:rPr>
          <w:tab/>
        </w:r>
        <w:r w:rsidR="00334AB8">
          <w:rPr>
            <w:noProof/>
            <w:webHidden/>
          </w:rPr>
          <w:fldChar w:fldCharType="begin"/>
        </w:r>
        <w:r w:rsidR="00334AB8">
          <w:rPr>
            <w:noProof/>
            <w:webHidden/>
          </w:rPr>
          <w:instrText xml:space="preserve"> PAGEREF _Toc462212246 \h </w:instrText>
        </w:r>
        <w:r w:rsidR="00334AB8">
          <w:rPr>
            <w:noProof/>
            <w:webHidden/>
          </w:rPr>
        </w:r>
        <w:r w:rsidR="00334AB8">
          <w:rPr>
            <w:noProof/>
            <w:webHidden/>
          </w:rPr>
          <w:fldChar w:fldCharType="separate"/>
        </w:r>
        <w:r w:rsidR="001E7928">
          <w:rPr>
            <w:noProof/>
            <w:webHidden/>
          </w:rPr>
          <w:t>40</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47" w:history="1">
        <w:r w:rsidR="00334AB8" w:rsidRPr="00263C26">
          <w:rPr>
            <w:rStyle w:val="Hipervnculo"/>
            <w:noProof/>
          </w:rPr>
          <w:t>Provisión de Fibra (HL-IR-03)</w:t>
        </w:r>
        <w:r w:rsidR="00334AB8">
          <w:rPr>
            <w:noProof/>
            <w:webHidden/>
          </w:rPr>
          <w:tab/>
        </w:r>
        <w:r w:rsidR="00334AB8">
          <w:rPr>
            <w:noProof/>
            <w:webHidden/>
          </w:rPr>
          <w:fldChar w:fldCharType="begin"/>
        </w:r>
        <w:r w:rsidR="00334AB8">
          <w:rPr>
            <w:noProof/>
            <w:webHidden/>
          </w:rPr>
          <w:instrText xml:space="preserve"> PAGEREF _Toc462212247 \h </w:instrText>
        </w:r>
        <w:r w:rsidR="00334AB8">
          <w:rPr>
            <w:noProof/>
            <w:webHidden/>
          </w:rPr>
        </w:r>
        <w:r w:rsidR="00334AB8">
          <w:rPr>
            <w:noProof/>
            <w:webHidden/>
          </w:rPr>
          <w:fldChar w:fldCharType="separate"/>
        </w:r>
        <w:r w:rsidR="001E7928">
          <w:rPr>
            <w:noProof/>
            <w:webHidden/>
          </w:rPr>
          <w:t>40</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48" w:history="1">
        <w:r w:rsidR="00334AB8" w:rsidRPr="00263C26">
          <w:rPr>
            <w:rStyle w:val="Hipervnculo"/>
            <w:noProof/>
          </w:rPr>
          <w:t>Storage (HL-IR-04)</w:t>
        </w:r>
        <w:r w:rsidR="00334AB8">
          <w:rPr>
            <w:noProof/>
            <w:webHidden/>
          </w:rPr>
          <w:tab/>
        </w:r>
        <w:r w:rsidR="00334AB8">
          <w:rPr>
            <w:noProof/>
            <w:webHidden/>
          </w:rPr>
          <w:fldChar w:fldCharType="begin"/>
        </w:r>
        <w:r w:rsidR="00334AB8">
          <w:rPr>
            <w:noProof/>
            <w:webHidden/>
          </w:rPr>
          <w:instrText xml:space="preserve"> PAGEREF _Toc462212248 \h </w:instrText>
        </w:r>
        <w:r w:rsidR="00334AB8">
          <w:rPr>
            <w:noProof/>
            <w:webHidden/>
          </w:rPr>
        </w:r>
        <w:r w:rsidR="00334AB8">
          <w:rPr>
            <w:noProof/>
            <w:webHidden/>
          </w:rPr>
          <w:fldChar w:fldCharType="separate"/>
        </w:r>
        <w:r w:rsidR="001E7928">
          <w:rPr>
            <w:noProof/>
            <w:webHidden/>
          </w:rPr>
          <w:t>45</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49" w:history="1">
        <w:r w:rsidR="00334AB8" w:rsidRPr="00263C26">
          <w:rPr>
            <w:rStyle w:val="Hipervnculo"/>
            <w:noProof/>
            <w:lang w:val="en-US"/>
          </w:rPr>
          <w:t>Virtual Tape Library Backup (HL-IR-05)</w:t>
        </w:r>
        <w:r w:rsidR="00334AB8">
          <w:rPr>
            <w:noProof/>
            <w:webHidden/>
          </w:rPr>
          <w:tab/>
        </w:r>
        <w:r w:rsidR="00334AB8">
          <w:rPr>
            <w:noProof/>
            <w:webHidden/>
          </w:rPr>
          <w:fldChar w:fldCharType="begin"/>
        </w:r>
        <w:r w:rsidR="00334AB8">
          <w:rPr>
            <w:noProof/>
            <w:webHidden/>
          </w:rPr>
          <w:instrText xml:space="preserve"> PAGEREF _Toc462212249 \h </w:instrText>
        </w:r>
        <w:r w:rsidR="00334AB8">
          <w:rPr>
            <w:noProof/>
            <w:webHidden/>
          </w:rPr>
        </w:r>
        <w:r w:rsidR="00334AB8">
          <w:rPr>
            <w:noProof/>
            <w:webHidden/>
          </w:rPr>
          <w:fldChar w:fldCharType="separate"/>
        </w:r>
        <w:r w:rsidR="001E7928">
          <w:rPr>
            <w:noProof/>
            <w:webHidden/>
          </w:rPr>
          <w:t>5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0" w:history="1">
        <w:r w:rsidR="00334AB8" w:rsidRPr="00263C26">
          <w:rPr>
            <w:rStyle w:val="Hipervnculo"/>
            <w:noProof/>
          </w:rPr>
          <w:t>Switches LAN de Acceso (HL-IR-07)</w:t>
        </w:r>
        <w:r w:rsidR="00334AB8">
          <w:rPr>
            <w:noProof/>
            <w:webHidden/>
          </w:rPr>
          <w:tab/>
        </w:r>
        <w:r w:rsidR="00334AB8">
          <w:rPr>
            <w:noProof/>
            <w:webHidden/>
          </w:rPr>
          <w:fldChar w:fldCharType="begin"/>
        </w:r>
        <w:r w:rsidR="00334AB8">
          <w:rPr>
            <w:noProof/>
            <w:webHidden/>
          </w:rPr>
          <w:instrText xml:space="preserve"> PAGEREF _Toc462212250 \h </w:instrText>
        </w:r>
        <w:r w:rsidR="00334AB8">
          <w:rPr>
            <w:noProof/>
            <w:webHidden/>
          </w:rPr>
        </w:r>
        <w:r w:rsidR="00334AB8">
          <w:rPr>
            <w:noProof/>
            <w:webHidden/>
          </w:rPr>
          <w:fldChar w:fldCharType="separate"/>
        </w:r>
        <w:r w:rsidR="001E7928">
          <w:rPr>
            <w:noProof/>
            <w:webHidden/>
          </w:rPr>
          <w:t>65</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1" w:history="1">
        <w:r w:rsidR="00334AB8" w:rsidRPr="00263C26">
          <w:rPr>
            <w:rStyle w:val="Hipervnculo"/>
            <w:noProof/>
          </w:rPr>
          <w:t>Switches LAN de Servidores (HL-IR-08)</w:t>
        </w:r>
        <w:r w:rsidR="00334AB8">
          <w:rPr>
            <w:noProof/>
            <w:webHidden/>
          </w:rPr>
          <w:tab/>
        </w:r>
        <w:r w:rsidR="00334AB8">
          <w:rPr>
            <w:noProof/>
            <w:webHidden/>
          </w:rPr>
          <w:fldChar w:fldCharType="begin"/>
        </w:r>
        <w:r w:rsidR="00334AB8">
          <w:rPr>
            <w:noProof/>
            <w:webHidden/>
          </w:rPr>
          <w:instrText xml:space="preserve"> PAGEREF _Toc462212251 \h </w:instrText>
        </w:r>
        <w:r w:rsidR="00334AB8">
          <w:rPr>
            <w:noProof/>
            <w:webHidden/>
          </w:rPr>
        </w:r>
        <w:r w:rsidR="00334AB8">
          <w:rPr>
            <w:noProof/>
            <w:webHidden/>
          </w:rPr>
          <w:fldChar w:fldCharType="separate"/>
        </w:r>
        <w:r w:rsidR="001E7928">
          <w:rPr>
            <w:noProof/>
            <w:webHidden/>
          </w:rPr>
          <w:t>67</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2" w:history="1">
        <w:r w:rsidR="00334AB8" w:rsidRPr="00263C26">
          <w:rPr>
            <w:rStyle w:val="Hipervnculo"/>
            <w:noProof/>
          </w:rPr>
          <w:t>Switch SAN (HL-IR-09)</w:t>
        </w:r>
        <w:r w:rsidR="00334AB8">
          <w:rPr>
            <w:noProof/>
            <w:webHidden/>
          </w:rPr>
          <w:tab/>
        </w:r>
        <w:r w:rsidR="00334AB8">
          <w:rPr>
            <w:noProof/>
            <w:webHidden/>
          </w:rPr>
          <w:fldChar w:fldCharType="begin"/>
        </w:r>
        <w:r w:rsidR="00334AB8">
          <w:rPr>
            <w:noProof/>
            <w:webHidden/>
          </w:rPr>
          <w:instrText xml:space="preserve"> PAGEREF _Toc46221225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3" w:history="1">
        <w:r w:rsidR="00334AB8" w:rsidRPr="00263C26">
          <w:rPr>
            <w:rStyle w:val="Hipervnculo"/>
            <w:noProof/>
            <w:lang w:val="en-US"/>
          </w:rPr>
          <w:t>DRP (Disaster Recovery Plan) (HL-IR-10)</w:t>
        </w:r>
        <w:r w:rsidR="00334AB8">
          <w:rPr>
            <w:noProof/>
            <w:webHidden/>
          </w:rPr>
          <w:tab/>
        </w:r>
        <w:r w:rsidR="00334AB8">
          <w:rPr>
            <w:noProof/>
            <w:webHidden/>
          </w:rPr>
          <w:fldChar w:fldCharType="begin"/>
        </w:r>
        <w:r w:rsidR="00334AB8">
          <w:rPr>
            <w:noProof/>
            <w:webHidden/>
          </w:rPr>
          <w:instrText xml:space="preserve"> PAGEREF _Toc46221225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4" w:history="1">
        <w:r w:rsidR="00334AB8" w:rsidRPr="00263C26">
          <w:rPr>
            <w:rStyle w:val="Hipervnculo"/>
            <w:noProof/>
          </w:rPr>
          <w:t>Ambiente de pruebas y pre-producción (HL-IR-11)</w:t>
        </w:r>
        <w:r w:rsidR="00334AB8">
          <w:rPr>
            <w:noProof/>
            <w:webHidden/>
          </w:rPr>
          <w:tab/>
        </w:r>
        <w:r w:rsidR="00334AB8">
          <w:rPr>
            <w:noProof/>
            <w:webHidden/>
          </w:rPr>
          <w:fldChar w:fldCharType="begin"/>
        </w:r>
        <w:r w:rsidR="00334AB8">
          <w:rPr>
            <w:noProof/>
            <w:webHidden/>
          </w:rPr>
          <w:instrText xml:space="preserve"> PAGEREF _Toc46221225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5" w:history="1">
        <w:r w:rsidR="00334AB8" w:rsidRPr="00263C26">
          <w:rPr>
            <w:rStyle w:val="Hipervnculo"/>
            <w:noProof/>
          </w:rPr>
          <w:t>Librería de Cintas (HL-IR-12)</w:t>
        </w:r>
        <w:r w:rsidR="00334AB8">
          <w:rPr>
            <w:noProof/>
            <w:webHidden/>
          </w:rPr>
          <w:tab/>
        </w:r>
        <w:r w:rsidR="00334AB8">
          <w:rPr>
            <w:noProof/>
            <w:webHidden/>
          </w:rPr>
          <w:fldChar w:fldCharType="begin"/>
        </w:r>
        <w:r w:rsidR="00334AB8">
          <w:rPr>
            <w:noProof/>
            <w:webHidden/>
          </w:rPr>
          <w:instrText xml:space="preserve"> PAGEREF _Toc46221225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6" w:history="1">
        <w:r w:rsidR="00334AB8" w:rsidRPr="00263C26">
          <w:rPr>
            <w:rStyle w:val="Hipervnculo"/>
            <w:noProof/>
          </w:rPr>
          <w:t>Software de Backup (HL-IR-13)</w:t>
        </w:r>
        <w:r w:rsidR="00334AB8">
          <w:rPr>
            <w:noProof/>
            <w:webHidden/>
          </w:rPr>
          <w:tab/>
        </w:r>
        <w:r w:rsidR="00334AB8">
          <w:rPr>
            <w:noProof/>
            <w:webHidden/>
          </w:rPr>
          <w:fldChar w:fldCharType="begin"/>
        </w:r>
        <w:r w:rsidR="00334AB8">
          <w:rPr>
            <w:noProof/>
            <w:webHidden/>
          </w:rPr>
          <w:instrText xml:space="preserve"> PAGEREF _Toc46221225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7" w:history="1">
        <w:r w:rsidR="00334AB8" w:rsidRPr="00263C26">
          <w:rPr>
            <w:rStyle w:val="Hipervnculo"/>
            <w:noProof/>
          </w:rPr>
          <w:t>Enclosure (HL-IR-14)</w:t>
        </w:r>
        <w:r w:rsidR="00334AB8">
          <w:rPr>
            <w:noProof/>
            <w:webHidden/>
          </w:rPr>
          <w:tab/>
        </w:r>
        <w:r w:rsidR="00334AB8">
          <w:rPr>
            <w:noProof/>
            <w:webHidden/>
          </w:rPr>
          <w:fldChar w:fldCharType="begin"/>
        </w:r>
        <w:r w:rsidR="00334AB8">
          <w:rPr>
            <w:noProof/>
            <w:webHidden/>
          </w:rPr>
          <w:instrText xml:space="preserve"> PAGEREF _Toc46221225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8" w:history="1">
        <w:r w:rsidR="00334AB8" w:rsidRPr="00263C26">
          <w:rPr>
            <w:rStyle w:val="Hipervnculo"/>
            <w:noProof/>
          </w:rPr>
          <w:t>Computadoras para el equipo consultor (HL-IR-15)</w:t>
        </w:r>
        <w:r w:rsidR="00334AB8">
          <w:rPr>
            <w:noProof/>
            <w:webHidden/>
          </w:rPr>
          <w:tab/>
        </w:r>
        <w:r w:rsidR="00334AB8">
          <w:rPr>
            <w:noProof/>
            <w:webHidden/>
          </w:rPr>
          <w:fldChar w:fldCharType="begin"/>
        </w:r>
        <w:r w:rsidR="00334AB8">
          <w:rPr>
            <w:noProof/>
            <w:webHidden/>
          </w:rPr>
          <w:instrText xml:space="preserve"> PAGEREF _Toc46221225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59" w:history="1">
        <w:r w:rsidR="00334AB8" w:rsidRPr="00263C26">
          <w:rPr>
            <w:rStyle w:val="Hipervnculo"/>
            <w:noProof/>
          </w:rPr>
          <w:t>Estaciones de trabajo</w:t>
        </w:r>
        <w:r w:rsidR="00334AB8">
          <w:rPr>
            <w:noProof/>
            <w:webHidden/>
          </w:rPr>
          <w:tab/>
        </w:r>
        <w:r w:rsidR="00334AB8">
          <w:rPr>
            <w:noProof/>
            <w:webHidden/>
          </w:rPr>
          <w:fldChar w:fldCharType="begin"/>
        </w:r>
        <w:r w:rsidR="00334AB8">
          <w:rPr>
            <w:noProof/>
            <w:webHidden/>
          </w:rPr>
          <w:instrText xml:space="preserve"> PAGEREF _Toc46221225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60" w:history="1">
        <w:r w:rsidR="00334AB8" w:rsidRPr="00263C26">
          <w:rPr>
            <w:rStyle w:val="Hipervnculo"/>
            <w:rFonts w:ascii="Calibri Light" w:eastAsia="Times New Roman" w:hAnsi="Calibri Light" w:cs="Times New Roman"/>
            <w:i/>
            <w:iCs/>
            <w:noProof/>
          </w:rPr>
          <w:t>Impresoras Multifuncionales</w:t>
        </w:r>
        <w:r w:rsidR="00334AB8">
          <w:rPr>
            <w:noProof/>
            <w:webHidden/>
          </w:rPr>
          <w:tab/>
        </w:r>
        <w:r w:rsidR="00334AB8">
          <w:rPr>
            <w:noProof/>
            <w:webHidden/>
          </w:rPr>
          <w:fldChar w:fldCharType="begin"/>
        </w:r>
        <w:r w:rsidR="00334AB8">
          <w:rPr>
            <w:noProof/>
            <w:webHidden/>
          </w:rPr>
          <w:instrText xml:space="preserve"> PAGEREF _Toc46221226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61" w:history="1">
        <w:r w:rsidR="00334AB8" w:rsidRPr="00263C26">
          <w:rPr>
            <w:rStyle w:val="Hipervnculo"/>
            <w:rFonts w:ascii="Calibri Light" w:eastAsia="Times New Roman" w:hAnsi="Calibri Light" w:cs="Times New Roman"/>
            <w:i/>
            <w:iCs/>
            <w:noProof/>
          </w:rPr>
          <w:t>Impresora Multifuncional Secundario</w:t>
        </w:r>
        <w:r w:rsidR="00334AB8">
          <w:rPr>
            <w:noProof/>
            <w:webHidden/>
          </w:rPr>
          <w:tab/>
        </w:r>
        <w:r w:rsidR="00334AB8">
          <w:rPr>
            <w:noProof/>
            <w:webHidden/>
          </w:rPr>
          <w:fldChar w:fldCharType="begin"/>
        </w:r>
        <w:r w:rsidR="00334AB8">
          <w:rPr>
            <w:noProof/>
            <w:webHidden/>
          </w:rPr>
          <w:instrText xml:space="preserve"> PAGEREF _Toc46221226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62" w:history="1">
        <w:r w:rsidR="00334AB8" w:rsidRPr="00263C26">
          <w:rPr>
            <w:rStyle w:val="Hipervnculo"/>
            <w:rFonts w:ascii="Calibri Light" w:eastAsia="Times New Roman" w:hAnsi="Calibri Light" w:cs="Times New Roman"/>
            <w:i/>
            <w:iCs/>
            <w:noProof/>
          </w:rPr>
          <w:t>Insumos y repuestos de impresoras (HL-IR-22)</w:t>
        </w:r>
        <w:r w:rsidR="00334AB8">
          <w:rPr>
            <w:noProof/>
            <w:webHidden/>
          </w:rPr>
          <w:tab/>
        </w:r>
        <w:r w:rsidR="00334AB8">
          <w:rPr>
            <w:noProof/>
            <w:webHidden/>
          </w:rPr>
          <w:fldChar w:fldCharType="begin"/>
        </w:r>
        <w:r w:rsidR="00334AB8">
          <w:rPr>
            <w:noProof/>
            <w:webHidden/>
          </w:rPr>
          <w:instrText xml:space="preserve"> PAGEREF _Toc46221226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63" w:history="1">
        <w:r w:rsidR="00334AB8" w:rsidRPr="00263C26">
          <w:rPr>
            <w:rStyle w:val="Hipervnculo"/>
            <w:rFonts w:cs="Times New Roman"/>
            <w:noProof/>
          </w:rPr>
          <w:t>e)</w:t>
        </w:r>
        <w:r w:rsidR="00334AB8">
          <w:rPr>
            <w:rFonts w:eastAsiaTheme="minorEastAsia"/>
            <w:noProof/>
            <w:sz w:val="22"/>
            <w:szCs w:val="22"/>
            <w:lang w:eastAsia="es-BO"/>
          </w:rPr>
          <w:tab/>
        </w:r>
        <w:r w:rsidR="00334AB8" w:rsidRPr="00263C26">
          <w:rPr>
            <w:rStyle w:val="Hipervnculo"/>
            <w:rFonts w:cs="Times New Roman"/>
            <w:noProof/>
          </w:rPr>
          <w:t>Salas de visualización</w:t>
        </w:r>
        <w:r w:rsidR="00334AB8">
          <w:rPr>
            <w:noProof/>
            <w:webHidden/>
          </w:rPr>
          <w:tab/>
        </w:r>
        <w:r w:rsidR="00334AB8">
          <w:rPr>
            <w:noProof/>
            <w:webHidden/>
          </w:rPr>
          <w:fldChar w:fldCharType="begin"/>
        </w:r>
        <w:r w:rsidR="00334AB8">
          <w:rPr>
            <w:noProof/>
            <w:webHidden/>
          </w:rPr>
          <w:instrText xml:space="preserve"> PAGEREF _Toc46221226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64" w:history="1">
        <w:r w:rsidR="00334AB8" w:rsidRPr="00263C26">
          <w:rPr>
            <w:rStyle w:val="Hipervnculo"/>
            <w:noProof/>
          </w:rPr>
          <w:t>Sala Audiovisual – 40 Personas</w:t>
        </w:r>
        <w:r w:rsidR="00334AB8">
          <w:rPr>
            <w:noProof/>
            <w:webHidden/>
          </w:rPr>
          <w:tab/>
        </w:r>
        <w:r w:rsidR="00334AB8">
          <w:rPr>
            <w:noProof/>
            <w:webHidden/>
          </w:rPr>
          <w:fldChar w:fldCharType="begin"/>
        </w:r>
        <w:r w:rsidR="00334AB8">
          <w:rPr>
            <w:noProof/>
            <w:webHidden/>
          </w:rPr>
          <w:instrText xml:space="preserve"> PAGEREF _Toc46221226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65" w:history="1">
        <w:r w:rsidR="00334AB8" w:rsidRPr="00263C26">
          <w:rPr>
            <w:rStyle w:val="Hipervnculo"/>
            <w:noProof/>
          </w:rPr>
          <w:t>Sala Audiovisual – 12 Personas</w:t>
        </w:r>
        <w:r w:rsidR="00334AB8">
          <w:rPr>
            <w:noProof/>
            <w:webHidden/>
          </w:rPr>
          <w:tab/>
        </w:r>
        <w:r w:rsidR="00334AB8">
          <w:rPr>
            <w:noProof/>
            <w:webHidden/>
          </w:rPr>
          <w:fldChar w:fldCharType="begin"/>
        </w:r>
        <w:r w:rsidR="00334AB8">
          <w:rPr>
            <w:noProof/>
            <w:webHidden/>
          </w:rPr>
          <w:instrText xml:space="preserve"> PAGEREF _Toc46221226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66" w:history="1">
        <w:r w:rsidR="00334AB8" w:rsidRPr="00263C26">
          <w:rPr>
            <w:rStyle w:val="Hipervnculo"/>
            <w:noProof/>
          </w:rPr>
          <w:t>G)</w:t>
        </w:r>
        <w:r w:rsidR="00334AB8">
          <w:rPr>
            <w:rFonts w:eastAsiaTheme="minorEastAsia"/>
            <w:b w:val="0"/>
            <w:bCs w:val="0"/>
            <w:noProof/>
            <w:lang w:eastAsia="es-BO"/>
          </w:rPr>
          <w:tab/>
        </w:r>
        <w:r w:rsidR="00334AB8" w:rsidRPr="00263C26">
          <w:rPr>
            <w:rStyle w:val="Hipervnculo"/>
            <w:noProof/>
          </w:rPr>
          <w:t>REQUISITOS DE SERVICIOS</w:t>
        </w:r>
        <w:r w:rsidR="00334AB8">
          <w:rPr>
            <w:noProof/>
            <w:webHidden/>
          </w:rPr>
          <w:tab/>
        </w:r>
        <w:r w:rsidR="00334AB8">
          <w:rPr>
            <w:noProof/>
            <w:webHidden/>
          </w:rPr>
          <w:fldChar w:fldCharType="begin"/>
        </w:r>
        <w:r w:rsidR="00334AB8">
          <w:rPr>
            <w:noProof/>
            <w:webHidden/>
          </w:rPr>
          <w:instrText xml:space="preserve"> PAGEREF _Toc46221226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67"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Normatividad (SE-SD-01)</w:t>
        </w:r>
        <w:r w:rsidR="00334AB8">
          <w:rPr>
            <w:noProof/>
            <w:webHidden/>
          </w:rPr>
          <w:tab/>
        </w:r>
        <w:r w:rsidR="00334AB8">
          <w:rPr>
            <w:noProof/>
            <w:webHidden/>
          </w:rPr>
          <w:fldChar w:fldCharType="begin"/>
        </w:r>
        <w:r w:rsidR="00334AB8">
          <w:rPr>
            <w:noProof/>
            <w:webHidden/>
          </w:rPr>
          <w:instrText xml:space="preserve"> PAGEREF _Toc46221226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68"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Preparación (SE-SD-02)</w:t>
        </w:r>
        <w:r w:rsidR="00334AB8">
          <w:rPr>
            <w:noProof/>
            <w:webHidden/>
          </w:rPr>
          <w:tab/>
        </w:r>
        <w:r w:rsidR="00334AB8">
          <w:rPr>
            <w:noProof/>
            <w:webHidden/>
          </w:rPr>
          <w:fldChar w:fldCharType="begin"/>
        </w:r>
        <w:r w:rsidR="00334AB8">
          <w:rPr>
            <w:noProof/>
            <w:webHidden/>
          </w:rPr>
          <w:instrText xml:space="preserve"> PAGEREF _Toc46221226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69" w:history="1">
        <w:r w:rsidR="00334AB8" w:rsidRPr="00263C26">
          <w:rPr>
            <w:rStyle w:val="Hipervnculo"/>
            <w:noProof/>
          </w:rPr>
          <w:t>c)</w:t>
        </w:r>
        <w:r w:rsidR="00334AB8">
          <w:rPr>
            <w:rFonts w:eastAsiaTheme="minorEastAsia"/>
            <w:noProof/>
            <w:sz w:val="22"/>
            <w:szCs w:val="22"/>
            <w:lang w:eastAsia="es-BO"/>
          </w:rPr>
          <w:tab/>
        </w:r>
        <w:r w:rsidR="00334AB8" w:rsidRPr="00263C26">
          <w:rPr>
            <w:rStyle w:val="Hipervnculo"/>
            <w:noProof/>
          </w:rPr>
          <w:t>Servicio de integración y/o con sistemas existentes</w:t>
        </w:r>
        <w:r w:rsidR="00334AB8">
          <w:rPr>
            <w:noProof/>
            <w:webHidden/>
          </w:rPr>
          <w:tab/>
        </w:r>
        <w:r w:rsidR="00334AB8">
          <w:rPr>
            <w:noProof/>
            <w:webHidden/>
          </w:rPr>
          <w:fldChar w:fldCharType="begin"/>
        </w:r>
        <w:r w:rsidR="00334AB8">
          <w:rPr>
            <w:noProof/>
            <w:webHidden/>
          </w:rPr>
          <w:instrText xml:space="preserve"> PAGEREF _Toc46221226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70" w:history="1">
        <w:r w:rsidR="00334AB8" w:rsidRPr="00263C26">
          <w:rPr>
            <w:rStyle w:val="Hipervnculo"/>
            <w:noProof/>
          </w:rPr>
          <w:t>d)</w:t>
        </w:r>
        <w:r w:rsidR="00334AB8">
          <w:rPr>
            <w:rFonts w:eastAsiaTheme="minorEastAsia"/>
            <w:noProof/>
            <w:sz w:val="22"/>
            <w:szCs w:val="22"/>
            <w:lang w:eastAsia="es-BO"/>
          </w:rPr>
          <w:tab/>
        </w:r>
        <w:r w:rsidR="00334AB8" w:rsidRPr="00263C26">
          <w:rPr>
            <w:rStyle w:val="Hipervnculo"/>
            <w:noProof/>
          </w:rPr>
          <w:t>Migración (SE-SD-03)</w:t>
        </w:r>
        <w:r w:rsidR="00334AB8">
          <w:rPr>
            <w:noProof/>
            <w:webHidden/>
          </w:rPr>
          <w:tab/>
        </w:r>
        <w:r w:rsidR="00334AB8">
          <w:rPr>
            <w:noProof/>
            <w:webHidden/>
          </w:rPr>
          <w:fldChar w:fldCharType="begin"/>
        </w:r>
        <w:r w:rsidR="00334AB8">
          <w:rPr>
            <w:noProof/>
            <w:webHidden/>
          </w:rPr>
          <w:instrText xml:space="preserve"> PAGEREF _Toc46221227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71" w:history="1">
        <w:r w:rsidR="00334AB8" w:rsidRPr="00263C26">
          <w:rPr>
            <w:rStyle w:val="Hipervnculo"/>
            <w:noProof/>
          </w:rPr>
          <w:t>e)</w:t>
        </w:r>
        <w:r w:rsidR="00334AB8">
          <w:rPr>
            <w:rFonts w:eastAsiaTheme="minorEastAsia"/>
            <w:noProof/>
            <w:sz w:val="22"/>
            <w:szCs w:val="22"/>
            <w:lang w:eastAsia="es-BO"/>
          </w:rPr>
          <w:tab/>
        </w:r>
        <w:r w:rsidR="00334AB8" w:rsidRPr="00263C26">
          <w:rPr>
            <w:rStyle w:val="Hipervnculo"/>
            <w:noProof/>
          </w:rPr>
          <w:t>Control de calidad especializado (SE-SD-04))</w:t>
        </w:r>
        <w:r w:rsidR="00334AB8">
          <w:rPr>
            <w:noProof/>
            <w:webHidden/>
          </w:rPr>
          <w:tab/>
        </w:r>
        <w:r w:rsidR="00334AB8">
          <w:rPr>
            <w:noProof/>
            <w:webHidden/>
          </w:rPr>
          <w:fldChar w:fldCharType="begin"/>
        </w:r>
        <w:r w:rsidR="00334AB8">
          <w:rPr>
            <w:noProof/>
            <w:webHidden/>
          </w:rPr>
          <w:instrText xml:space="preserve"> PAGEREF _Toc46221227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72" w:history="1">
        <w:r w:rsidR="00334AB8" w:rsidRPr="00263C26">
          <w:rPr>
            <w:rStyle w:val="Hipervnculo"/>
            <w:noProof/>
          </w:rPr>
          <w:t>f)</w:t>
        </w:r>
        <w:r w:rsidR="00334AB8">
          <w:rPr>
            <w:rFonts w:eastAsiaTheme="minorEastAsia"/>
            <w:noProof/>
            <w:sz w:val="22"/>
            <w:szCs w:val="22"/>
            <w:lang w:eastAsia="es-BO"/>
          </w:rPr>
          <w:tab/>
        </w:r>
        <w:r w:rsidR="00334AB8" w:rsidRPr="00263C26">
          <w:rPr>
            <w:rStyle w:val="Hipervnculo"/>
            <w:noProof/>
          </w:rPr>
          <w:t>Metadato (SE-SD-05)</w:t>
        </w:r>
        <w:r w:rsidR="00334AB8">
          <w:rPr>
            <w:noProof/>
            <w:webHidden/>
          </w:rPr>
          <w:tab/>
        </w:r>
        <w:r w:rsidR="00334AB8">
          <w:rPr>
            <w:noProof/>
            <w:webHidden/>
          </w:rPr>
          <w:fldChar w:fldCharType="begin"/>
        </w:r>
        <w:r w:rsidR="00334AB8">
          <w:rPr>
            <w:noProof/>
            <w:webHidden/>
          </w:rPr>
          <w:instrText xml:space="preserve"> PAGEREF _Toc46221227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73" w:history="1">
        <w:r w:rsidR="00334AB8" w:rsidRPr="00263C26">
          <w:rPr>
            <w:rStyle w:val="Hipervnculo"/>
            <w:noProof/>
          </w:rPr>
          <w:t>g)</w:t>
        </w:r>
        <w:r w:rsidR="00334AB8">
          <w:rPr>
            <w:rFonts w:eastAsiaTheme="minorEastAsia"/>
            <w:noProof/>
            <w:sz w:val="22"/>
            <w:szCs w:val="22"/>
            <w:lang w:eastAsia="es-BO"/>
          </w:rPr>
          <w:tab/>
        </w:r>
        <w:r w:rsidR="00334AB8" w:rsidRPr="00263C26">
          <w:rPr>
            <w:rStyle w:val="Hipervnculo"/>
            <w:noProof/>
          </w:rPr>
          <w:t>Capacitación</w:t>
        </w:r>
        <w:r w:rsidR="00334AB8">
          <w:rPr>
            <w:noProof/>
            <w:webHidden/>
          </w:rPr>
          <w:tab/>
        </w:r>
        <w:r w:rsidR="00334AB8">
          <w:rPr>
            <w:noProof/>
            <w:webHidden/>
          </w:rPr>
          <w:fldChar w:fldCharType="begin"/>
        </w:r>
        <w:r w:rsidR="00334AB8">
          <w:rPr>
            <w:noProof/>
            <w:webHidden/>
          </w:rPr>
          <w:instrText xml:space="preserve"> PAGEREF _Toc46221227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74" w:history="1">
        <w:r w:rsidR="00334AB8" w:rsidRPr="00263C26">
          <w:rPr>
            <w:rStyle w:val="Hipervnculo"/>
            <w:noProof/>
          </w:rPr>
          <w:t>h)</w:t>
        </w:r>
        <w:r w:rsidR="00334AB8">
          <w:rPr>
            <w:rFonts w:eastAsiaTheme="minorEastAsia"/>
            <w:noProof/>
            <w:sz w:val="22"/>
            <w:szCs w:val="22"/>
            <w:lang w:eastAsia="es-BO"/>
          </w:rPr>
          <w:tab/>
        </w:r>
        <w:r w:rsidR="00334AB8" w:rsidRPr="00263C26">
          <w:rPr>
            <w:rStyle w:val="Hipervnculo"/>
            <w:noProof/>
          </w:rPr>
          <w:t>Soporte</w:t>
        </w:r>
        <w:r w:rsidR="00334AB8">
          <w:rPr>
            <w:noProof/>
            <w:webHidden/>
          </w:rPr>
          <w:tab/>
        </w:r>
        <w:r w:rsidR="00334AB8">
          <w:rPr>
            <w:noProof/>
            <w:webHidden/>
          </w:rPr>
          <w:fldChar w:fldCharType="begin"/>
        </w:r>
        <w:r w:rsidR="00334AB8">
          <w:rPr>
            <w:noProof/>
            <w:webHidden/>
          </w:rPr>
          <w:instrText xml:space="preserve"> PAGEREF _Toc46221227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75" w:history="1">
        <w:r w:rsidR="00334AB8" w:rsidRPr="00263C26">
          <w:rPr>
            <w:rStyle w:val="Hipervnculo"/>
            <w:noProof/>
          </w:rPr>
          <w:t>Soporte integral (SE-SP-07)</w:t>
        </w:r>
        <w:r w:rsidR="00334AB8">
          <w:rPr>
            <w:noProof/>
            <w:webHidden/>
          </w:rPr>
          <w:tab/>
        </w:r>
        <w:r w:rsidR="00334AB8">
          <w:rPr>
            <w:noProof/>
            <w:webHidden/>
          </w:rPr>
          <w:fldChar w:fldCharType="begin"/>
        </w:r>
        <w:r w:rsidR="00334AB8">
          <w:rPr>
            <w:noProof/>
            <w:webHidden/>
          </w:rPr>
          <w:instrText xml:space="preserve"> PAGEREF _Toc46221227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76" w:history="1">
        <w:r w:rsidR="00334AB8" w:rsidRPr="00263C26">
          <w:rPr>
            <w:rStyle w:val="Hipervnculo"/>
            <w:noProof/>
          </w:rPr>
          <w:t>Medios y horarios de soporte (SE-SP-08)</w:t>
        </w:r>
        <w:r w:rsidR="00334AB8">
          <w:rPr>
            <w:noProof/>
            <w:webHidden/>
          </w:rPr>
          <w:tab/>
        </w:r>
        <w:r w:rsidR="00334AB8">
          <w:rPr>
            <w:noProof/>
            <w:webHidden/>
          </w:rPr>
          <w:fldChar w:fldCharType="begin"/>
        </w:r>
        <w:r w:rsidR="00334AB8">
          <w:rPr>
            <w:noProof/>
            <w:webHidden/>
          </w:rPr>
          <w:instrText xml:space="preserve"> PAGEREF _Toc46221227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left" w:pos="2799"/>
          <w:tab w:val="right" w:leader="dot" w:pos="9113"/>
        </w:tabs>
        <w:rPr>
          <w:rFonts w:eastAsiaTheme="minorEastAsia"/>
          <w:noProof/>
          <w:sz w:val="22"/>
          <w:szCs w:val="22"/>
          <w:lang w:eastAsia="es-BO"/>
        </w:rPr>
      </w:pPr>
      <w:hyperlink w:anchor="_Toc462212277" w:history="1">
        <w:r w:rsidR="00334AB8" w:rsidRPr="00263C26">
          <w:rPr>
            <w:rStyle w:val="Hipervnculo"/>
            <w:noProof/>
          </w:rPr>
          <w:t>Idiomas para el soporte</w:t>
        </w:r>
        <w:r w:rsidR="00334AB8">
          <w:rPr>
            <w:rFonts w:eastAsiaTheme="minorEastAsia"/>
            <w:noProof/>
            <w:sz w:val="22"/>
            <w:szCs w:val="22"/>
            <w:lang w:eastAsia="es-BO"/>
          </w:rPr>
          <w:tab/>
        </w:r>
        <w:r w:rsidR="00334AB8" w:rsidRPr="00263C26">
          <w:rPr>
            <w:rStyle w:val="Hipervnculo"/>
            <w:noProof/>
          </w:rPr>
          <w:t>(SE-SP-09)</w:t>
        </w:r>
        <w:r w:rsidR="00334AB8">
          <w:rPr>
            <w:noProof/>
            <w:webHidden/>
          </w:rPr>
          <w:tab/>
        </w:r>
        <w:r w:rsidR="00334AB8">
          <w:rPr>
            <w:noProof/>
            <w:webHidden/>
          </w:rPr>
          <w:fldChar w:fldCharType="begin"/>
        </w:r>
        <w:r w:rsidR="00334AB8">
          <w:rPr>
            <w:noProof/>
            <w:webHidden/>
          </w:rPr>
          <w:instrText xml:space="preserve"> PAGEREF _Toc46221227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78" w:history="1">
        <w:r w:rsidR="00334AB8" w:rsidRPr="00263C26">
          <w:rPr>
            <w:rStyle w:val="Hipervnculo"/>
            <w:noProof/>
          </w:rPr>
          <w:t>Administración de la solución (SE-SP-10)</w:t>
        </w:r>
        <w:r w:rsidR="00334AB8">
          <w:rPr>
            <w:noProof/>
            <w:webHidden/>
          </w:rPr>
          <w:tab/>
        </w:r>
        <w:r w:rsidR="00334AB8">
          <w:rPr>
            <w:noProof/>
            <w:webHidden/>
          </w:rPr>
          <w:fldChar w:fldCharType="begin"/>
        </w:r>
        <w:r w:rsidR="00334AB8">
          <w:rPr>
            <w:noProof/>
            <w:webHidden/>
          </w:rPr>
          <w:instrText xml:space="preserve"> PAGEREF _Toc46221227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79" w:history="1">
        <w:r w:rsidR="00334AB8" w:rsidRPr="00263C26">
          <w:rPr>
            <w:rStyle w:val="Hipervnculo"/>
            <w:noProof/>
          </w:rPr>
          <w:t>Soporte a aplicaciones de terceros (SE-SP-11)</w:t>
        </w:r>
        <w:r w:rsidR="00334AB8">
          <w:rPr>
            <w:noProof/>
            <w:webHidden/>
          </w:rPr>
          <w:tab/>
        </w:r>
        <w:r w:rsidR="00334AB8">
          <w:rPr>
            <w:noProof/>
            <w:webHidden/>
          </w:rPr>
          <w:fldChar w:fldCharType="begin"/>
        </w:r>
        <w:r w:rsidR="00334AB8">
          <w:rPr>
            <w:noProof/>
            <w:webHidden/>
          </w:rPr>
          <w:instrText xml:space="preserve"> PAGEREF _Toc46221227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80" w:history="1">
        <w:r w:rsidR="00334AB8" w:rsidRPr="00263C26">
          <w:rPr>
            <w:rStyle w:val="Hipervnculo"/>
            <w:noProof/>
          </w:rPr>
          <w:t>Personalización de la interfaz (SE-SP-12)</w:t>
        </w:r>
        <w:r w:rsidR="00334AB8">
          <w:rPr>
            <w:noProof/>
            <w:webHidden/>
          </w:rPr>
          <w:tab/>
        </w:r>
        <w:r w:rsidR="00334AB8">
          <w:rPr>
            <w:noProof/>
            <w:webHidden/>
          </w:rPr>
          <w:fldChar w:fldCharType="begin"/>
        </w:r>
        <w:r w:rsidR="00334AB8">
          <w:rPr>
            <w:noProof/>
            <w:webHidden/>
          </w:rPr>
          <w:instrText xml:space="preserve"> PAGEREF _Toc46221228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81" w:history="1">
        <w:r w:rsidR="00334AB8" w:rsidRPr="00263C26">
          <w:rPr>
            <w:rStyle w:val="Hipervnculo"/>
            <w:noProof/>
          </w:rPr>
          <w:t>Desarrollo (SE-SP-13)</w:t>
        </w:r>
        <w:r w:rsidR="00334AB8">
          <w:rPr>
            <w:noProof/>
            <w:webHidden/>
          </w:rPr>
          <w:tab/>
        </w:r>
        <w:r w:rsidR="00334AB8">
          <w:rPr>
            <w:noProof/>
            <w:webHidden/>
          </w:rPr>
          <w:fldChar w:fldCharType="begin"/>
        </w:r>
        <w:r w:rsidR="00334AB8">
          <w:rPr>
            <w:noProof/>
            <w:webHidden/>
          </w:rPr>
          <w:instrText xml:space="preserve"> PAGEREF _Toc46221228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82" w:history="1">
        <w:r w:rsidR="00334AB8" w:rsidRPr="00263C26">
          <w:rPr>
            <w:rStyle w:val="Hipervnculo"/>
            <w:noProof/>
          </w:rPr>
          <w:t>H)</w:t>
        </w:r>
        <w:r w:rsidR="00334AB8">
          <w:rPr>
            <w:rFonts w:eastAsiaTheme="minorEastAsia"/>
            <w:b w:val="0"/>
            <w:bCs w:val="0"/>
            <w:noProof/>
            <w:lang w:eastAsia="es-BO"/>
          </w:rPr>
          <w:tab/>
        </w:r>
        <w:r w:rsidR="00334AB8" w:rsidRPr="00263C26">
          <w:rPr>
            <w:rStyle w:val="Hipervnculo"/>
            <w:noProof/>
          </w:rPr>
          <w:t>METODOLOGÍA</w:t>
        </w:r>
        <w:r w:rsidR="00334AB8">
          <w:rPr>
            <w:noProof/>
            <w:webHidden/>
          </w:rPr>
          <w:tab/>
        </w:r>
        <w:r w:rsidR="00334AB8">
          <w:rPr>
            <w:noProof/>
            <w:webHidden/>
          </w:rPr>
          <w:fldChar w:fldCharType="begin"/>
        </w:r>
        <w:r w:rsidR="00334AB8">
          <w:rPr>
            <w:noProof/>
            <w:webHidden/>
          </w:rPr>
          <w:instrText xml:space="preserve"> PAGEREF _Toc46221228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3"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Requerimientos Generales del Trabajo</w:t>
        </w:r>
        <w:r w:rsidR="00334AB8">
          <w:rPr>
            <w:noProof/>
            <w:webHidden/>
          </w:rPr>
          <w:tab/>
        </w:r>
        <w:r w:rsidR="00334AB8">
          <w:rPr>
            <w:noProof/>
            <w:webHidden/>
          </w:rPr>
          <w:fldChar w:fldCharType="begin"/>
        </w:r>
        <w:r w:rsidR="00334AB8">
          <w:rPr>
            <w:noProof/>
            <w:webHidden/>
          </w:rPr>
          <w:instrText xml:space="preserve"> PAGEREF _Toc46221228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4"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Estructura de Información para la Conformación del Banco de Datos Corporativo de Hidrocarburos de YPFB</w:t>
        </w:r>
        <w:r w:rsidR="00334AB8">
          <w:rPr>
            <w:noProof/>
            <w:webHidden/>
          </w:rPr>
          <w:tab/>
        </w:r>
        <w:r w:rsidR="00334AB8">
          <w:rPr>
            <w:noProof/>
            <w:webHidden/>
          </w:rPr>
          <w:fldChar w:fldCharType="begin"/>
        </w:r>
        <w:r w:rsidR="00334AB8">
          <w:rPr>
            <w:noProof/>
            <w:webHidden/>
          </w:rPr>
          <w:instrText xml:space="preserve"> PAGEREF _Toc46221228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5" w:history="1">
        <w:r w:rsidR="00334AB8" w:rsidRPr="00263C26">
          <w:rPr>
            <w:rStyle w:val="Hipervnculo"/>
            <w:noProof/>
          </w:rPr>
          <w:t>c)</w:t>
        </w:r>
        <w:r w:rsidR="00334AB8">
          <w:rPr>
            <w:rFonts w:eastAsiaTheme="minorEastAsia"/>
            <w:noProof/>
            <w:sz w:val="22"/>
            <w:szCs w:val="22"/>
            <w:lang w:eastAsia="es-BO"/>
          </w:rPr>
          <w:tab/>
        </w:r>
        <w:r w:rsidR="00334AB8" w:rsidRPr="00263C26">
          <w:rPr>
            <w:rStyle w:val="Hipervnculo"/>
            <w:noProof/>
          </w:rPr>
          <w:t>Implementación de Hardware</w:t>
        </w:r>
        <w:r w:rsidR="00334AB8">
          <w:rPr>
            <w:noProof/>
            <w:webHidden/>
          </w:rPr>
          <w:tab/>
        </w:r>
        <w:r w:rsidR="00334AB8">
          <w:rPr>
            <w:noProof/>
            <w:webHidden/>
          </w:rPr>
          <w:fldChar w:fldCharType="begin"/>
        </w:r>
        <w:r w:rsidR="00334AB8">
          <w:rPr>
            <w:noProof/>
            <w:webHidden/>
          </w:rPr>
          <w:instrText xml:space="preserve"> PAGEREF _Toc46221228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6" w:history="1">
        <w:r w:rsidR="00334AB8" w:rsidRPr="00263C26">
          <w:rPr>
            <w:rStyle w:val="Hipervnculo"/>
            <w:noProof/>
          </w:rPr>
          <w:t>d)</w:t>
        </w:r>
        <w:r w:rsidR="00334AB8">
          <w:rPr>
            <w:rFonts w:eastAsiaTheme="minorEastAsia"/>
            <w:noProof/>
            <w:sz w:val="22"/>
            <w:szCs w:val="22"/>
            <w:lang w:eastAsia="es-BO"/>
          </w:rPr>
          <w:tab/>
        </w:r>
        <w:r w:rsidR="00334AB8" w:rsidRPr="00263C26">
          <w:rPr>
            <w:rStyle w:val="Hipervnculo"/>
            <w:noProof/>
          </w:rPr>
          <w:t>Implementación de Software</w:t>
        </w:r>
        <w:r w:rsidR="00334AB8">
          <w:rPr>
            <w:noProof/>
            <w:webHidden/>
          </w:rPr>
          <w:tab/>
        </w:r>
        <w:r w:rsidR="00334AB8">
          <w:rPr>
            <w:noProof/>
            <w:webHidden/>
          </w:rPr>
          <w:fldChar w:fldCharType="begin"/>
        </w:r>
        <w:r w:rsidR="00334AB8">
          <w:rPr>
            <w:noProof/>
            <w:webHidden/>
          </w:rPr>
          <w:instrText xml:space="preserve"> PAGEREF _Toc46221228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7" w:history="1">
        <w:r w:rsidR="00334AB8" w:rsidRPr="00263C26">
          <w:rPr>
            <w:rStyle w:val="Hipervnculo"/>
            <w:noProof/>
          </w:rPr>
          <w:t>e)</w:t>
        </w:r>
        <w:r w:rsidR="00334AB8">
          <w:rPr>
            <w:rFonts w:eastAsiaTheme="minorEastAsia"/>
            <w:noProof/>
            <w:sz w:val="22"/>
            <w:szCs w:val="22"/>
            <w:lang w:eastAsia="es-BO"/>
          </w:rPr>
          <w:tab/>
        </w:r>
        <w:r w:rsidR="00334AB8" w:rsidRPr="00263C26">
          <w:rPr>
            <w:rStyle w:val="Hipervnculo"/>
            <w:noProof/>
          </w:rPr>
          <w:t>Preparación</w:t>
        </w:r>
        <w:r w:rsidR="00334AB8">
          <w:rPr>
            <w:noProof/>
            <w:webHidden/>
          </w:rPr>
          <w:tab/>
        </w:r>
        <w:r w:rsidR="00334AB8">
          <w:rPr>
            <w:noProof/>
            <w:webHidden/>
          </w:rPr>
          <w:fldChar w:fldCharType="begin"/>
        </w:r>
        <w:r w:rsidR="00334AB8">
          <w:rPr>
            <w:noProof/>
            <w:webHidden/>
          </w:rPr>
          <w:instrText xml:space="preserve"> PAGEREF _Toc46221228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8" w:history="1">
        <w:r w:rsidR="00334AB8" w:rsidRPr="00263C26">
          <w:rPr>
            <w:rStyle w:val="Hipervnculo"/>
            <w:noProof/>
          </w:rPr>
          <w:t>f)</w:t>
        </w:r>
        <w:r w:rsidR="00334AB8">
          <w:rPr>
            <w:rFonts w:eastAsiaTheme="minorEastAsia"/>
            <w:noProof/>
            <w:sz w:val="22"/>
            <w:szCs w:val="22"/>
            <w:lang w:eastAsia="es-BO"/>
          </w:rPr>
          <w:tab/>
        </w:r>
        <w:r w:rsidR="00334AB8" w:rsidRPr="00263C26">
          <w:rPr>
            <w:rStyle w:val="Hipervnculo"/>
            <w:noProof/>
          </w:rPr>
          <w:t>Preservación</w:t>
        </w:r>
        <w:r w:rsidR="00334AB8">
          <w:rPr>
            <w:noProof/>
            <w:webHidden/>
          </w:rPr>
          <w:tab/>
        </w:r>
        <w:r w:rsidR="00334AB8">
          <w:rPr>
            <w:noProof/>
            <w:webHidden/>
          </w:rPr>
          <w:fldChar w:fldCharType="begin"/>
        </w:r>
        <w:r w:rsidR="00334AB8">
          <w:rPr>
            <w:noProof/>
            <w:webHidden/>
          </w:rPr>
          <w:instrText xml:space="preserve"> PAGEREF _Toc46221228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89" w:history="1">
        <w:r w:rsidR="00334AB8" w:rsidRPr="00263C26">
          <w:rPr>
            <w:rStyle w:val="Hipervnculo"/>
            <w:noProof/>
          </w:rPr>
          <w:t>g)</w:t>
        </w:r>
        <w:r w:rsidR="00334AB8">
          <w:rPr>
            <w:rFonts w:eastAsiaTheme="minorEastAsia"/>
            <w:noProof/>
            <w:sz w:val="22"/>
            <w:szCs w:val="22"/>
            <w:lang w:eastAsia="es-BO"/>
          </w:rPr>
          <w:tab/>
        </w:r>
        <w:r w:rsidR="00334AB8" w:rsidRPr="00263C26">
          <w:rPr>
            <w:rStyle w:val="Hipervnculo"/>
            <w:noProof/>
          </w:rPr>
          <w:t>Consolidación, acceso y seguridad</w:t>
        </w:r>
        <w:r w:rsidR="00334AB8">
          <w:rPr>
            <w:noProof/>
            <w:webHidden/>
          </w:rPr>
          <w:tab/>
        </w:r>
        <w:r w:rsidR="00334AB8">
          <w:rPr>
            <w:noProof/>
            <w:webHidden/>
          </w:rPr>
          <w:fldChar w:fldCharType="begin"/>
        </w:r>
        <w:r w:rsidR="00334AB8">
          <w:rPr>
            <w:noProof/>
            <w:webHidden/>
          </w:rPr>
          <w:instrText xml:space="preserve"> PAGEREF _Toc46221228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90" w:history="1">
        <w:r w:rsidR="00334AB8" w:rsidRPr="00263C26">
          <w:rPr>
            <w:rStyle w:val="Hipervnculo"/>
            <w:noProof/>
          </w:rPr>
          <w:t>h)</w:t>
        </w:r>
        <w:r w:rsidR="00334AB8">
          <w:rPr>
            <w:rFonts w:eastAsiaTheme="minorEastAsia"/>
            <w:noProof/>
            <w:sz w:val="22"/>
            <w:szCs w:val="22"/>
            <w:lang w:eastAsia="es-BO"/>
          </w:rPr>
          <w:tab/>
        </w:r>
        <w:r w:rsidR="00334AB8" w:rsidRPr="00263C26">
          <w:rPr>
            <w:rStyle w:val="Hipervnculo"/>
            <w:noProof/>
          </w:rPr>
          <w:t>Distribución y visualización</w:t>
        </w:r>
        <w:r w:rsidR="00334AB8">
          <w:rPr>
            <w:noProof/>
            <w:webHidden/>
          </w:rPr>
          <w:tab/>
        </w:r>
        <w:r w:rsidR="00334AB8">
          <w:rPr>
            <w:noProof/>
            <w:webHidden/>
          </w:rPr>
          <w:fldChar w:fldCharType="begin"/>
        </w:r>
        <w:r w:rsidR="00334AB8">
          <w:rPr>
            <w:noProof/>
            <w:webHidden/>
          </w:rPr>
          <w:instrText xml:space="preserve"> PAGEREF _Toc46221229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91" w:history="1">
        <w:r w:rsidR="00334AB8" w:rsidRPr="00263C26">
          <w:rPr>
            <w:rStyle w:val="Hipervnculo"/>
            <w:noProof/>
          </w:rPr>
          <w:t>i)</w:t>
        </w:r>
        <w:r w:rsidR="00334AB8">
          <w:rPr>
            <w:rFonts w:eastAsiaTheme="minorEastAsia"/>
            <w:noProof/>
            <w:sz w:val="22"/>
            <w:szCs w:val="22"/>
            <w:lang w:eastAsia="es-BO"/>
          </w:rPr>
          <w:tab/>
        </w:r>
        <w:r w:rsidR="00334AB8" w:rsidRPr="00263C26">
          <w:rPr>
            <w:rStyle w:val="Hipervnculo"/>
            <w:noProof/>
          </w:rPr>
          <w:t>Diagrama de Contexto de la Solución</w:t>
        </w:r>
        <w:r w:rsidR="00334AB8">
          <w:rPr>
            <w:noProof/>
            <w:webHidden/>
          </w:rPr>
          <w:tab/>
        </w:r>
        <w:r w:rsidR="00334AB8">
          <w:rPr>
            <w:noProof/>
            <w:webHidden/>
          </w:rPr>
          <w:fldChar w:fldCharType="begin"/>
        </w:r>
        <w:r w:rsidR="00334AB8">
          <w:rPr>
            <w:noProof/>
            <w:webHidden/>
          </w:rPr>
          <w:instrText xml:space="preserve"> PAGEREF _Toc46221229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92" w:history="1">
        <w:r w:rsidR="00334AB8" w:rsidRPr="00263C26">
          <w:rPr>
            <w:rStyle w:val="Hipervnculo"/>
            <w:noProof/>
          </w:rPr>
          <w:t>Migración de la información de pozos y datos geoespaciales</w:t>
        </w:r>
        <w:r w:rsidR="00334AB8">
          <w:rPr>
            <w:noProof/>
            <w:webHidden/>
          </w:rPr>
          <w:tab/>
        </w:r>
        <w:r w:rsidR="00334AB8">
          <w:rPr>
            <w:noProof/>
            <w:webHidden/>
          </w:rPr>
          <w:fldChar w:fldCharType="begin"/>
        </w:r>
        <w:r w:rsidR="00334AB8">
          <w:rPr>
            <w:noProof/>
            <w:webHidden/>
          </w:rPr>
          <w:instrText xml:space="preserve"> PAGEREF _Toc46221229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93" w:history="1">
        <w:r w:rsidR="00334AB8" w:rsidRPr="00263C26">
          <w:rPr>
            <w:rStyle w:val="Hipervnculo"/>
            <w:noProof/>
          </w:rPr>
          <w:t>Migración de la información sísmica</w:t>
        </w:r>
        <w:r w:rsidR="00334AB8">
          <w:rPr>
            <w:noProof/>
            <w:webHidden/>
          </w:rPr>
          <w:tab/>
        </w:r>
        <w:r w:rsidR="00334AB8">
          <w:rPr>
            <w:noProof/>
            <w:webHidden/>
          </w:rPr>
          <w:fldChar w:fldCharType="begin"/>
        </w:r>
        <w:r w:rsidR="00334AB8">
          <w:rPr>
            <w:noProof/>
            <w:webHidden/>
          </w:rPr>
          <w:instrText xml:space="preserve"> PAGEREF _Toc46221229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94" w:history="1">
        <w:r w:rsidR="00334AB8" w:rsidRPr="00263C26">
          <w:rPr>
            <w:rStyle w:val="Hipervnculo"/>
            <w:noProof/>
          </w:rPr>
          <w:t>Operación de nueva información de pozos y geoespacial</w:t>
        </w:r>
        <w:r w:rsidR="00334AB8">
          <w:rPr>
            <w:noProof/>
            <w:webHidden/>
          </w:rPr>
          <w:tab/>
        </w:r>
        <w:r w:rsidR="00334AB8">
          <w:rPr>
            <w:noProof/>
            <w:webHidden/>
          </w:rPr>
          <w:fldChar w:fldCharType="begin"/>
        </w:r>
        <w:r w:rsidR="00334AB8">
          <w:rPr>
            <w:noProof/>
            <w:webHidden/>
          </w:rPr>
          <w:instrText xml:space="preserve"> PAGEREF _Toc46221229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95" w:history="1">
        <w:r w:rsidR="00334AB8" w:rsidRPr="00263C26">
          <w:rPr>
            <w:rStyle w:val="Hipervnculo"/>
            <w:noProof/>
          </w:rPr>
          <w:t>Operación de nueva información Sísmica y Estudios Exploratorios</w:t>
        </w:r>
        <w:r w:rsidR="00334AB8">
          <w:rPr>
            <w:noProof/>
            <w:webHidden/>
          </w:rPr>
          <w:tab/>
        </w:r>
        <w:r w:rsidR="00334AB8">
          <w:rPr>
            <w:noProof/>
            <w:webHidden/>
          </w:rPr>
          <w:fldChar w:fldCharType="begin"/>
        </w:r>
        <w:r w:rsidR="00334AB8">
          <w:rPr>
            <w:noProof/>
            <w:webHidden/>
          </w:rPr>
          <w:instrText xml:space="preserve"> PAGEREF _Toc46221229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296" w:history="1">
        <w:r w:rsidR="00334AB8" w:rsidRPr="00263C26">
          <w:rPr>
            <w:rStyle w:val="Hipervnculo"/>
            <w:noProof/>
          </w:rPr>
          <w:t>Acceso al Data Room Virtual</w:t>
        </w:r>
        <w:r w:rsidR="00334AB8">
          <w:rPr>
            <w:noProof/>
            <w:webHidden/>
          </w:rPr>
          <w:tab/>
        </w:r>
        <w:r w:rsidR="00334AB8">
          <w:rPr>
            <w:noProof/>
            <w:webHidden/>
          </w:rPr>
          <w:fldChar w:fldCharType="begin"/>
        </w:r>
        <w:r w:rsidR="00334AB8">
          <w:rPr>
            <w:noProof/>
            <w:webHidden/>
          </w:rPr>
          <w:instrText xml:space="preserve"> PAGEREF _Toc46221229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297" w:history="1">
        <w:r w:rsidR="00334AB8" w:rsidRPr="00263C26">
          <w:rPr>
            <w:rStyle w:val="Hipervnculo"/>
            <w:noProof/>
          </w:rPr>
          <w:t>I)</w:t>
        </w:r>
        <w:r w:rsidR="00334AB8">
          <w:rPr>
            <w:rFonts w:eastAsiaTheme="minorEastAsia"/>
            <w:b w:val="0"/>
            <w:bCs w:val="0"/>
            <w:noProof/>
            <w:lang w:eastAsia="es-BO"/>
          </w:rPr>
          <w:tab/>
        </w:r>
        <w:r w:rsidR="00334AB8" w:rsidRPr="00263C26">
          <w:rPr>
            <w:rStyle w:val="Hipervnculo"/>
            <w:noProof/>
          </w:rPr>
          <w:t>PLAN DE TRABAJO</w:t>
        </w:r>
        <w:r w:rsidR="00334AB8">
          <w:rPr>
            <w:noProof/>
            <w:webHidden/>
          </w:rPr>
          <w:tab/>
        </w:r>
        <w:r w:rsidR="00334AB8">
          <w:rPr>
            <w:noProof/>
            <w:webHidden/>
          </w:rPr>
          <w:fldChar w:fldCharType="begin"/>
        </w:r>
        <w:r w:rsidR="00334AB8">
          <w:rPr>
            <w:noProof/>
            <w:webHidden/>
          </w:rPr>
          <w:instrText xml:space="preserve"> PAGEREF _Toc46221229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98"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Fase A. Análisis e Implementación del Banco de Datos Corporativo de Hidrocarburos de YPFB</w:t>
        </w:r>
        <w:r w:rsidR="00334AB8">
          <w:rPr>
            <w:noProof/>
            <w:webHidden/>
          </w:rPr>
          <w:tab/>
        </w:r>
        <w:r w:rsidR="00334AB8">
          <w:rPr>
            <w:noProof/>
            <w:webHidden/>
          </w:rPr>
          <w:fldChar w:fldCharType="begin"/>
        </w:r>
        <w:r w:rsidR="00334AB8">
          <w:rPr>
            <w:noProof/>
            <w:webHidden/>
          </w:rPr>
          <w:instrText xml:space="preserve"> PAGEREF _Toc46221229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299"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Fase B. Normatividad y Operación del Banco de Datos Corporativo de Hidrocarburos de YPFB</w:t>
        </w:r>
        <w:r w:rsidR="00334AB8">
          <w:rPr>
            <w:noProof/>
            <w:webHidden/>
          </w:rPr>
          <w:tab/>
        </w:r>
        <w:r w:rsidR="00334AB8">
          <w:rPr>
            <w:noProof/>
            <w:webHidden/>
          </w:rPr>
          <w:fldChar w:fldCharType="begin"/>
        </w:r>
        <w:r w:rsidR="00334AB8">
          <w:rPr>
            <w:noProof/>
            <w:webHidden/>
          </w:rPr>
          <w:instrText xml:space="preserve"> PAGEREF _Toc46221229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300" w:history="1">
        <w:r w:rsidR="00334AB8" w:rsidRPr="00263C26">
          <w:rPr>
            <w:rStyle w:val="Hipervnculo"/>
            <w:noProof/>
          </w:rPr>
          <w:t>c)</w:t>
        </w:r>
        <w:r w:rsidR="00334AB8">
          <w:rPr>
            <w:rFonts w:eastAsiaTheme="minorEastAsia"/>
            <w:noProof/>
            <w:sz w:val="22"/>
            <w:szCs w:val="22"/>
            <w:lang w:eastAsia="es-BO"/>
          </w:rPr>
          <w:tab/>
        </w:r>
        <w:r w:rsidR="00334AB8" w:rsidRPr="00263C26">
          <w:rPr>
            <w:rStyle w:val="Hipervnculo"/>
            <w:noProof/>
          </w:rPr>
          <w:t>Fase C. Administración del Banco de Datos Corporativo de Hidrocarburos de YPFB</w:t>
        </w:r>
        <w:r w:rsidR="00334AB8">
          <w:rPr>
            <w:noProof/>
            <w:webHidden/>
          </w:rPr>
          <w:tab/>
        </w:r>
        <w:r w:rsidR="00334AB8">
          <w:rPr>
            <w:noProof/>
            <w:webHidden/>
          </w:rPr>
          <w:fldChar w:fldCharType="begin"/>
        </w:r>
        <w:r w:rsidR="00334AB8">
          <w:rPr>
            <w:noProof/>
            <w:webHidden/>
          </w:rPr>
          <w:instrText xml:space="preserve"> PAGEREF _Toc46221230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01" w:history="1">
        <w:r w:rsidR="00334AB8" w:rsidRPr="00263C26">
          <w:rPr>
            <w:rStyle w:val="Hipervnculo"/>
            <w:noProof/>
          </w:rPr>
          <w:t>J)</w:t>
        </w:r>
        <w:r w:rsidR="00334AB8">
          <w:rPr>
            <w:rFonts w:eastAsiaTheme="minorEastAsia"/>
            <w:b w:val="0"/>
            <w:bCs w:val="0"/>
            <w:noProof/>
            <w:lang w:eastAsia="es-BO"/>
          </w:rPr>
          <w:tab/>
        </w:r>
        <w:r w:rsidR="00334AB8" w:rsidRPr="00263C26">
          <w:rPr>
            <w:rStyle w:val="Hipervnculo"/>
            <w:noProof/>
          </w:rPr>
          <w:t>LUGAR DONDE SE REALIZARÁ EL SERVICIO DE CONSULTORÍA</w:t>
        </w:r>
        <w:r w:rsidR="00334AB8">
          <w:rPr>
            <w:noProof/>
            <w:webHidden/>
          </w:rPr>
          <w:tab/>
        </w:r>
        <w:r w:rsidR="00334AB8">
          <w:rPr>
            <w:noProof/>
            <w:webHidden/>
          </w:rPr>
          <w:fldChar w:fldCharType="begin"/>
        </w:r>
        <w:r w:rsidR="00334AB8">
          <w:rPr>
            <w:noProof/>
            <w:webHidden/>
          </w:rPr>
          <w:instrText xml:space="preserve"> PAGEREF _Toc46221230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02" w:history="1">
        <w:r w:rsidR="00334AB8" w:rsidRPr="00263C26">
          <w:rPr>
            <w:rStyle w:val="Hipervnculo"/>
            <w:noProof/>
          </w:rPr>
          <w:t>K)</w:t>
        </w:r>
        <w:r w:rsidR="00334AB8">
          <w:rPr>
            <w:rFonts w:eastAsiaTheme="minorEastAsia"/>
            <w:b w:val="0"/>
            <w:bCs w:val="0"/>
            <w:noProof/>
            <w:lang w:eastAsia="es-BO"/>
          </w:rPr>
          <w:tab/>
        </w:r>
        <w:r w:rsidR="00334AB8" w:rsidRPr="00263C26">
          <w:rPr>
            <w:rStyle w:val="Hipervnculo"/>
            <w:noProof/>
          </w:rPr>
          <w:t>PLAZO DE REALIZACIÓN DE LA CONSULTORÍA</w:t>
        </w:r>
        <w:r w:rsidR="00334AB8">
          <w:rPr>
            <w:noProof/>
            <w:webHidden/>
          </w:rPr>
          <w:tab/>
        </w:r>
        <w:r w:rsidR="00334AB8">
          <w:rPr>
            <w:noProof/>
            <w:webHidden/>
          </w:rPr>
          <w:fldChar w:fldCharType="begin"/>
        </w:r>
        <w:r w:rsidR="00334AB8">
          <w:rPr>
            <w:noProof/>
            <w:webHidden/>
          </w:rPr>
          <w:instrText xml:space="preserve"> PAGEREF _Toc46221230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1"/>
        <w:tabs>
          <w:tab w:val="right" w:leader="dot" w:pos="9113"/>
        </w:tabs>
        <w:rPr>
          <w:rFonts w:eastAsiaTheme="minorEastAsia"/>
          <w:b w:val="0"/>
          <w:bCs w:val="0"/>
          <w:i w:val="0"/>
          <w:iCs w:val="0"/>
          <w:noProof/>
          <w:sz w:val="22"/>
          <w:szCs w:val="22"/>
          <w:lang w:eastAsia="es-BO"/>
        </w:rPr>
      </w:pPr>
      <w:hyperlink w:anchor="_Toc462212304" w:history="1">
        <w:r w:rsidR="00334AB8" w:rsidRPr="00263C26">
          <w:rPr>
            <w:rStyle w:val="Hipervnculo"/>
            <w:noProof/>
          </w:rPr>
          <w:t>2. CONDICIONES REQUERIDAS PARA PRESTACIÓN DEL SERVICIO DE CONSULTORÍA</w:t>
        </w:r>
        <w:r w:rsidR="00334AB8">
          <w:rPr>
            <w:noProof/>
            <w:webHidden/>
          </w:rPr>
          <w:tab/>
        </w:r>
        <w:r w:rsidR="00334AB8">
          <w:rPr>
            <w:noProof/>
            <w:webHidden/>
          </w:rPr>
          <w:fldChar w:fldCharType="begin"/>
        </w:r>
        <w:r w:rsidR="00334AB8">
          <w:rPr>
            <w:noProof/>
            <w:webHidden/>
          </w:rPr>
          <w:instrText xml:space="preserve"> PAGEREF _Toc46221230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05" w:history="1">
        <w:r w:rsidR="00334AB8" w:rsidRPr="00263C26">
          <w:rPr>
            <w:rStyle w:val="Hipervnculo"/>
            <w:noProof/>
          </w:rPr>
          <w:t>A)</w:t>
        </w:r>
        <w:r w:rsidR="00334AB8">
          <w:rPr>
            <w:rFonts w:eastAsiaTheme="minorEastAsia"/>
            <w:b w:val="0"/>
            <w:bCs w:val="0"/>
            <w:noProof/>
            <w:lang w:eastAsia="es-BO"/>
          </w:rPr>
          <w:tab/>
        </w:r>
        <w:r w:rsidR="00334AB8" w:rsidRPr="00263C26">
          <w:rPr>
            <w:rStyle w:val="Hipervnculo"/>
            <w:noProof/>
          </w:rPr>
          <w:t>PRODUCTOS E INFORMES A ENTREGAR</w:t>
        </w:r>
        <w:r w:rsidR="00334AB8">
          <w:rPr>
            <w:noProof/>
            <w:webHidden/>
          </w:rPr>
          <w:tab/>
        </w:r>
        <w:r w:rsidR="00334AB8">
          <w:rPr>
            <w:noProof/>
            <w:webHidden/>
          </w:rPr>
          <w:fldChar w:fldCharType="begin"/>
        </w:r>
        <w:r w:rsidR="00334AB8">
          <w:rPr>
            <w:noProof/>
            <w:webHidden/>
          </w:rPr>
          <w:instrText xml:space="preserve"> PAGEREF _Toc46221230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306" w:history="1">
        <w:r w:rsidR="00334AB8" w:rsidRPr="00263C26">
          <w:rPr>
            <w:rStyle w:val="Hipervnculo"/>
            <w:noProof/>
          </w:rPr>
          <w:t>a)</w:t>
        </w:r>
        <w:r w:rsidR="00334AB8">
          <w:rPr>
            <w:rFonts w:eastAsiaTheme="minorEastAsia"/>
            <w:noProof/>
            <w:sz w:val="22"/>
            <w:szCs w:val="22"/>
            <w:lang w:eastAsia="es-BO"/>
          </w:rPr>
          <w:tab/>
        </w:r>
        <w:r w:rsidR="00334AB8" w:rsidRPr="00263C26">
          <w:rPr>
            <w:rStyle w:val="Hipervnculo"/>
            <w:noProof/>
          </w:rPr>
          <w:t>Productos a entregar</w:t>
        </w:r>
        <w:r w:rsidR="00334AB8">
          <w:rPr>
            <w:noProof/>
            <w:webHidden/>
          </w:rPr>
          <w:tab/>
        </w:r>
        <w:r w:rsidR="00334AB8">
          <w:rPr>
            <w:noProof/>
            <w:webHidden/>
          </w:rPr>
          <w:fldChar w:fldCharType="begin"/>
        </w:r>
        <w:r w:rsidR="00334AB8">
          <w:rPr>
            <w:noProof/>
            <w:webHidden/>
          </w:rPr>
          <w:instrText xml:space="preserve"> PAGEREF _Toc46221230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307" w:history="1">
        <w:r w:rsidR="00334AB8" w:rsidRPr="00263C26">
          <w:rPr>
            <w:rStyle w:val="Hipervnculo"/>
            <w:noProof/>
          </w:rPr>
          <w:t>b)</w:t>
        </w:r>
        <w:r w:rsidR="00334AB8">
          <w:rPr>
            <w:rFonts w:eastAsiaTheme="minorEastAsia"/>
            <w:noProof/>
            <w:sz w:val="22"/>
            <w:szCs w:val="22"/>
            <w:lang w:eastAsia="es-BO"/>
          </w:rPr>
          <w:tab/>
        </w:r>
        <w:r w:rsidR="00334AB8" w:rsidRPr="00263C26">
          <w:rPr>
            <w:rStyle w:val="Hipervnculo"/>
            <w:noProof/>
          </w:rPr>
          <w:t>Informes a entregar</w:t>
        </w:r>
        <w:r w:rsidR="00334AB8">
          <w:rPr>
            <w:noProof/>
            <w:webHidden/>
          </w:rPr>
          <w:tab/>
        </w:r>
        <w:r w:rsidR="00334AB8">
          <w:rPr>
            <w:noProof/>
            <w:webHidden/>
          </w:rPr>
          <w:fldChar w:fldCharType="begin"/>
        </w:r>
        <w:r w:rsidR="00334AB8">
          <w:rPr>
            <w:noProof/>
            <w:webHidden/>
          </w:rPr>
          <w:instrText xml:space="preserve"> PAGEREF _Toc46221230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08" w:history="1">
        <w:r w:rsidR="00334AB8" w:rsidRPr="00263C26">
          <w:rPr>
            <w:rStyle w:val="Hipervnculo"/>
            <w:noProof/>
          </w:rPr>
          <w:t>B)</w:t>
        </w:r>
        <w:r w:rsidR="00334AB8">
          <w:rPr>
            <w:rFonts w:eastAsiaTheme="minorEastAsia"/>
            <w:b w:val="0"/>
            <w:bCs w:val="0"/>
            <w:noProof/>
            <w:lang w:eastAsia="es-BO"/>
          </w:rPr>
          <w:tab/>
        </w:r>
        <w:r w:rsidR="00334AB8" w:rsidRPr="00263C26">
          <w:rPr>
            <w:rStyle w:val="Hipervnculo"/>
            <w:noProof/>
          </w:rPr>
          <w:t>FORMA DE PAGO</w:t>
        </w:r>
        <w:r w:rsidR="00334AB8">
          <w:rPr>
            <w:noProof/>
            <w:webHidden/>
          </w:rPr>
          <w:tab/>
        </w:r>
        <w:r w:rsidR="00334AB8">
          <w:rPr>
            <w:noProof/>
            <w:webHidden/>
          </w:rPr>
          <w:fldChar w:fldCharType="begin"/>
        </w:r>
        <w:r w:rsidR="00334AB8">
          <w:rPr>
            <w:noProof/>
            <w:webHidden/>
          </w:rPr>
          <w:instrText xml:space="preserve"> PAGEREF _Toc46221230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09" w:history="1">
        <w:r w:rsidR="00334AB8" w:rsidRPr="00263C26">
          <w:rPr>
            <w:rStyle w:val="Hipervnculo"/>
            <w:noProof/>
          </w:rPr>
          <w:t>C)</w:t>
        </w:r>
        <w:r w:rsidR="00334AB8">
          <w:rPr>
            <w:rFonts w:eastAsiaTheme="minorEastAsia"/>
            <w:b w:val="0"/>
            <w:bCs w:val="0"/>
            <w:noProof/>
            <w:lang w:eastAsia="es-BO"/>
          </w:rPr>
          <w:tab/>
        </w:r>
        <w:r w:rsidR="00334AB8" w:rsidRPr="00263C26">
          <w:rPr>
            <w:rStyle w:val="Hipervnculo"/>
            <w:noProof/>
          </w:rPr>
          <w:t>APOYO TÉCNICO Y/O CONTRAPARTE</w:t>
        </w:r>
        <w:r w:rsidR="00334AB8">
          <w:rPr>
            <w:noProof/>
            <w:webHidden/>
          </w:rPr>
          <w:tab/>
        </w:r>
        <w:r w:rsidR="00334AB8">
          <w:rPr>
            <w:noProof/>
            <w:webHidden/>
          </w:rPr>
          <w:fldChar w:fldCharType="begin"/>
        </w:r>
        <w:r w:rsidR="00334AB8">
          <w:rPr>
            <w:noProof/>
            <w:webHidden/>
          </w:rPr>
          <w:instrText xml:space="preserve"> PAGEREF _Toc46221230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right" w:leader="dot" w:pos="9113"/>
        </w:tabs>
        <w:rPr>
          <w:rFonts w:eastAsiaTheme="minorEastAsia"/>
          <w:noProof/>
          <w:sz w:val="22"/>
          <w:szCs w:val="22"/>
          <w:lang w:eastAsia="es-BO"/>
        </w:rPr>
      </w:pPr>
      <w:hyperlink w:anchor="_Toc462212310" w:history="1">
        <w:r w:rsidR="00334AB8" w:rsidRPr="00263C26">
          <w:rPr>
            <w:rStyle w:val="Hipervnculo"/>
            <w:noProof/>
          </w:rPr>
          <w:t>Contraparte</w:t>
        </w:r>
        <w:r w:rsidR="00334AB8">
          <w:rPr>
            <w:noProof/>
            <w:webHidden/>
          </w:rPr>
          <w:tab/>
        </w:r>
        <w:r w:rsidR="00334AB8">
          <w:rPr>
            <w:noProof/>
            <w:webHidden/>
          </w:rPr>
          <w:fldChar w:fldCharType="begin"/>
        </w:r>
        <w:r w:rsidR="00334AB8">
          <w:rPr>
            <w:noProof/>
            <w:webHidden/>
          </w:rPr>
          <w:instrText xml:space="preserve"> PAGEREF _Toc46221231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311" w:history="1">
        <w:r w:rsidR="00334AB8" w:rsidRPr="00263C26">
          <w:rPr>
            <w:rStyle w:val="Hipervnculo"/>
            <w:noProof/>
          </w:rPr>
          <w:t>Para la Fase A</w:t>
        </w:r>
        <w:r w:rsidR="00334AB8">
          <w:rPr>
            <w:noProof/>
            <w:webHidden/>
          </w:rPr>
          <w:tab/>
        </w:r>
        <w:r w:rsidR="00334AB8">
          <w:rPr>
            <w:noProof/>
            <w:webHidden/>
          </w:rPr>
          <w:fldChar w:fldCharType="begin"/>
        </w:r>
        <w:r w:rsidR="00334AB8">
          <w:rPr>
            <w:noProof/>
            <w:webHidden/>
          </w:rPr>
          <w:instrText xml:space="preserve"> PAGEREF _Toc46221231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4"/>
        <w:tabs>
          <w:tab w:val="right" w:leader="dot" w:pos="9113"/>
        </w:tabs>
        <w:rPr>
          <w:rFonts w:eastAsiaTheme="minorEastAsia"/>
          <w:noProof/>
          <w:sz w:val="22"/>
          <w:szCs w:val="22"/>
          <w:lang w:eastAsia="es-BO"/>
        </w:rPr>
      </w:pPr>
      <w:hyperlink w:anchor="_Toc462212312" w:history="1">
        <w:r w:rsidR="00334AB8" w:rsidRPr="00263C26">
          <w:rPr>
            <w:rStyle w:val="Hipervnculo"/>
            <w:noProof/>
          </w:rPr>
          <w:t>Para la Fase A, B y C</w:t>
        </w:r>
        <w:r w:rsidR="00334AB8">
          <w:rPr>
            <w:noProof/>
            <w:webHidden/>
          </w:rPr>
          <w:tab/>
        </w:r>
        <w:r w:rsidR="00334AB8">
          <w:rPr>
            <w:noProof/>
            <w:webHidden/>
          </w:rPr>
          <w:fldChar w:fldCharType="begin"/>
        </w:r>
        <w:r w:rsidR="00334AB8">
          <w:rPr>
            <w:noProof/>
            <w:webHidden/>
          </w:rPr>
          <w:instrText xml:space="preserve"> PAGEREF _Toc46221231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13" w:history="1">
        <w:r w:rsidR="00334AB8" w:rsidRPr="00263C26">
          <w:rPr>
            <w:rStyle w:val="Hipervnculo"/>
            <w:noProof/>
          </w:rPr>
          <w:t>D)</w:t>
        </w:r>
        <w:r w:rsidR="00334AB8">
          <w:rPr>
            <w:rFonts w:eastAsiaTheme="minorEastAsia"/>
            <w:b w:val="0"/>
            <w:bCs w:val="0"/>
            <w:noProof/>
            <w:lang w:eastAsia="es-BO"/>
          </w:rPr>
          <w:tab/>
        </w:r>
        <w:r w:rsidR="00334AB8" w:rsidRPr="00263C26">
          <w:rPr>
            <w:rStyle w:val="Hipervnculo"/>
            <w:noProof/>
          </w:rPr>
          <w:t>CONFIDENCIALIDAD DE LA INFORMACIÓN</w:t>
        </w:r>
        <w:r w:rsidR="00334AB8">
          <w:rPr>
            <w:noProof/>
            <w:webHidden/>
          </w:rPr>
          <w:tab/>
        </w:r>
        <w:r w:rsidR="00334AB8">
          <w:rPr>
            <w:noProof/>
            <w:webHidden/>
          </w:rPr>
          <w:fldChar w:fldCharType="begin"/>
        </w:r>
        <w:r w:rsidR="00334AB8">
          <w:rPr>
            <w:noProof/>
            <w:webHidden/>
          </w:rPr>
          <w:instrText xml:space="preserve"> PAGEREF _Toc46221231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14" w:history="1">
        <w:r w:rsidR="00334AB8" w:rsidRPr="00263C26">
          <w:rPr>
            <w:rStyle w:val="Hipervnculo"/>
            <w:noProof/>
          </w:rPr>
          <w:t>E)</w:t>
        </w:r>
        <w:r w:rsidR="00334AB8">
          <w:rPr>
            <w:rFonts w:eastAsiaTheme="minorEastAsia"/>
            <w:b w:val="0"/>
            <w:bCs w:val="0"/>
            <w:noProof/>
            <w:lang w:eastAsia="es-BO"/>
          </w:rPr>
          <w:tab/>
        </w:r>
        <w:r w:rsidR="00334AB8" w:rsidRPr="00263C26">
          <w:rPr>
            <w:rStyle w:val="Hipervnculo"/>
            <w:noProof/>
          </w:rPr>
          <w:t>APROBACIÓN DE DOCUMENTOS</w:t>
        </w:r>
        <w:r w:rsidR="00334AB8">
          <w:rPr>
            <w:noProof/>
            <w:webHidden/>
          </w:rPr>
          <w:tab/>
        </w:r>
        <w:r w:rsidR="00334AB8">
          <w:rPr>
            <w:noProof/>
            <w:webHidden/>
          </w:rPr>
          <w:fldChar w:fldCharType="begin"/>
        </w:r>
        <w:r w:rsidR="00334AB8">
          <w:rPr>
            <w:noProof/>
            <w:webHidden/>
          </w:rPr>
          <w:instrText xml:space="preserve"> PAGEREF _Toc46221231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15" w:history="1">
        <w:r w:rsidR="00334AB8" w:rsidRPr="00263C26">
          <w:rPr>
            <w:rStyle w:val="Hipervnculo"/>
            <w:noProof/>
          </w:rPr>
          <w:t>F)</w:t>
        </w:r>
        <w:r w:rsidR="00334AB8">
          <w:rPr>
            <w:rFonts w:eastAsiaTheme="minorEastAsia"/>
            <w:b w:val="0"/>
            <w:bCs w:val="0"/>
            <w:noProof/>
            <w:lang w:eastAsia="es-BO"/>
          </w:rPr>
          <w:tab/>
        </w:r>
        <w:r w:rsidR="00334AB8" w:rsidRPr="00263C26">
          <w:rPr>
            <w:rStyle w:val="Hipervnculo"/>
            <w:noProof/>
          </w:rPr>
          <w:t>PROPIEDAD DE LOS PRODUCTOS</w:t>
        </w:r>
        <w:r w:rsidR="00334AB8">
          <w:rPr>
            <w:noProof/>
            <w:webHidden/>
          </w:rPr>
          <w:tab/>
        </w:r>
        <w:r w:rsidR="00334AB8">
          <w:rPr>
            <w:noProof/>
            <w:webHidden/>
          </w:rPr>
          <w:fldChar w:fldCharType="begin"/>
        </w:r>
        <w:r w:rsidR="00334AB8">
          <w:rPr>
            <w:noProof/>
            <w:webHidden/>
          </w:rPr>
          <w:instrText xml:space="preserve"> PAGEREF _Toc46221231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16" w:history="1">
        <w:r w:rsidR="00334AB8" w:rsidRPr="00263C26">
          <w:rPr>
            <w:rStyle w:val="Hipervnculo"/>
            <w:noProof/>
          </w:rPr>
          <w:t>G)</w:t>
        </w:r>
        <w:r w:rsidR="00334AB8">
          <w:rPr>
            <w:rFonts w:eastAsiaTheme="minorEastAsia"/>
            <w:b w:val="0"/>
            <w:bCs w:val="0"/>
            <w:noProof/>
            <w:lang w:eastAsia="es-BO"/>
          </w:rPr>
          <w:tab/>
        </w:r>
        <w:r w:rsidR="00334AB8" w:rsidRPr="00263C26">
          <w:rPr>
            <w:rStyle w:val="Hipervnculo"/>
            <w:noProof/>
          </w:rPr>
          <w:t>OBLIGACIONES DE LAS PARTES</w:t>
        </w:r>
        <w:r w:rsidR="00334AB8">
          <w:rPr>
            <w:noProof/>
            <w:webHidden/>
          </w:rPr>
          <w:tab/>
        </w:r>
        <w:r w:rsidR="00334AB8">
          <w:rPr>
            <w:noProof/>
            <w:webHidden/>
          </w:rPr>
          <w:fldChar w:fldCharType="begin"/>
        </w:r>
        <w:r w:rsidR="00334AB8">
          <w:rPr>
            <w:noProof/>
            <w:webHidden/>
          </w:rPr>
          <w:instrText xml:space="preserve"> PAGEREF _Toc46221231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17" w:history="1">
        <w:r w:rsidR="00334AB8" w:rsidRPr="00263C26">
          <w:rPr>
            <w:rStyle w:val="Hipervnculo"/>
            <w:noProof/>
          </w:rPr>
          <w:t>H)</w:t>
        </w:r>
        <w:r w:rsidR="00334AB8">
          <w:rPr>
            <w:rFonts w:eastAsiaTheme="minorEastAsia"/>
            <w:b w:val="0"/>
            <w:bCs w:val="0"/>
            <w:noProof/>
            <w:lang w:eastAsia="es-BO"/>
          </w:rPr>
          <w:tab/>
        </w:r>
        <w:r w:rsidR="00334AB8" w:rsidRPr="00263C26">
          <w:rPr>
            <w:rStyle w:val="Hipervnculo"/>
            <w:noProof/>
          </w:rPr>
          <w:t>PERSONAL PROPUESTO</w:t>
        </w:r>
        <w:r w:rsidR="00334AB8">
          <w:rPr>
            <w:noProof/>
            <w:webHidden/>
          </w:rPr>
          <w:tab/>
        </w:r>
        <w:r w:rsidR="00334AB8">
          <w:rPr>
            <w:noProof/>
            <w:webHidden/>
          </w:rPr>
          <w:fldChar w:fldCharType="begin"/>
        </w:r>
        <w:r w:rsidR="00334AB8">
          <w:rPr>
            <w:noProof/>
            <w:webHidden/>
          </w:rPr>
          <w:instrText xml:space="preserve"> PAGEREF _Toc46221231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left" w:pos="880"/>
          <w:tab w:val="right" w:leader="dot" w:pos="9113"/>
        </w:tabs>
        <w:rPr>
          <w:rFonts w:eastAsiaTheme="minorEastAsia"/>
          <w:noProof/>
          <w:sz w:val="22"/>
          <w:szCs w:val="22"/>
          <w:lang w:eastAsia="es-BO"/>
        </w:rPr>
      </w:pPr>
      <w:hyperlink w:anchor="_Toc462212318" w:history="1">
        <w:r w:rsidR="00334AB8" w:rsidRPr="00263C26">
          <w:rPr>
            <w:rStyle w:val="Hipervnculo"/>
            <w:iCs/>
            <w:noProof/>
          </w:rPr>
          <w:t>a)</w:t>
        </w:r>
        <w:r w:rsidR="00334AB8">
          <w:rPr>
            <w:rFonts w:eastAsiaTheme="minorEastAsia"/>
            <w:noProof/>
            <w:sz w:val="22"/>
            <w:szCs w:val="22"/>
            <w:lang w:eastAsia="es-BO"/>
          </w:rPr>
          <w:tab/>
        </w:r>
        <w:r w:rsidR="00334AB8" w:rsidRPr="00263C26">
          <w:rPr>
            <w:rStyle w:val="Hipervnculo"/>
            <w:noProof/>
          </w:rPr>
          <w:t>Personal especializado</w:t>
        </w:r>
        <w:r w:rsidR="00334AB8">
          <w:rPr>
            <w:noProof/>
            <w:webHidden/>
          </w:rPr>
          <w:tab/>
        </w:r>
        <w:r w:rsidR="00334AB8">
          <w:rPr>
            <w:noProof/>
            <w:webHidden/>
          </w:rPr>
          <w:fldChar w:fldCharType="begin"/>
        </w:r>
        <w:r w:rsidR="00334AB8">
          <w:rPr>
            <w:noProof/>
            <w:webHidden/>
          </w:rPr>
          <w:instrText xml:space="preserve"> PAGEREF _Toc46221231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19" w:history="1">
        <w:r w:rsidR="00334AB8" w:rsidRPr="00263C26">
          <w:rPr>
            <w:rStyle w:val="Hipervnculo"/>
            <w:noProof/>
          </w:rPr>
          <w:t>I)</w:t>
        </w:r>
        <w:r w:rsidR="00334AB8">
          <w:rPr>
            <w:rFonts w:eastAsiaTheme="minorEastAsia"/>
            <w:b w:val="0"/>
            <w:bCs w:val="0"/>
            <w:noProof/>
            <w:lang w:eastAsia="es-BO"/>
          </w:rPr>
          <w:tab/>
        </w:r>
        <w:r w:rsidR="00334AB8" w:rsidRPr="00263C26">
          <w:rPr>
            <w:rStyle w:val="Hipervnculo"/>
            <w:noProof/>
          </w:rPr>
          <w:t>SEGUROS</w:t>
        </w:r>
        <w:r w:rsidR="00334AB8">
          <w:rPr>
            <w:noProof/>
            <w:webHidden/>
          </w:rPr>
          <w:tab/>
        </w:r>
        <w:r w:rsidR="00334AB8">
          <w:rPr>
            <w:noProof/>
            <w:webHidden/>
          </w:rPr>
          <w:fldChar w:fldCharType="begin"/>
        </w:r>
        <w:r w:rsidR="00334AB8">
          <w:rPr>
            <w:noProof/>
            <w:webHidden/>
          </w:rPr>
          <w:instrText xml:space="preserve"> PAGEREF _Toc46221231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right" w:leader="dot" w:pos="9113"/>
        </w:tabs>
        <w:rPr>
          <w:rFonts w:eastAsiaTheme="minorEastAsia"/>
          <w:noProof/>
          <w:sz w:val="22"/>
          <w:szCs w:val="22"/>
          <w:lang w:eastAsia="es-BO"/>
        </w:rPr>
      </w:pPr>
      <w:hyperlink w:anchor="_Toc462212320" w:history="1">
        <w:r w:rsidR="00334AB8" w:rsidRPr="00263C26">
          <w:rPr>
            <w:rStyle w:val="Hipervnculo"/>
            <w:rFonts w:cs="Times New Roman"/>
            <w:noProof/>
            <w:lang w:eastAsia="es-BO"/>
          </w:rPr>
          <w:t>CLAÚSULA DE SEGUROS</w:t>
        </w:r>
        <w:r w:rsidR="00334AB8">
          <w:rPr>
            <w:noProof/>
            <w:webHidden/>
          </w:rPr>
          <w:tab/>
        </w:r>
        <w:r w:rsidR="00334AB8">
          <w:rPr>
            <w:noProof/>
            <w:webHidden/>
          </w:rPr>
          <w:fldChar w:fldCharType="begin"/>
        </w:r>
        <w:r w:rsidR="00334AB8">
          <w:rPr>
            <w:noProof/>
            <w:webHidden/>
          </w:rPr>
          <w:instrText xml:space="preserve"> PAGEREF _Toc46221232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right" w:leader="dot" w:pos="9113"/>
        </w:tabs>
        <w:rPr>
          <w:rFonts w:eastAsiaTheme="minorEastAsia"/>
          <w:noProof/>
          <w:sz w:val="22"/>
          <w:szCs w:val="22"/>
          <w:lang w:eastAsia="es-BO"/>
        </w:rPr>
      </w:pPr>
      <w:hyperlink w:anchor="_Toc462212321" w:history="1">
        <w:r w:rsidR="00334AB8" w:rsidRPr="00263C26">
          <w:rPr>
            <w:rStyle w:val="Hipervnculo"/>
            <w:rFonts w:cs="Times New Roman"/>
            <w:noProof/>
            <w:lang w:eastAsia="es-BO"/>
          </w:rPr>
          <w:t>PÓLIZA DE ACCIDENTES PERSONALES.</w:t>
        </w:r>
        <w:r w:rsidR="00334AB8">
          <w:rPr>
            <w:noProof/>
            <w:webHidden/>
          </w:rPr>
          <w:tab/>
        </w:r>
        <w:r w:rsidR="00334AB8">
          <w:rPr>
            <w:noProof/>
            <w:webHidden/>
          </w:rPr>
          <w:fldChar w:fldCharType="begin"/>
        </w:r>
        <w:r w:rsidR="00334AB8">
          <w:rPr>
            <w:noProof/>
            <w:webHidden/>
          </w:rPr>
          <w:instrText xml:space="preserve"> PAGEREF _Toc46221232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right" w:leader="dot" w:pos="9113"/>
        </w:tabs>
        <w:rPr>
          <w:rFonts w:eastAsiaTheme="minorEastAsia"/>
          <w:b w:val="0"/>
          <w:bCs w:val="0"/>
          <w:noProof/>
          <w:lang w:eastAsia="es-BO"/>
        </w:rPr>
      </w:pPr>
      <w:hyperlink w:anchor="_Toc462212322" w:history="1">
        <w:r w:rsidR="00334AB8" w:rsidRPr="00263C26">
          <w:rPr>
            <w:rStyle w:val="Hipervnculo"/>
            <w:rFonts w:cs="Times New Roman"/>
            <w:noProof/>
            <w:lang w:eastAsia="es-BO"/>
          </w:rPr>
          <w:t>CONDICIONES ADICIONALES</w:t>
        </w:r>
        <w:r w:rsidR="00334AB8">
          <w:rPr>
            <w:noProof/>
            <w:webHidden/>
          </w:rPr>
          <w:tab/>
        </w:r>
        <w:r w:rsidR="00334AB8">
          <w:rPr>
            <w:noProof/>
            <w:webHidden/>
          </w:rPr>
          <w:fldChar w:fldCharType="begin"/>
        </w:r>
        <w:r w:rsidR="00334AB8">
          <w:rPr>
            <w:noProof/>
            <w:webHidden/>
          </w:rPr>
          <w:instrText xml:space="preserve"> PAGEREF _Toc46221232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23" w:history="1">
        <w:r w:rsidR="00334AB8" w:rsidRPr="00263C26">
          <w:rPr>
            <w:rStyle w:val="Hipervnculo"/>
            <w:noProof/>
          </w:rPr>
          <w:t>J)</w:t>
        </w:r>
        <w:r w:rsidR="00334AB8">
          <w:rPr>
            <w:rFonts w:eastAsiaTheme="minorEastAsia"/>
            <w:b w:val="0"/>
            <w:bCs w:val="0"/>
            <w:noProof/>
            <w:lang w:eastAsia="es-BO"/>
          </w:rPr>
          <w:tab/>
        </w:r>
        <w:r w:rsidR="00334AB8" w:rsidRPr="00263C26">
          <w:rPr>
            <w:rStyle w:val="Hipervnculo"/>
            <w:noProof/>
          </w:rPr>
          <w:t>TRIBUTOS:</w:t>
        </w:r>
        <w:r w:rsidR="00334AB8">
          <w:rPr>
            <w:noProof/>
            <w:webHidden/>
          </w:rPr>
          <w:tab/>
        </w:r>
        <w:r w:rsidR="00334AB8">
          <w:rPr>
            <w:noProof/>
            <w:webHidden/>
          </w:rPr>
          <w:fldChar w:fldCharType="begin"/>
        </w:r>
        <w:r w:rsidR="00334AB8">
          <w:rPr>
            <w:noProof/>
            <w:webHidden/>
          </w:rPr>
          <w:instrText xml:space="preserve"> PAGEREF _Toc46221232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24" w:history="1">
        <w:r w:rsidR="00334AB8" w:rsidRPr="00263C26">
          <w:rPr>
            <w:rStyle w:val="Hipervnculo"/>
            <w:noProof/>
          </w:rPr>
          <w:t>K)</w:t>
        </w:r>
        <w:r w:rsidR="00334AB8">
          <w:rPr>
            <w:rFonts w:eastAsiaTheme="minorEastAsia"/>
            <w:b w:val="0"/>
            <w:bCs w:val="0"/>
            <w:noProof/>
            <w:lang w:eastAsia="es-BO"/>
          </w:rPr>
          <w:tab/>
        </w:r>
        <w:r w:rsidR="00334AB8" w:rsidRPr="00263C26">
          <w:rPr>
            <w:rStyle w:val="Hipervnculo"/>
            <w:noProof/>
          </w:rPr>
          <w:t>FACTURACIÓN:</w:t>
        </w:r>
        <w:r w:rsidR="00334AB8">
          <w:rPr>
            <w:noProof/>
            <w:webHidden/>
          </w:rPr>
          <w:tab/>
        </w:r>
        <w:r w:rsidR="00334AB8">
          <w:rPr>
            <w:noProof/>
            <w:webHidden/>
          </w:rPr>
          <w:fldChar w:fldCharType="begin"/>
        </w:r>
        <w:r w:rsidR="00334AB8">
          <w:rPr>
            <w:noProof/>
            <w:webHidden/>
          </w:rPr>
          <w:instrText xml:space="preserve"> PAGEREF _Toc462212324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25" w:history="1">
        <w:r w:rsidR="00334AB8" w:rsidRPr="00263C26">
          <w:rPr>
            <w:rStyle w:val="Hipervnculo"/>
            <w:noProof/>
          </w:rPr>
          <w:t>L)</w:t>
        </w:r>
        <w:r w:rsidR="00334AB8">
          <w:rPr>
            <w:rFonts w:eastAsiaTheme="minorEastAsia"/>
            <w:b w:val="0"/>
            <w:bCs w:val="0"/>
            <w:noProof/>
            <w:lang w:eastAsia="es-BO"/>
          </w:rPr>
          <w:tab/>
        </w:r>
        <w:r w:rsidR="00334AB8" w:rsidRPr="00263C26">
          <w:rPr>
            <w:rStyle w:val="Hipervnculo"/>
            <w:noProof/>
          </w:rPr>
          <w:t>MULTAS</w:t>
        </w:r>
        <w:r w:rsidR="00334AB8">
          <w:rPr>
            <w:noProof/>
            <w:webHidden/>
          </w:rPr>
          <w:tab/>
        </w:r>
        <w:r w:rsidR="00334AB8">
          <w:rPr>
            <w:noProof/>
            <w:webHidden/>
          </w:rPr>
          <w:fldChar w:fldCharType="begin"/>
        </w:r>
        <w:r w:rsidR="00334AB8">
          <w:rPr>
            <w:noProof/>
            <w:webHidden/>
          </w:rPr>
          <w:instrText xml:space="preserve"> PAGEREF _Toc462212325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880"/>
          <w:tab w:val="right" w:leader="dot" w:pos="9113"/>
        </w:tabs>
        <w:rPr>
          <w:rFonts w:eastAsiaTheme="minorEastAsia"/>
          <w:b w:val="0"/>
          <w:bCs w:val="0"/>
          <w:noProof/>
          <w:lang w:eastAsia="es-BO"/>
        </w:rPr>
      </w:pPr>
      <w:hyperlink w:anchor="_Toc462212326" w:history="1">
        <w:r w:rsidR="00334AB8" w:rsidRPr="00263C26">
          <w:rPr>
            <w:rStyle w:val="Hipervnculo"/>
            <w:noProof/>
          </w:rPr>
          <w:t>M)</w:t>
        </w:r>
        <w:r w:rsidR="00334AB8">
          <w:rPr>
            <w:rFonts w:eastAsiaTheme="minorEastAsia"/>
            <w:b w:val="0"/>
            <w:bCs w:val="0"/>
            <w:noProof/>
            <w:lang w:eastAsia="es-BO"/>
          </w:rPr>
          <w:tab/>
        </w:r>
        <w:r w:rsidR="00334AB8" w:rsidRPr="00263C26">
          <w:rPr>
            <w:rStyle w:val="Hipervnculo"/>
            <w:noProof/>
          </w:rPr>
          <w:t>CUADRO GUÍA DE CRITERIOS Y ASIGNACIÓN DE PUNTAJES:</w:t>
        </w:r>
        <w:r w:rsidR="00334AB8">
          <w:rPr>
            <w:noProof/>
            <w:webHidden/>
          </w:rPr>
          <w:tab/>
        </w:r>
        <w:r w:rsidR="00334AB8">
          <w:rPr>
            <w:noProof/>
            <w:webHidden/>
          </w:rPr>
          <w:fldChar w:fldCharType="begin"/>
        </w:r>
        <w:r w:rsidR="00334AB8">
          <w:rPr>
            <w:noProof/>
            <w:webHidden/>
          </w:rPr>
          <w:instrText xml:space="preserve"> PAGEREF _Toc462212326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27" w:history="1">
        <w:r w:rsidR="00334AB8" w:rsidRPr="00263C26">
          <w:rPr>
            <w:rStyle w:val="Hipervnculo"/>
            <w:noProof/>
          </w:rPr>
          <w:t>N)</w:t>
        </w:r>
        <w:r w:rsidR="00334AB8">
          <w:rPr>
            <w:rFonts w:eastAsiaTheme="minorEastAsia"/>
            <w:b w:val="0"/>
            <w:bCs w:val="0"/>
            <w:noProof/>
            <w:lang w:eastAsia="es-BO"/>
          </w:rPr>
          <w:tab/>
        </w:r>
        <w:r w:rsidR="00334AB8" w:rsidRPr="00263C26">
          <w:rPr>
            <w:rStyle w:val="Hipervnculo"/>
            <w:noProof/>
          </w:rPr>
          <w:t>ANEXO “A”: CATÁLOGO DE SERVICIOS</w:t>
        </w:r>
        <w:r w:rsidR="00334AB8">
          <w:rPr>
            <w:noProof/>
            <w:webHidden/>
          </w:rPr>
          <w:tab/>
        </w:r>
        <w:r w:rsidR="00334AB8">
          <w:rPr>
            <w:noProof/>
            <w:webHidden/>
          </w:rPr>
          <w:fldChar w:fldCharType="begin"/>
        </w:r>
        <w:r w:rsidR="00334AB8">
          <w:rPr>
            <w:noProof/>
            <w:webHidden/>
          </w:rPr>
          <w:instrText xml:space="preserve"> PAGEREF _Toc462212327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28" w:history="1">
        <w:r w:rsidR="00334AB8" w:rsidRPr="00263C26">
          <w:rPr>
            <w:rStyle w:val="Hipervnculo"/>
            <w:rFonts w:ascii="Calibri" w:hAnsi="Calibri"/>
            <w:noProof/>
          </w:rPr>
          <w:t>O)</w:t>
        </w:r>
        <w:r w:rsidR="00334AB8">
          <w:rPr>
            <w:rFonts w:eastAsiaTheme="minorEastAsia"/>
            <w:b w:val="0"/>
            <w:bCs w:val="0"/>
            <w:noProof/>
            <w:lang w:eastAsia="es-BO"/>
          </w:rPr>
          <w:tab/>
        </w:r>
        <w:r w:rsidR="00334AB8" w:rsidRPr="00263C26">
          <w:rPr>
            <w:rStyle w:val="Hipervnculo"/>
            <w:rFonts w:ascii="Calibri" w:hAnsi="Calibri"/>
            <w:noProof/>
          </w:rPr>
          <w:t>ANEXO “B”: DIAGRAMA DE LA SOLUCIÓN</w:t>
        </w:r>
        <w:r w:rsidR="00334AB8">
          <w:rPr>
            <w:noProof/>
            <w:webHidden/>
          </w:rPr>
          <w:tab/>
        </w:r>
        <w:r w:rsidR="00334AB8">
          <w:rPr>
            <w:noProof/>
            <w:webHidden/>
          </w:rPr>
          <w:fldChar w:fldCharType="begin"/>
        </w:r>
        <w:r w:rsidR="00334AB8">
          <w:rPr>
            <w:noProof/>
            <w:webHidden/>
          </w:rPr>
          <w:instrText xml:space="preserve"> PAGEREF _Toc462212328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29" w:history="1">
        <w:r w:rsidR="00334AB8" w:rsidRPr="00263C26">
          <w:rPr>
            <w:rStyle w:val="Hipervnculo"/>
            <w:noProof/>
          </w:rPr>
          <w:t>P)</w:t>
        </w:r>
        <w:r w:rsidR="00334AB8">
          <w:rPr>
            <w:rFonts w:eastAsiaTheme="minorEastAsia"/>
            <w:b w:val="0"/>
            <w:bCs w:val="0"/>
            <w:noProof/>
            <w:lang w:eastAsia="es-BO"/>
          </w:rPr>
          <w:tab/>
        </w:r>
        <w:r w:rsidR="00334AB8" w:rsidRPr="00263C26">
          <w:rPr>
            <w:rStyle w:val="Hipervnculo"/>
            <w:noProof/>
          </w:rPr>
          <w:t>ANEXO “C”: PLANOS SALAS DE VISUALIZACIÓN</w:t>
        </w:r>
        <w:r w:rsidR="00334AB8">
          <w:rPr>
            <w:noProof/>
            <w:webHidden/>
          </w:rPr>
          <w:tab/>
        </w:r>
        <w:r w:rsidR="00334AB8">
          <w:rPr>
            <w:noProof/>
            <w:webHidden/>
          </w:rPr>
          <w:fldChar w:fldCharType="begin"/>
        </w:r>
        <w:r w:rsidR="00334AB8">
          <w:rPr>
            <w:noProof/>
            <w:webHidden/>
          </w:rPr>
          <w:instrText xml:space="preserve"> PAGEREF _Toc462212329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2"/>
        <w:tabs>
          <w:tab w:val="left" w:pos="660"/>
          <w:tab w:val="right" w:leader="dot" w:pos="9113"/>
        </w:tabs>
        <w:rPr>
          <w:rFonts w:eastAsiaTheme="minorEastAsia"/>
          <w:b w:val="0"/>
          <w:bCs w:val="0"/>
          <w:noProof/>
          <w:lang w:eastAsia="es-BO"/>
        </w:rPr>
      </w:pPr>
      <w:hyperlink w:anchor="_Toc462212330" w:history="1">
        <w:r w:rsidR="00334AB8" w:rsidRPr="00263C26">
          <w:rPr>
            <w:rStyle w:val="Hipervnculo"/>
            <w:noProof/>
          </w:rPr>
          <w:t>Q)</w:t>
        </w:r>
        <w:r w:rsidR="00334AB8">
          <w:rPr>
            <w:rFonts w:eastAsiaTheme="minorEastAsia"/>
            <w:b w:val="0"/>
            <w:bCs w:val="0"/>
            <w:noProof/>
            <w:lang w:eastAsia="es-BO"/>
          </w:rPr>
          <w:tab/>
        </w:r>
        <w:r w:rsidR="00334AB8" w:rsidRPr="00263C26">
          <w:rPr>
            <w:rStyle w:val="Hipervnculo"/>
            <w:noProof/>
          </w:rPr>
          <w:t>ANEXO “D”: GARANTÍAS</w:t>
        </w:r>
        <w:r w:rsidR="00334AB8">
          <w:rPr>
            <w:noProof/>
            <w:webHidden/>
          </w:rPr>
          <w:tab/>
        </w:r>
        <w:r w:rsidR="00334AB8">
          <w:rPr>
            <w:noProof/>
            <w:webHidden/>
          </w:rPr>
          <w:fldChar w:fldCharType="begin"/>
        </w:r>
        <w:r w:rsidR="00334AB8">
          <w:rPr>
            <w:noProof/>
            <w:webHidden/>
          </w:rPr>
          <w:instrText xml:space="preserve"> PAGEREF _Toc462212330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right" w:leader="dot" w:pos="9113"/>
        </w:tabs>
        <w:rPr>
          <w:rFonts w:eastAsiaTheme="minorEastAsia"/>
          <w:noProof/>
          <w:sz w:val="22"/>
          <w:szCs w:val="22"/>
          <w:lang w:eastAsia="es-BO"/>
        </w:rPr>
      </w:pPr>
      <w:hyperlink w:anchor="_Toc462212331" w:history="1">
        <w:r w:rsidR="00334AB8" w:rsidRPr="00263C26">
          <w:rPr>
            <w:rStyle w:val="Hipervnculo"/>
            <w:rFonts w:cs="Times New Roman"/>
            <w:noProof/>
            <w:lang w:eastAsia="es-BO"/>
          </w:rPr>
          <w:t>GARANTÍA DE SERIEDAD DE PROPUESTA</w:t>
        </w:r>
        <w:r w:rsidR="00334AB8">
          <w:rPr>
            <w:noProof/>
            <w:webHidden/>
          </w:rPr>
          <w:tab/>
        </w:r>
        <w:r w:rsidR="00334AB8">
          <w:rPr>
            <w:noProof/>
            <w:webHidden/>
          </w:rPr>
          <w:fldChar w:fldCharType="begin"/>
        </w:r>
        <w:r w:rsidR="00334AB8">
          <w:rPr>
            <w:noProof/>
            <w:webHidden/>
          </w:rPr>
          <w:instrText xml:space="preserve"> PAGEREF _Toc462212331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right" w:leader="dot" w:pos="9113"/>
        </w:tabs>
        <w:rPr>
          <w:rFonts w:eastAsiaTheme="minorEastAsia"/>
          <w:noProof/>
          <w:sz w:val="22"/>
          <w:szCs w:val="22"/>
          <w:lang w:eastAsia="es-BO"/>
        </w:rPr>
      </w:pPr>
      <w:hyperlink w:anchor="_Toc462212332" w:history="1">
        <w:r w:rsidR="00334AB8" w:rsidRPr="00263C26">
          <w:rPr>
            <w:rStyle w:val="Hipervnculo"/>
            <w:rFonts w:cs="Times New Roman"/>
            <w:noProof/>
            <w:lang w:eastAsia="es-BO"/>
          </w:rPr>
          <w:t>GARANTÍA DE CORRECTA INVERSIÓN DE ANTICIPO</w:t>
        </w:r>
        <w:r w:rsidR="00334AB8">
          <w:rPr>
            <w:noProof/>
            <w:webHidden/>
          </w:rPr>
          <w:tab/>
        </w:r>
        <w:r w:rsidR="00334AB8">
          <w:rPr>
            <w:noProof/>
            <w:webHidden/>
          </w:rPr>
          <w:fldChar w:fldCharType="begin"/>
        </w:r>
        <w:r w:rsidR="00334AB8">
          <w:rPr>
            <w:noProof/>
            <w:webHidden/>
          </w:rPr>
          <w:instrText xml:space="preserve"> PAGEREF _Toc462212332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334AB8" w:rsidRDefault="00EB2360">
      <w:pPr>
        <w:pStyle w:val="TDC3"/>
        <w:tabs>
          <w:tab w:val="right" w:leader="dot" w:pos="9113"/>
        </w:tabs>
        <w:rPr>
          <w:rFonts w:eastAsiaTheme="minorEastAsia"/>
          <w:noProof/>
          <w:sz w:val="22"/>
          <w:szCs w:val="22"/>
          <w:lang w:eastAsia="es-BO"/>
        </w:rPr>
      </w:pPr>
      <w:hyperlink w:anchor="_Toc462212333" w:history="1">
        <w:r w:rsidR="00334AB8" w:rsidRPr="00263C26">
          <w:rPr>
            <w:rStyle w:val="Hipervnculo"/>
            <w:rFonts w:cs="Times New Roman"/>
            <w:noProof/>
            <w:lang w:eastAsia="es-BO"/>
          </w:rPr>
          <w:t>GARANTÍA DE CUMPLIMIENTO DE CONTRATO</w:t>
        </w:r>
        <w:r w:rsidR="00334AB8">
          <w:rPr>
            <w:noProof/>
            <w:webHidden/>
          </w:rPr>
          <w:tab/>
        </w:r>
        <w:r w:rsidR="00334AB8">
          <w:rPr>
            <w:noProof/>
            <w:webHidden/>
          </w:rPr>
          <w:fldChar w:fldCharType="begin"/>
        </w:r>
        <w:r w:rsidR="00334AB8">
          <w:rPr>
            <w:noProof/>
            <w:webHidden/>
          </w:rPr>
          <w:instrText xml:space="preserve"> PAGEREF _Toc462212333 \h </w:instrText>
        </w:r>
        <w:r w:rsidR="00334AB8">
          <w:rPr>
            <w:noProof/>
            <w:webHidden/>
          </w:rPr>
        </w:r>
        <w:r w:rsidR="00334AB8">
          <w:rPr>
            <w:noProof/>
            <w:webHidden/>
          </w:rPr>
          <w:fldChar w:fldCharType="separate"/>
        </w:r>
        <w:r w:rsidR="001E7928">
          <w:rPr>
            <w:noProof/>
            <w:webHidden/>
          </w:rPr>
          <w:t>74</w:t>
        </w:r>
        <w:r w:rsidR="00334AB8">
          <w:rPr>
            <w:noProof/>
            <w:webHidden/>
          </w:rPr>
          <w:fldChar w:fldCharType="end"/>
        </w:r>
      </w:hyperlink>
    </w:p>
    <w:p w:rsidR="00011316" w:rsidRDefault="002B5A1D" w:rsidP="006761AC">
      <w:r>
        <w:fldChar w:fldCharType="end"/>
      </w:r>
    </w:p>
    <w:p w:rsidR="002B5A1D" w:rsidRDefault="002B5A1D" w:rsidP="006761AC"/>
    <w:p w:rsidR="002B5A1D" w:rsidRDefault="002B5A1D" w:rsidP="006761AC"/>
    <w:p w:rsidR="002B5A1D" w:rsidRDefault="002B5A1D">
      <w:pPr>
        <w:jc w:val="left"/>
        <w:rPr>
          <w:rFonts w:eastAsiaTheme="majorEastAsia" w:cstheme="majorBidi"/>
          <w:color w:val="2E74B5" w:themeColor="accent1" w:themeShade="BF"/>
          <w:sz w:val="32"/>
          <w:szCs w:val="32"/>
        </w:rPr>
      </w:pPr>
      <w:bookmarkStart w:id="0" w:name="_Toc460513644"/>
      <w:r>
        <w:br w:type="page"/>
      </w:r>
    </w:p>
    <w:p w:rsidR="006B00FB" w:rsidRPr="004865FD" w:rsidRDefault="003745AB" w:rsidP="006E1B61">
      <w:pPr>
        <w:pStyle w:val="Ttulo1"/>
        <w:rPr>
          <w:rFonts w:asciiTheme="minorHAnsi" w:hAnsiTheme="minorHAnsi"/>
        </w:rPr>
      </w:pPr>
      <w:bookmarkStart w:id="1" w:name="_Toc462212213"/>
      <w:r w:rsidRPr="004865FD">
        <w:rPr>
          <w:rFonts w:asciiTheme="minorHAnsi" w:hAnsiTheme="minorHAnsi"/>
        </w:rPr>
        <w:lastRenderedPageBreak/>
        <w:t xml:space="preserve">1. </w:t>
      </w:r>
      <w:r w:rsidR="006E1B61" w:rsidRPr="004865FD">
        <w:rPr>
          <w:rFonts w:asciiTheme="minorHAnsi" w:hAnsiTheme="minorHAnsi"/>
        </w:rPr>
        <w:t>CARACTERÍSTICAS TÉCNICAS</w:t>
      </w:r>
      <w:bookmarkEnd w:id="0"/>
      <w:bookmarkEnd w:id="1"/>
    </w:p>
    <w:p w:rsidR="006E1B61" w:rsidRPr="004865FD" w:rsidRDefault="006E1B61" w:rsidP="00D11E85">
      <w:pPr>
        <w:pStyle w:val="Ttulo2"/>
        <w:numPr>
          <w:ilvl w:val="0"/>
          <w:numId w:val="25"/>
        </w:numPr>
        <w:ind w:left="567" w:hanging="567"/>
        <w:rPr>
          <w:rFonts w:asciiTheme="minorHAnsi" w:hAnsiTheme="minorHAnsi"/>
        </w:rPr>
      </w:pPr>
      <w:bookmarkStart w:id="2" w:name="_Toc460513645"/>
      <w:bookmarkStart w:id="3" w:name="_Toc462212214"/>
      <w:r w:rsidRPr="004865FD">
        <w:rPr>
          <w:rFonts w:asciiTheme="minorHAnsi" w:hAnsiTheme="minorHAnsi"/>
        </w:rPr>
        <w:t>ANTECEDENTES</w:t>
      </w:r>
      <w:bookmarkEnd w:id="2"/>
      <w:bookmarkEnd w:id="3"/>
    </w:p>
    <w:p w:rsidR="006E1B61" w:rsidRPr="004865FD" w:rsidRDefault="006E1B61" w:rsidP="006E1B61">
      <w:r w:rsidRPr="004865FD">
        <w:t xml:space="preserve">Las actividades de exploración y explotación en YPFB generan gran cantidad de información, sin embargo, hasta la fecha no se ha logrado sistematizar en bases de datos con información digital validada, cada instancia ha generado sus propios datos de acuerdo a sus necesidades, lo que hace que la información </w:t>
      </w:r>
      <w:r w:rsidR="0080493E" w:rsidRPr="004865FD">
        <w:t xml:space="preserve">este </w:t>
      </w:r>
      <w:r w:rsidR="007616DB" w:rsidRPr="004865FD">
        <w:t>disperso</w:t>
      </w:r>
      <w:r w:rsidRPr="004865FD">
        <w:t xml:space="preserve"> en diferentes formatos, sin coordinación, con diversas fuentes, inconsistentes, incompletos y sobre todo no es compartida, es prácticamente exclusiva de cada instancia.</w:t>
      </w:r>
    </w:p>
    <w:p w:rsidR="006E1B61" w:rsidRPr="004865FD" w:rsidRDefault="006E1B61" w:rsidP="006E1B61">
      <w:r w:rsidRPr="004865FD">
        <w:t>Al no tener información sistematizada y organizada, el inicio de los proyectos y estudios sufren un retraso considerable en las tareas de localización, copiado, transformación y control de calidad de los datos, debiendo considerar que el requerimiento es recurrente conforme al desarrollo de las actividades de los proyectos. Lo que se pretende es tener datos bien organizados que permitan optimizar el tiempo, duplicidad de esfuerzos y de recursos económicos para la correcta administración de la información oficial que permitan administrar los datos técnicos en el Banco de Datos Corporativo de Hidrocarburos de YPFB.</w:t>
      </w:r>
    </w:p>
    <w:p w:rsidR="00B527CC" w:rsidRDefault="006E1B61" w:rsidP="00D11E85">
      <w:pPr>
        <w:pStyle w:val="Ttulo2"/>
        <w:numPr>
          <w:ilvl w:val="0"/>
          <w:numId w:val="25"/>
        </w:numPr>
        <w:ind w:left="567" w:hanging="567"/>
        <w:rPr>
          <w:rFonts w:asciiTheme="minorHAnsi" w:hAnsiTheme="minorHAnsi"/>
        </w:rPr>
      </w:pPr>
      <w:bookmarkStart w:id="4" w:name="_Toc460513646"/>
      <w:bookmarkStart w:id="5" w:name="_Toc462212215"/>
      <w:r w:rsidRPr="004865FD">
        <w:rPr>
          <w:rFonts w:asciiTheme="minorHAnsi" w:hAnsiTheme="minorHAnsi"/>
        </w:rPr>
        <w:t>OBJETIVO GENERAL Y OBJETIVOS ESPECÍFICOS DE LA CONSULTORÍA.</w:t>
      </w:r>
      <w:bookmarkEnd w:id="4"/>
      <w:bookmarkEnd w:id="5"/>
    </w:p>
    <w:p w:rsidR="00281C98" w:rsidRPr="004865FD" w:rsidRDefault="00281C98" w:rsidP="00D11E85">
      <w:pPr>
        <w:pStyle w:val="Ttulo3"/>
        <w:numPr>
          <w:ilvl w:val="0"/>
          <w:numId w:val="27"/>
        </w:numPr>
        <w:ind w:left="567" w:hanging="567"/>
        <w:rPr>
          <w:rFonts w:asciiTheme="minorHAnsi" w:hAnsiTheme="minorHAnsi"/>
        </w:rPr>
      </w:pPr>
      <w:bookmarkStart w:id="6" w:name="_Toc460513647"/>
      <w:bookmarkStart w:id="7" w:name="_Toc462212216"/>
      <w:r w:rsidRPr="004865FD">
        <w:rPr>
          <w:rFonts w:asciiTheme="minorHAnsi" w:hAnsiTheme="minorHAnsi"/>
        </w:rPr>
        <w:t>Objetivo General</w:t>
      </w:r>
      <w:bookmarkEnd w:id="6"/>
      <w:bookmarkEnd w:id="7"/>
    </w:p>
    <w:p w:rsidR="00281C98" w:rsidRPr="004865FD" w:rsidRDefault="00281C98" w:rsidP="009567A3">
      <w:r w:rsidRPr="004865FD">
        <w:t>Contratar los servicios profesionales especializados de una empresa con experiencia en la materia para desarrollar e implementar el Banco de Datos Corporativo de Hidrocarburos de YPFB a ejecutar en YPFB Casa Ma</w:t>
      </w:r>
      <w:r w:rsidR="002B6E83" w:rsidRPr="004865FD">
        <w:t>t</w:t>
      </w:r>
      <w:r w:rsidR="002A6C92">
        <w:t>riz</w:t>
      </w:r>
      <w:r w:rsidRPr="004865FD">
        <w:t>, que permita administrar la información hidrocarburífera del Estado Plurinacional de Bolivia.</w:t>
      </w:r>
    </w:p>
    <w:p w:rsidR="00C20AC9" w:rsidRPr="004865FD" w:rsidRDefault="00281C98" w:rsidP="00D11E85">
      <w:pPr>
        <w:pStyle w:val="Ttulo3"/>
        <w:numPr>
          <w:ilvl w:val="0"/>
          <w:numId w:val="27"/>
        </w:numPr>
        <w:ind w:left="567" w:hanging="567"/>
        <w:rPr>
          <w:rFonts w:asciiTheme="minorHAnsi" w:hAnsiTheme="minorHAnsi"/>
        </w:rPr>
      </w:pPr>
      <w:bookmarkStart w:id="8" w:name="_Toc460513648"/>
      <w:bookmarkStart w:id="9" w:name="_Toc462212217"/>
      <w:r w:rsidRPr="004865FD">
        <w:rPr>
          <w:rFonts w:asciiTheme="minorHAnsi" w:hAnsiTheme="minorHAnsi"/>
        </w:rPr>
        <w:t>Objetivo</w:t>
      </w:r>
      <w:r w:rsidR="004D2596" w:rsidRPr="004865FD">
        <w:rPr>
          <w:rFonts w:asciiTheme="minorHAnsi" w:hAnsiTheme="minorHAnsi"/>
        </w:rPr>
        <w:t>s</w:t>
      </w:r>
      <w:r w:rsidRPr="004865FD">
        <w:rPr>
          <w:rFonts w:asciiTheme="minorHAnsi" w:hAnsiTheme="minorHAnsi"/>
        </w:rPr>
        <w:t xml:space="preserve"> Específico</w:t>
      </w:r>
      <w:r w:rsidR="004D2596" w:rsidRPr="004865FD">
        <w:rPr>
          <w:rFonts w:asciiTheme="minorHAnsi" w:hAnsiTheme="minorHAnsi"/>
        </w:rPr>
        <w:t>s</w:t>
      </w:r>
      <w:bookmarkEnd w:id="8"/>
      <w:bookmarkEnd w:id="9"/>
    </w:p>
    <w:p w:rsidR="00C20AC9" w:rsidRPr="004865FD" w:rsidRDefault="00C20AC9" w:rsidP="006204B2">
      <w:r w:rsidRPr="004865FD">
        <w:rPr>
          <w:b/>
        </w:rPr>
        <w:t xml:space="preserve">Aplicación web de consulta de información: </w:t>
      </w:r>
      <w:r w:rsidRPr="004865FD">
        <w:t xml:space="preserve">Brindar la opción de consultar y pre-visualizar información de geociencias de manera catalogada, con </w:t>
      </w:r>
      <w:r w:rsidR="00D364CC" w:rsidRPr="004865FD">
        <w:t>metadatos y</w:t>
      </w:r>
      <w:r w:rsidRPr="004865FD">
        <w:t xml:space="preserve"> con documentos de respaldo desde cualquier ubicación, los cuales podrán ser accedidos vía internet.</w:t>
      </w:r>
    </w:p>
    <w:p w:rsidR="00E2574F" w:rsidRPr="004865FD" w:rsidRDefault="00E2574F" w:rsidP="00E2574F">
      <w:r w:rsidRPr="004865FD">
        <w:rPr>
          <w:b/>
        </w:rPr>
        <w:t xml:space="preserve">Recepción de información: </w:t>
      </w:r>
      <w:r w:rsidRPr="004865FD">
        <w:t>Brindar la posibilidad de introducir información nueva aplicando los controles de calidad y entregar información de interés seleccionada a través de la solución</w:t>
      </w:r>
      <w:r w:rsidR="002A6C92">
        <w:t xml:space="preserve"> de acuerdo a estándares establecidos</w:t>
      </w:r>
      <w:r w:rsidRPr="004865FD">
        <w:t>.</w:t>
      </w:r>
    </w:p>
    <w:p w:rsidR="00E2574F" w:rsidRPr="004865FD" w:rsidRDefault="00E2574F" w:rsidP="006204B2">
      <w:r w:rsidRPr="004865FD">
        <w:t>Elaborar el Manual de Recepción de datos técnicos de geociencias conforme a formatos y estándares internacionales, el mismo que con las aprobaciones de instancias superiores pasará a ser una normativa de YPFB.</w:t>
      </w:r>
    </w:p>
    <w:p w:rsidR="00C20AC9" w:rsidRPr="004865FD" w:rsidRDefault="00C20AC9" w:rsidP="006204B2">
      <w:r w:rsidRPr="004865FD">
        <w:rPr>
          <w:b/>
        </w:rPr>
        <w:lastRenderedPageBreak/>
        <w:t xml:space="preserve">Venta de información: </w:t>
      </w:r>
      <w:r w:rsidRPr="004865FD">
        <w:t>Dar la opción de vender información de geociencias a clientes interesados en operar en las áreas de Bolivia y generar proyectos en beneficio de los bolivianos.</w:t>
      </w:r>
    </w:p>
    <w:p w:rsidR="003842DD" w:rsidRPr="004865FD" w:rsidRDefault="003842DD" w:rsidP="006204B2">
      <w:r w:rsidRPr="004865FD">
        <w:rPr>
          <w:b/>
        </w:rPr>
        <w:t>Entrega de la información:</w:t>
      </w:r>
      <w:r w:rsidR="002A6C92">
        <w:rPr>
          <w:b/>
        </w:rPr>
        <w:t xml:space="preserve"> </w:t>
      </w:r>
      <w:r w:rsidRPr="004865FD">
        <w:t>Entregar información de interés seleccionada a través de la solución.</w:t>
      </w:r>
    </w:p>
    <w:p w:rsidR="00077BFC" w:rsidRPr="004865FD" w:rsidRDefault="00C20AC9" w:rsidP="006204B2">
      <w:r w:rsidRPr="004865FD">
        <w:rPr>
          <w:b/>
        </w:rPr>
        <w:t xml:space="preserve">Integración con sistemas propios: </w:t>
      </w:r>
      <w:r w:rsidRPr="004865FD">
        <w:t>Integrar con otros sistemas existentes de YPFB como sistemas de información geográfica</w:t>
      </w:r>
      <w:r w:rsidR="005A4634">
        <w:t>,</w:t>
      </w:r>
      <w:r w:rsidRPr="004865FD">
        <w:t xml:space="preserve"> catalogación de documentación</w:t>
      </w:r>
      <w:r w:rsidR="005A4634">
        <w:t xml:space="preserve"> y similares para fines de administración de datos</w:t>
      </w:r>
      <w:r w:rsidRPr="004865FD">
        <w:t>.</w:t>
      </w:r>
    </w:p>
    <w:p w:rsidR="00300F12" w:rsidRPr="004865FD" w:rsidRDefault="00077BFC" w:rsidP="006204B2">
      <w:r w:rsidRPr="004865FD">
        <w:rPr>
          <w:b/>
        </w:rPr>
        <w:t>Control de calidad de datos</w:t>
      </w:r>
      <w:r w:rsidRPr="004865FD">
        <w:t>: Poder realizar control de calidad a la información que ingresa a la solución de manera automática y manual.</w:t>
      </w:r>
    </w:p>
    <w:p w:rsidR="00077BFC" w:rsidRPr="004865FD" w:rsidRDefault="00077BFC" w:rsidP="006204B2">
      <w:r w:rsidRPr="004865FD">
        <w:rPr>
          <w:b/>
        </w:rPr>
        <w:t>Carga de datos:</w:t>
      </w:r>
      <w:r w:rsidRPr="004865FD">
        <w:t xml:space="preserve"> Poblar la base de datos oficial con la información técnica de todo el país, correspondiente a los diferentes temas, cuyos datos deben pasar por controles de calidad correspondientes</w:t>
      </w:r>
    </w:p>
    <w:p w:rsidR="00C20AC9" w:rsidRPr="004865FD" w:rsidRDefault="003842DD" w:rsidP="00C20AC9">
      <w:r w:rsidRPr="004865FD">
        <w:rPr>
          <w:b/>
        </w:rPr>
        <w:t>Migración de datos:</w:t>
      </w:r>
      <w:r w:rsidRPr="004865FD">
        <w:t xml:space="preserve"> Migrar los datos de la información técnica especializada de YPFB Corporación que se utilizan regularmente en las operaciones petroleras</w:t>
      </w:r>
      <w:r w:rsidR="005A4634">
        <w:t xml:space="preserve">, conforme a estándares establecidos, </w:t>
      </w:r>
      <w:r w:rsidRPr="004865FD">
        <w:t>tienen un proceso de control de calidad y están en condiciones adecuadas a la nueva infraestructura, que permita la estructuración, almacenamiento, validación, procesamiento y visualización de la información técnica.</w:t>
      </w:r>
    </w:p>
    <w:p w:rsidR="00E7219F" w:rsidRPr="004865FD" w:rsidRDefault="00281C98" w:rsidP="00281C98">
      <w:r w:rsidRPr="004865FD">
        <w:rPr>
          <w:b/>
        </w:rPr>
        <w:t xml:space="preserve">Infraestructura </w:t>
      </w:r>
      <w:r w:rsidR="00CE5812" w:rsidRPr="004865FD">
        <w:rPr>
          <w:b/>
        </w:rPr>
        <w:t>de hardware y software</w:t>
      </w:r>
      <w:r w:rsidRPr="004865FD">
        <w:rPr>
          <w:b/>
        </w:rPr>
        <w:t>:</w:t>
      </w:r>
      <w:r w:rsidRPr="004865FD">
        <w:t xml:space="preserve"> </w:t>
      </w:r>
      <w:r w:rsidR="00CE5812" w:rsidRPr="004865FD">
        <w:t xml:space="preserve">Adquirir </w:t>
      </w:r>
      <w:r w:rsidRPr="004865FD">
        <w:t xml:space="preserve">la infraestructura tecnológica </w:t>
      </w:r>
      <w:r w:rsidR="00CE5812" w:rsidRPr="004865FD">
        <w:t xml:space="preserve">de hardware y software </w:t>
      </w:r>
      <w:r w:rsidRPr="004865FD">
        <w:t xml:space="preserve">más </w:t>
      </w:r>
      <w:r w:rsidR="00BC35C3" w:rsidRPr="004865FD">
        <w:t xml:space="preserve">adecuada </w:t>
      </w:r>
      <w:r w:rsidRPr="004865FD">
        <w:t>para implementar el Banco de Datos Corporativo de Hidrocarburos de YPFB de acuerdo a requerimientos y estándares a nivel internacional.</w:t>
      </w:r>
    </w:p>
    <w:p w:rsidR="00300F12" w:rsidRPr="004865FD" w:rsidRDefault="00300F12" w:rsidP="00281C98">
      <w:r w:rsidRPr="004865FD">
        <w:rPr>
          <w:b/>
        </w:rPr>
        <w:t xml:space="preserve">Reportes: </w:t>
      </w:r>
      <w:r w:rsidRPr="004865FD">
        <w:t xml:space="preserve">Brindar la posibilidad de generar reportes personalizados de manera automática que permitan potenciar las herramientas analíticas </w:t>
      </w:r>
      <w:r w:rsidR="005A4634">
        <w:t xml:space="preserve">para </w:t>
      </w:r>
      <w:r w:rsidRPr="004865FD">
        <w:t>tomar decisiones que se ajusten a las necesidades particulares de la empresa.</w:t>
      </w:r>
    </w:p>
    <w:p w:rsidR="000E1E58" w:rsidRPr="004865FD" w:rsidRDefault="00077BFC" w:rsidP="000E1E58">
      <w:r w:rsidRPr="004865FD">
        <w:rPr>
          <w:b/>
        </w:rPr>
        <w:t xml:space="preserve">Visualización </w:t>
      </w:r>
      <w:r w:rsidR="000E1E58">
        <w:rPr>
          <w:b/>
        </w:rPr>
        <w:t xml:space="preserve">en </w:t>
      </w:r>
      <w:r w:rsidRPr="004865FD">
        <w:rPr>
          <w:b/>
        </w:rPr>
        <w:t>3D</w:t>
      </w:r>
      <w:r w:rsidRPr="004865FD">
        <w:t xml:space="preserve">: </w:t>
      </w:r>
      <w:r w:rsidR="000E1E58" w:rsidRPr="004865FD">
        <w:t xml:space="preserve">Visualización </w:t>
      </w:r>
      <w:r w:rsidR="000E1E58">
        <w:t>en tres</w:t>
      </w:r>
      <w:r w:rsidR="000E1E58" w:rsidRPr="004865FD">
        <w:t xml:space="preserve"> dimensiones de forma virtual a través de niveles de seguridad en las salas audiovisuales</w:t>
      </w:r>
      <w:r w:rsidR="000E1E58">
        <w:t>, que permita realizar análisis a partir de aplicaciones 3D existente</w:t>
      </w:r>
      <w:r w:rsidR="000E1E58" w:rsidRPr="004865FD">
        <w:t>.</w:t>
      </w:r>
    </w:p>
    <w:p w:rsidR="005A4634" w:rsidRDefault="000E1E58" w:rsidP="00281C98">
      <w:r w:rsidRPr="000E1E58">
        <w:rPr>
          <w:b/>
        </w:rPr>
        <w:t xml:space="preserve">Salas de visualización: </w:t>
      </w:r>
      <w:r w:rsidR="00077BFC" w:rsidRPr="004865FD">
        <w:t>Implementar dos salas de visualización principal y otra alterna con la provisión de los componentes necesarios, pantallas, cámaras, acústica y adecuación de obra civil, para modernizar el</w:t>
      </w:r>
      <w:r w:rsidR="005A4634">
        <w:t xml:space="preserve"> Data Room con medios modernos.</w:t>
      </w:r>
    </w:p>
    <w:p w:rsidR="00077BFC" w:rsidRPr="004865FD" w:rsidRDefault="00077BFC" w:rsidP="00281C98">
      <w:r w:rsidRPr="004865FD">
        <w:rPr>
          <w:b/>
        </w:rPr>
        <w:t>Administración de datos:</w:t>
      </w:r>
      <w:r w:rsidRPr="004865FD">
        <w:t xml:space="preserve"> Brindar facilidades de administración</w:t>
      </w:r>
      <w:r w:rsidR="005A4634">
        <w:t>, gobernabilidad</w:t>
      </w:r>
      <w:r w:rsidRPr="004865FD">
        <w:t xml:space="preserve"> y</w:t>
      </w:r>
      <w:r w:rsidR="001769BC" w:rsidRPr="004865FD">
        <w:t xml:space="preserve"> acceso mediante</w:t>
      </w:r>
      <w:r w:rsidRPr="004865FD">
        <w:t xml:space="preserve"> niveles de seguridad al sistema implementado</w:t>
      </w:r>
      <w:r w:rsidR="000E1E58">
        <w:t xml:space="preserve"> b</w:t>
      </w:r>
      <w:r w:rsidRPr="004865FD">
        <w:t>rinda</w:t>
      </w:r>
      <w:r w:rsidR="000E1E58">
        <w:t>ndo</w:t>
      </w:r>
      <w:r w:rsidRPr="004865FD">
        <w:t xml:space="preserve"> la posibilidad de exportar datos para uso interno</w:t>
      </w:r>
      <w:r w:rsidR="005A4634">
        <w:t xml:space="preserve"> y externo</w:t>
      </w:r>
      <w:r w:rsidRPr="004865FD">
        <w:t xml:space="preserve"> de YPFB.</w:t>
      </w:r>
    </w:p>
    <w:p w:rsidR="00077BFC" w:rsidRPr="004865FD" w:rsidRDefault="00077BFC" w:rsidP="00281C98">
      <w:r w:rsidRPr="004865FD">
        <w:rPr>
          <w:b/>
        </w:rPr>
        <w:lastRenderedPageBreak/>
        <w:t>Capacitación:</w:t>
      </w:r>
      <w:r w:rsidRPr="004865FD">
        <w:t xml:space="preserve"> Capacitar al personal de YPFB Corporación de acuerdo a niveles y responsabilidades para la administración de información técnica mediante flujos de procedimientos y controles de calidad</w:t>
      </w:r>
      <w:r w:rsidR="00D043CF">
        <w:t>, en una cantidad estimada de 25</w:t>
      </w:r>
      <w:r w:rsidRPr="004865FD">
        <w:t xml:space="preserve"> personas</w:t>
      </w:r>
      <w:r w:rsidR="005A4634">
        <w:t xml:space="preserve"> de las áreas de </w:t>
      </w:r>
      <w:r w:rsidRPr="004865FD">
        <w:t>Geología</w:t>
      </w:r>
      <w:r w:rsidR="005A4634">
        <w:t xml:space="preserve">, </w:t>
      </w:r>
      <w:r w:rsidR="00D043CF" w:rsidRPr="004865FD">
        <w:t>Geofísica,</w:t>
      </w:r>
      <w:r w:rsidRPr="004865FD">
        <w:t xml:space="preserve"> G</w:t>
      </w:r>
      <w:r w:rsidR="005A4634">
        <w:t xml:space="preserve">eografía y Sistemas, conforme al desarrollo de la </w:t>
      </w:r>
      <w:r w:rsidR="00C31766">
        <w:t>consultoría</w:t>
      </w:r>
      <w:r w:rsidR="005A4634">
        <w:t xml:space="preserve"> para efectivizar la socialización, coordinación, integración, procedimientos</w:t>
      </w:r>
      <w:r w:rsidR="00D043CF">
        <w:t xml:space="preserve"> y administración del sistema implementado.</w:t>
      </w:r>
    </w:p>
    <w:p w:rsidR="00C943FD" w:rsidRPr="004865FD" w:rsidRDefault="00CE5812" w:rsidP="00281C98">
      <w:r w:rsidRPr="004865FD">
        <w:rPr>
          <w:b/>
        </w:rPr>
        <w:t>Auditoría de datos</w:t>
      </w:r>
      <w:r w:rsidRPr="004865FD">
        <w:t>: Proveer una forma de auditar información</w:t>
      </w:r>
      <w:r w:rsidR="00D043CF">
        <w:t xml:space="preserve"> técnica</w:t>
      </w:r>
      <w:r w:rsidRPr="004865FD">
        <w:t xml:space="preserve"> que es de carácter estratégico para el país</w:t>
      </w:r>
      <w:r w:rsidR="00C20AC9" w:rsidRPr="004865FD">
        <w:t>.</w:t>
      </w:r>
    </w:p>
    <w:p w:rsidR="00834F31" w:rsidRPr="004865FD" w:rsidRDefault="00834F31" w:rsidP="00834F31">
      <w:pPr>
        <w:pStyle w:val="Prrafodelista"/>
        <w:ind w:left="0"/>
      </w:pPr>
      <w:r w:rsidRPr="004865FD">
        <w:rPr>
          <w:b/>
        </w:rPr>
        <w:t xml:space="preserve">Integración </w:t>
      </w:r>
      <w:r w:rsidR="00744A86" w:rsidRPr="004865FD">
        <w:rPr>
          <w:b/>
        </w:rPr>
        <w:t xml:space="preserve">de sistema </w:t>
      </w:r>
      <w:r w:rsidRPr="004865FD">
        <w:rPr>
          <w:b/>
        </w:rPr>
        <w:t>GIS</w:t>
      </w:r>
      <w:r w:rsidR="00744A86" w:rsidRPr="004865FD">
        <w:rPr>
          <w:b/>
        </w:rPr>
        <w:t xml:space="preserve"> Catastro Hidrocarburífero</w:t>
      </w:r>
      <w:r w:rsidRPr="004865FD">
        <w:rPr>
          <w:b/>
        </w:rPr>
        <w:t xml:space="preserve">: </w:t>
      </w:r>
      <w:r w:rsidR="00744A86" w:rsidRPr="004865FD">
        <w:t xml:space="preserve">La información del </w:t>
      </w:r>
      <w:r w:rsidR="00D043CF">
        <w:t>Catastro Hidrocarburífero</w:t>
      </w:r>
      <w:r w:rsidR="00744A86" w:rsidRPr="004865FD">
        <w:t xml:space="preserve"> en relación a los datos informativo</w:t>
      </w:r>
      <w:r w:rsidR="00F7431C" w:rsidRPr="004865FD">
        <w:t>s definidos y ubicación espacial debe estar relacionada con la información del BDCHY para evitar inconsistencia de datos.</w:t>
      </w:r>
    </w:p>
    <w:p w:rsidR="00834F31" w:rsidRPr="004865FD" w:rsidRDefault="00834F31" w:rsidP="00834F31">
      <w:pPr>
        <w:pStyle w:val="Prrafodelista"/>
        <w:ind w:left="0"/>
        <w:rPr>
          <w:b/>
        </w:rPr>
      </w:pPr>
    </w:p>
    <w:p w:rsidR="00834F31" w:rsidRPr="004865FD" w:rsidRDefault="00D043CF" w:rsidP="00834F31">
      <w:pPr>
        <w:pStyle w:val="Prrafodelista"/>
        <w:ind w:left="0"/>
        <w:rPr>
          <w:b/>
        </w:rPr>
      </w:pPr>
      <w:r>
        <w:rPr>
          <w:b/>
        </w:rPr>
        <w:t>Depuración</w:t>
      </w:r>
      <w:r w:rsidR="00834F31" w:rsidRPr="004865FD">
        <w:rPr>
          <w:b/>
        </w:rPr>
        <w:t xml:space="preserve"> de </w:t>
      </w:r>
      <w:r w:rsidR="00CD1E46">
        <w:rPr>
          <w:b/>
        </w:rPr>
        <w:t xml:space="preserve">datos del </w:t>
      </w:r>
      <w:r w:rsidR="00834F31" w:rsidRPr="004865FD">
        <w:rPr>
          <w:b/>
        </w:rPr>
        <w:t xml:space="preserve">sistema Ecofile: </w:t>
      </w:r>
      <w:r w:rsidRPr="00D043CF">
        <w:t>Verificar, validar e integrar</w:t>
      </w:r>
      <w:r>
        <w:t xml:space="preserve"> los </w:t>
      </w:r>
      <w:r w:rsidR="00744A86" w:rsidRPr="004865FD">
        <w:t>da</w:t>
      </w:r>
      <w:r>
        <w:t>tos del catalogador de información técnica de pozos y sísmica del</w:t>
      </w:r>
      <w:r w:rsidR="00744A86" w:rsidRPr="004865FD">
        <w:t xml:space="preserve"> </w:t>
      </w:r>
      <w:r w:rsidR="002A51D4">
        <w:t xml:space="preserve">sistema Ecofile, </w:t>
      </w:r>
      <w:r w:rsidR="00744A86" w:rsidRPr="004865FD">
        <w:t>para utilizar esta información en la base</w:t>
      </w:r>
      <w:r w:rsidR="00CD1E46">
        <w:t xml:space="preserve"> de datos del BDCHY. La depurac</w:t>
      </w:r>
      <w:r w:rsidR="00744A86" w:rsidRPr="004865FD">
        <w:t>ión debe preservar la consistencia e integridad.</w:t>
      </w:r>
    </w:p>
    <w:p w:rsidR="00834F31" w:rsidRPr="004865FD" w:rsidRDefault="009567A3" w:rsidP="00D11E85">
      <w:pPr>
        <w:pStyle w:val="Ttulo2"/>
        <w:numPr>
          <w:ilvl w:val="0"/>
          <w:numId w:val="25"/>
        </w:numPr>
        <w:ind w:left="567" w:hanging="567"/>
        <w:rPr>
          <w:rFonts w:asciiTheme="minorHAnsi" w:hAnsiTheme="minorHAnsi"/>
        </w:rPr>
      </w:pPr>
      <w:bookmarkStart w:id="10" w:name="_Toc453087283"/>
      <w:bookmarkStart w:id="11" w:name="_Toc460513649"/>
      <w:bookmarkStart w:id="12" w:name="_Toc462212218"/>
      <w:r w:rsidRPr="004865FD">
        <w:rPr>
          <w:rFonts w:asciiTheme="minorHAnsi" w:hAnsiTheme="minorHAnsi"/>
        </w:rPr>
        <w:t xml:space="preserve">ALCANCE Y </w:t>
      </w:r>
      <w:r w:rsidR="00834F31" w:rsidRPr="004865FD">
        <w:rPr>
          <w:rFonts w:asciiTheme="minorHAnsi" w:hAnsiTheme="minorHAnsi"/>
        </w:rPr>
        <w:t>ENFOQUE</w:t>
      </w:r>
      <w:bookmarkEnd w:id="10"/>
      <w:bookmarkEnd w:id="11"/>
      <w:bookmarkEnd w:id="12"/>
    </w:p>
    <w:p w:rsidR="00834F31" w:rsidRPr="004865FD" w:rsidRDefault="00834F31" w:rsidP="00D11E85">
      <w:pPr>
        <w:pStyle w:val="Ttulo3"/>
        <w:numPr>
          <w:ilvl w:val="0"/>
          <w:numId w:val="28"/>
        </w:numPr>
        <w:ind w:left="567" w:hanging="567"/>
        <w:rPr>
          <w:rFonts w:asciiTheme="minorHAnsi" w:hAnsiTheme="minorHAnsi"/>
          <w:lang w:eastAsia="es-BO"/>
        </w:rPr>
      </w:pPr>
      <w:bookmarkStart w:id="13" w:name="_Toc453087284"/>
      <w:bookmarkStart w:id="14" w:name="_Toc460513650"/>
      <w:bookmarkStart w:id="15" w:name="_Toc462212219"/>
      <w:r w:rsidRPr="004865FD">
        <w:rPr>
          <w:rFonts w:asciiTheme="minorHAnsi" w:hAnsiTheme="minorHAnsi"/>
          <w:lang w:eastAsia="es-BO"/>
        </w:rPr>
        <w:t>Alcance</w:t>
      </w:r>
      <w:bookmarkEnd w:id="13"/>
      <w:bookmarkEnd w:id="14"/>
      <w:bookmarkEnd w:id="15"/>
    </w:p>
    <w:p w:rsidR="002A51D4" w:rsidRDefault="00834F31" w:rsidP="009567A3">
      <w:pPr>
        <w:rPr>
          <w:lang w:eastAsia="es-BO"/>
        </w:rPr>
      </w:pPr>
      <w:r w:rsidRPr="004865FD">
        <w:rPr>
          <w:lang w:eastAsia="es-BO"/>
        </w:rPr>
        <w:t xml:space="preserve">Se requiere contratar una empresa especializada que sea capaz de proveer los recursos de infraestructura tecnológica, servicios </w:t>
      </w:r>
      <w:r w:rsidR="002A51D4">
        <w:rPr>
          <w:lang w:eastAsia="es-BO"/>
        </w:rPr>
        <w:t>de migración y captura de datos.</w:t>
      </w:r>
    </w:p>
    <w:p w:rsidR="00834F31" w:rsidRPr="004865FD" w:rsidRDefault="002A51D4" w:rsidP="009567A3">
      <w:pPr>
        <w:rPr>
          <w:lang w:eastAsia="es-BO"/>
        </w:rPr>
      </w:pPr>
      <w:r>
        <w:rPr>
          <w:lang w:eastAsia="es-BO"/>
        </w:rPr>
        <w:t>E</w:t>
      </w:r>
      <w:r w:rsidR="00834F31" w:rsidRPr="004865FD">
        <w:rPr>
          <w:lang w:eastAsia="es-BO"/>
        </w:rPr>
        <w:t>labora</w:t>
      </w:r>
      <w:r>
        <w:rPr>
          <w:lang w:eastAsia="es-BO"/>
        </w:rPr>
        <w:t>ción de</w:t>
      </w:r>
      <w:r w:rsidR="00834F31" w:rsidRPr="004865FD">
        <w:rPr>
          <w:lang w:eastAsia="es-BO"/>
        </w:rPr>
        <w:t xml:space="preserve"> la documentación necesaria para normar la administración de los datos</w:t>
      </w:r>
      <w:r>
        <w:rPr>
          <w:lang w:eastAsia="es-BO"/>
        </w:rPr>
        <w:t xml:space="preserve"> fundamentales y proyectos finales, implementación de</w:t>
      </w:r>
      <w:r w:rsidR="00834F31" w:rsidRPr="004865FD">
        <w:rPr>
          <w:lang w:eastAsia="es-BO"/>
        </w:rPr>
        <w:t xml:space="preserve"> las salas de visualización y proveer la capacitación respectiva para el Banco de Datos Corporativo de Hidrocarburos de YPFB.</w:t>
      </w:r>
    </w:p>
    <w:p w:rsidR="00372B79" w:rsidRPr="004865FD" w:rsidRDefault="00372B79" w:rsidP="00D11E85">
      <w:pPr>
        <w:pStyle w:val="Ttulo3"/>
        <w:numPr>
          <w:ilvl w:val="0"/>
          <w:numId w:val="28"/>
        </w:numPr>
        <w:ind w:left="567" w:hanging="567"/>
        <w:rPr>
          <w:rFonts w:asciiTheme="minorHAnsi" w:hAnsiTheme="minorHAnsi"/>
          <w:lang w:eastAsia="es-BO"/>
        </w:rPr>
      </w:pPr>
      <w:bookmarkStart w:id="16" w:name="_Toc453087285"/>
      <w:bookmarkStart w:id="17" w:name="_Toc460513651"/>
      <w:bookmarkStart w:id="18" w:name="_Toc462212220"/>
      <w:r w:rsidRPr="004865FD">
        <w:rPr>
          <w:rFonts w:asciiTheme="minorHAnsi" w:hAnsiTheme="minorHAnsi"/>
          <w:lang w:eastAsia="es-BO"/>
        </w:rPr>
        <w:t>Enfoque</w:t>
      </w:r>
      <w:bookmarkEnd w:id="16"/>
      <w:bookmarkEnd w:id="17"/>
      <w:bookmarkEnd w:id="18"/>
    </w:p>
    <w:p w:rsidR="00372B79" w:rsidRPr="004865FD" w:rsidRDefault="00372B79" w:rsidP="009567A3">
      <w:pPr>
        <w:pStyle w:val="Textoindependiente"/>
        <w:spacing w:after="240"/>
        <w:jc w:val="both"/>
        <w:rPr>
          <w:rFonts w:asciiTheme="minorHAnsi" w:hAnsiTheme="minorHAnsi"/>
          <w:sz w:val="22"/>
          <w:szCs w:val="22"/>
          <w:lang w:eastAsia="es-BO"/>
        </w:rPr>
      </w:pPr>
      <w:r w:rsidRPr="004865FD">
        <w:rPr>
          <w:rFonts w:asciiTheme="minorHAnsi" w:hAnsiTheme="minorHAnsi"/>
          <w:sz w:val="22"/>
          <w:szCs w:val="22"/>
          <w:lang w:eastAsia="es-BO"/>
        </w:rPr>
        <w:t>Es importante para YPFB contar con un Banco de Datos Corporativo de Hidrocarburos de las actividades de exploración y explotación para apoyar la administración y fiscalización de datos especializados en apoyo a la promoción de áreas a través de inversiones y especialmente en la búsqueda de mayores reservas de hidrocarburos para el país.</w:t>
      </w:r>
    </w:p>
    <w:p w:rsidR="00372B79" w:rsidRPr="005C2F35" w:rsidRDefault="00372B79" w:rsidP="009567A3">
      <w:pPr>
        <w:pStyle w:val="Prrafodelista"/>
        <w:ind w:left="0"/>
        <w:rPr>
          <w:b/>
        </w:rPr>
      </w:pPr>
      <w:r w:rsidRPr="004865FD">
        <w:rPr>
          <w:lang w:eastAsia="es-BO"/>
        </w:rPr>
        <w:t>YPFB Corporación con sus empresas subsidiarias de exploración y explotación deben tener un único Banco de Datos de Hidrocarburos donde se tendrá representada y disponible la información oficial de las actividades del sector hidrocarburos desarrollada en el país. Este Banco de Datos deberá operar en un sitio WEB, con el objeto de tener operaciones a nivel nacional, que permita compartir información entre los funcionarios de Santa Cruz, La Paz, Villa Montes, Camiri, etc.,</w:t>
      </w:r>
      <w:r w:rsidR="007B7929">
        <w:rPr>
          <w:lang w:eastAsia="es-BO"/>
        </w:rPr>
        <w:t xml:space="preserve"> asimismo, entre la Corporación, </w:t>
      </w:r>
      <w:r w:rsidRPr="004865FD">
        <w:rPr>
          <w:lang w:eastAsia="es-BO"/>
        </w:rPr>
        <w:t xml:space="preserve"> Subsidiarias y usuarios habilitados.</w:t>
      </w:r>
    </w:p>
    <w:p w:rsidR="00B4216B" w:rsidRDefault="00B4216B" w:rsidP="00D11E85">
      <w:pPr>
        <w:pStyle w:val="Ttulo2"/>
        <w:numPr>
          <w:ilvl w:val="0"/>
          <w:numId w:val="25"/>
        </w:numPr>
        <w:tabs>
          <w:tab w:val="left" w:pos="7475"/>
        </w:tabs>
        <w:ind w:left="567" w:hanging="567"/>
        <w:rPr>
          <w:rFonts w:asciiTheme="minorHAnsi" w:hAnsiTheme="minorHAnsi"/>
        </w:rPr>
      </w:pPr>
      <w:bookmarkStart w:id="19" w:name="_Toc460513652"/>
      <w:bookmarkStart w:id="20" w:name="_Toc462212221"/>
      <w:r w:rsidRPr="004865FD">
        <w:rPr>
          <w:rFonts w:asciiTheme="minorHAnsi" w:hAnsiTheme="minorHAnsi"/>
        </w:rPr>
        <w:lastRenderedPageBreak/>
        <w:t>REQU</w:t>
      </w:r>
      <w:r w:rsidR="00264DA2">
        <w:rPr>
          <w:rFonts w:asciiTheme="minorHAnsi" w:hAnsiTheme="minorHAnsi"/>
        </w:rPr>
        <w:t>I</w:t>
      </w:r>
      <w:r w:rsidRPr="004865FD">
        <w:rPr>
          <w:rFonts w:asciiTheme="minorHAnsi" w:hAnsiTheme="minorHAnsi"/>
        </w:rPr>
        <w:t xml:space="preserve">SITOS </w:t>
      </w:r>
      <w:r w:rsidR="008F4526" w:rsidRPr="004865FD">
        <w:rPr>
          <w:rFonts w:asciiTheme="minorHAnsi" w:hAnsiTheme="minorHAnsi"/>
        </w:rPr>
        <w:t xml:space="preserve">FUNCIONALES </w:t>
      </w:r>
      <w:r w:rsidR="00375983">
        <w:rPr>
          <w:rFonts w:asciiTheme="minorHAnsi" w:hAnsiTheme="minorHAnsi"/>
        </w:rPr>
        <w:t>DE LA SOLUCIÓN TECNOLÓGICA</w:t>
      </w:r>
      <w:bookmarkEnd w:id="19"/>
      <w:bookmarkEnd w:id="20"/>
      <w:r w:rsidR="00D92BAC">
        <w:rPr>
          <w:rFonts w:asciiTheme="minorHAnsi" w:hAnsiTheme="minorHAnsi"/>
        </w:rPr>
        <w:tab/>
      </w:r>
    </w:p>
    <w:p w:rsidR="00CD1E46" w:rsidRPr="004865FD" w:rsidRDefault="00CD1E46" w:rsidP="006F568B">
      <w:pPr>
        <w:spacing w:before="240"/>
      </w:pPr>
      <w:r w:rsidRPr="004E1F16">
        <w:t xml:space="preserve">El proponente deberá </w:t>
      </w:r>
      <w:r w:rsidR="00AC174C" w:rsidRPr="004E1F16">
        <w:t xml:space="preserve">cumplir con todos los requisitos de </w:t>
      </w:r>
      <w:r w:rsidR="00F76841" w:rsidRPr="004E1F16">
        <w:t xml:space="preserve">carácter </w:t>
      </w:r>
      <w:r w:rsidR="00AC174C" w:rsidRPr="004E1F16">
        <w:t>obligatori</w:t>
      </w:r>
      <w:r w:rsidR="00F76841" w:rsidRPr="004E1F16">
        <w:t>o</w:t>
      </w:r>
      <w:r w:rsidR="00AC174C" w:rsidRPr="004E1F16">
        <w:t xml:space="preserve"> </w:t>
      </w:r>
      <w:r w:rsidR="00F76841" w:rsidRPr="004E1F16">
        <w:t xml:space="preserve">detallados en el </w:t>
      </w:r>
      <w:r w:rsidR="00A444AF" w:rsidRPr="004E1F16">
        <w:t>F</w:t>
      </w:r>
      <w:r w:rsidR="002C1F0D">
        <w:t>ormulario de Apoyo</w:t>
      </w:r>
      <w:r w:rsidR="004E1F16">
        <w:t xml:space="preserve"> -1A, </w:t>
      </w:r>
      <w:r w:rsidR="004E1F16" w:rsidRPr="004E1F16">
        <w:t>las</w:t>
      </w:r>
      <w:r w:rsidR="006D4F8F" w:rsidRPr="004E1F16">
        <w:t xml:space="preserve"> propuestas que no cumplan </w:t>
      </w:r>
      <w:r w:rsidR="002314AF" w:rsidRPr="004E1F16">
        <w:t xml:space="preserve">con estos </w:t>
      </w:r>
      <w:r w:rsidR="00E60D9F" w:rsidRPr="004E1F16">
        <w:t>requisitos serán</w:t>
      </w:r>
      <w:r w:rsidR="002314AF" w:rsidRPr="004E1F16">
        <w:t xml:space="preserve"> descalificadas.</w:t>
      </w:r>
    </w:p>
    <w:p w:rsidR="006C2AFC" w:rsidRPr="004865FD" w:rsidRDefault="006C2AFC" w:rsidP="00D11E85">
      <w:pPr>
        <w:pStyle w:val="Ttulo3"/>
        <w:numPr>
          <w:ilvl w:val="0"/>
          <w:numId w:val="29"/>
        </w:numPr>
        <w:ind w:left="567" w:hanging="567"/>
        <w:rPr>
          <w:rFonts w:asciiTheme="minorHAnsi" w:hAnsiTheme="minorHAnsi"/>
        </w:rPr>
      </w:pPr>
      <w:bookmarkStart w:id="21" w:name="_Toc460513653"/>
      <w:bookmarkStart w:id="22" w:name="_Toc462212222"/>
      <w:r w:rsidRPr="004865FD">
        <w:rPr>
          <w:rFonts w:asciiTheme="minorHAnsi" w:hAnsiTheme="minorHAnsi"/>
        </w:rPr>
        <w:t>Requisitos de Control de Calidad</w:t>
      </w:r>
      <w:bookmarkEnd w:id="21"/>
      <w:bookmarkEnd w:id="2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QA-01</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86707B">
            <w:r w:rsidRPr="00610FFF">
              <w:t>Creación de reglas para control de calidad automátic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El usuario debe definir en el sistema reglas de control de calidad para que el sistema valide de manera automática con las siguientes reglas mínimamente:</w:t>
            </w:r>
          </w:p>
          <w:p w:rsidR="006A70EC" w:rsidRPr="00610FFF" w:rsidRDefault="006A70EC" w:rsidP="00D11E85">
            <w:pPr>
              <w:pStyle w:val="Prrafodelista"/>
              <w:numPr>
                <w:ilvl w:val="0"/>
                <w:numId w:val="19"/>
              </w:numPr>
              <w:spacing w:after="0" w:line="240" w:lineRule="auto"/>
            </w:pPr>
            <w:r w:rsidRPr="00610FFF">
              <w:t>Reglas de rangos de datos máximos y mínimos</w:t>
            </w:r>
          </w:p>
          <w:p w:rsidR="006A70EC" w:rsidRPr="00610FFF" w:rsidRDefault="006A70EC" w:rsidP="00D11E85">
            <w:pPr>
              <w:pStyle w:val="Prrafodelista"/>
              <w:numPr>
                <w:ilvl w:val="0"/>
                <w:numId w:val="19"/>
              </w:numPr>
              <w:spacing w:after="0" w:line="240" w:lineRule="auto"/>
            </w:pPr>
            <w:r w:rsidRPr="00610FFF">
              <w:t>Completitud</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0"/>
        <w:gridCol w:w="4438"/>
      </w:tblGrid>
      <w:tr w:rsidR="006A70EC" w:rsidRPr="00610FFF" w:rsidTr="005A2C61">
        <w:tc>
          <w:tcPr>
            <w:tcW w:w="4030" w:type="dxa"/>
            <w:shd w:val="clear" w:color="auto" w:fill="auto"/>
          </w:tcPr>
          <w:p w:rsidR="006A70EC" w:rsidRPr="00610FFF" w:rsidRDefault="006A70EC" w:rsidP="005A2C61">
            <w:pPr>
              <w:spacing w:after="0" w:line="240" w:lineRule="auto"/>
            </w:pPr>
            <w:r w:rsidRPr="00610FFF">
              <w:t>Identificación del requerimiento</w:t>
            </w:r>
          </w:p>
        </w:tc>
        <w:tc>
          <w:tcPr>
            <w:tcW w:w="4438" w:type="dxa"/>
            <w:shd w:val="clear" w:color="auto" w:fill="auto"/>
          </w:tcPr>
          <w:p w:rsidR="006A70EC" w:rsidRPr="00610FFF" w:rsidRDefault="006A70EC" w:rsidP="005A2C61">
            <w:pPr>
              <w:spacing w:after="0" w:line="240" w:lineRule="auto"/>
            </w:pPr>
            <w:r w:rsidRPr="00610FFF">
              <w:t>RF-QA-02</w:t>
            </w:r>
          </w:p>
        </w:tc>
      </w:tr>
      <w:tr w:rsidR="006A70EC" w:rsidRPr="00610FFF" w:rsidTr="005A2C61">
        <w:tc>
          <w:tcPr>
            <w:tcW w:w="4030" w:type="dxa"/>
            <w:shd w:val="clear" w:color="auto" w:fill="auto"/>
          </w:tcPr>
          <w:p w:rsidR="006A70EC" w:rsidRPr="00610FFF" w:rsidRDefault="006A70EC" w:rsidP="005A2C61">
            <w:pPr>
              <w:spacing w:after="0" w:line="240" w:lineRule="auto"/>
            </w:pPr>
            <w:r w:rsidRPr="00610FFF">
              <w:t>Nombre del requerimiento</w:t>
            </w:r>
          </w:p>
        </w:tc>
        <w:tc>
          <w:tcPr>
            <w:tcW w:w="4438" w:type="dxa"/>
            <w:shd w:val="clear" w:color="auto" w:fill="auto"/>
          </w:tcPr>
          <w:p w:rsidR="006A70EC" w:rsidRPr="00610FFF" w:rsidRDefault="006A70EC" w:rsidP="0086707B">
            <w:r w:rsidRPr="00610FFF">
              <w:t>Habilitación de reglas predefinidas para control de calidad automático</w:t>
            </w:r>
            <w:r w:rsidR="0086707B">
              <w:t>.</w:t>
            </w:r>
          </w:p>
        </w:tc>
      </w:tr>
      <w:tr w:rsidR="006A70EC" w:rsidRPr="00610FFF" w:rsidTr="005A2C61">
        <w:tc>
          <w:tcPr>
            <w:tcW w:w="4030" w:type="dxa"/>
            <w:shd w:val="clear" w:color="auto" w:fill="auto"/>
          </w:tcPr>
          <w:p w:rsidR="006A70EC" w:rsidRPr="00610FFF" w:rsidRDefault="006A70EC" w:rsidP="005A2C61">
            <w:pPr>
              <w:spacing w:after="0" w:line="240" w:lineRule="auto"/>
            </w:pPr>
            <w:r w:rsidRPr="00610FFF">
              <w:t>Características</w:t>
            </w:r>
          </w:p>
        </w:tc>
        <w:tc>
          <w:tcPr>
            <w:tcW w:w="4438" w:type="dxa"/>
            <w:shd w:val="clear" w:color="auto" w:fill="auto"/>
          </w:tcPr>
          <w:p w:rsidR="006A70EC" w:rsidRPr="00610FFF" w:rsidRDefault="006A70EC" w:rsidP="005A2C61">
            <w:pPr>
              <w:spacing w:after="0" w:line="240" w:lineRule="auto"/>
            </w:pPr>
            <w:r w:rsidRPr="00610FFF">
              <w:t>Opcional</w:t>
            </w:r>
          </w:p>
        </w:tc>
      </w:tr>
      <w:tr w:rsidR="006A70EC" w:rsidRPr="00610FFF" w:rsidTr="005A2C61">
        <w:tc>
          <w:tcPr>
            <w:tcW w:w="4030" w:type="dxa"/>
            <w:shd w:val="clear" w:color="auto" w:fill="auto"/>
          </w:tcPr>
          <w:p w:rsidR="006A70EC" w:rsidRPr="00610FFF" w:rsidRDefault="006A70EC" w:rsidP="005A2C61">
            <w:pPr>
              <w:spacing w:after="0" w:line="240" w:lineRule="auto"/>
            </w:pPr>
            <w:r w:rsidRPr="00610FFF">
              <w:t>Descripción del requerimiento</w:t>
            </w:r>
          </w:p>
        </w:tc>
        <w:tc>
          <w:tcPr>
            <w:tcW w:w="4438" w:type="dxa"/>
            <w:shd w:val="clear" w:color="auto" w:fill="auto"/>
          </w:tcPr>
          <w:p w:rsidR="006A70EC" w:rsidRPr="00610FFF" w:rsidRDefault="006A70EC" w:rsidP="005A2C61">
            <w:pPr>
              <w:spacing w:after="0" w:line="240" w:lineRule="auto"/>
            </w:pPr>
            <w:r w:rsidRPr="00610FFF">
              <w:t>Capacidad para el usuario elegir en el sistema reglas de control de calidad predefinidas habilitando o deshabilitando de acuerdo reglas del negocio. Por ejemplo: propiedades de presión, temperatura, profundidad de pozo y propiedades de roca.</w:t>
            </w:r>
          </w:p>
        </w:tc>
      </w:tr>
      <w:tr w:rsidR="006A70EC" w:rsidRPr="00610FFF" w:rsidTr="005A2C61">
        <w:tc>
          <w:tcPr>
            <w:tcW w:w="4030" w:type="dxa"/>
            <w:shd w:val="clear" w:color="auto" w:fill="auto"/>
          </w:tcPr>
          <w:p w:rsidR="006A70EC" w:rsidRPr="00610FFF" w:rsidRDefault="006A70EC" w:rsidP="005A2C61">
            <w:pPr>
              <w:spacing w:after="0" w:line="240" w:lineRule="auto"/>
            </w:pPr>
            <w:r w:rsidRPr="00610FFF">
              <w:t>Requerimiento no funcional</w:t>
            </w:r>
          </w:p>
        </w:tc>
        <w:tc>
          <w:tcPr>
            <w:tcW w:w="4438" w:type="dxa"/>
            <w:shd w:val="clear" w:color="auto" w:fill="auto"/>
          </w:tcPr>
          <w:p w:rsidR="006A70EC" w:rsidRPr="00610FFF" w:rsidRDefault="006A70EC" w:rsidP="005A2C61">
            <w:pPr>
              <w:spacing w:after="0" w:line="240" w:lineRule="auto"/>
            </w:pPr>
            <w:r w:rsidRPr="00610FFF">
              <w:t>NF-SE-01</w:t>
            </w:r>
          </w:p>
        </w:tc>
      </w:tr>
    </w:tbl>
    <w:p w:rsidR="006A70EC"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QA-03</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86707B">
            <w:r w:rsidRPr="00610FFF">
              <w:t>Control de calidad automátic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lastRenderedPageBreak/>
              <w:t>Descripción del requerimiento</w:t>
            </w:r>
          </w:p>
        </w:tc>
        <w:tc>
          <w:tcPr>
            <w:tcW w:w="4223" w:type="dxa"/>
            <w:shd w:val="clear" w:color="auto" w:fill="auto"/>
          </w:tcPr>
          <w:p w:rsidR="006A70EC" w:rsidRPr="00610FFF" w:rsidRDefault="006A70EC" w:rsidP="005A2C61">
            <w:pPr>
              <w:spacing w:after="0" w:line="240" w:lineRule="auto"/>
            </w:pPr>
            <w:r w:rsidRPr="00610FFF">
              <w:t>El sistema deberá poder realizar control de calidad automático de acuerdo a lo configurado al momento de ingresar un dato, indicando qué reglas son las que está incumpliéndose.</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 xml:space="preserve"> RF-QA-04</w:t>
            </w:r>
          </w:p>
        </w:tc>
      </w:tr>
      <w:tr w:rsidR="006A70EC" w:rsidRPr="00610FFF" w:rsidTr="0086707B">
        <w:trPr>
          <w:trHeight w:val="293"/>
        </w:trPr>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86707B">
            <w:r w:rsidRPr="00610FFF">
              <w:t>Control de calidad manu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tabs>
                <w:tab w:val="left" w:pos="1190"/>
              </w:tabs>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Herramientas especializadas para realizar el control de calidad especializado y mantener la consistencia y unicidad del dato. Además deberá permitir controlar la calidad visualmente.</w:t>
            </w:r>
          </w:p>
          <w:p w:rsidR="006A70EC" w:rsidRPr="00610FFF" w:rsidRDefault="006A70EC" w:rsidP="005A2C61">
            <w:pPr>
              <w:spacing w:after="0" w:line="240" w:lineRule="auto"/>
            </w:pPr>
            <w:r w:rsidRPr="00610FFF">
              <w:t>Permitir guardar dato sin control de calidad pero estableciendo un estado que indique que no es una información oficial y aprobada.</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EE2D22" w:rsidRPr="004865FD" w:rsidRDefault="00EE2D22" w:rsidP="00202782"/>
    <w:p w:rsidR="00C4527E" w:rsidRPr="004865FD" w:rsidRDefault="00C4527E" w:rsidP="00D11E85">
      <w:pPr>
        <w:pStyle w:val="Ttulo3"/>
        <w:numPr>
          <w:ilvl w:val="0"/>
          <w:numId w:val="29"/>
        </w:numPr>
        <w:ind w:left="567" w:hanging="567"/>
        <w:rPr>
          <w:rFonts w:asciiTheme="minorHAnsi" w:hAnsiTheme="minorHAnsi"/>
        </w:rPr>
      </w:pPr>
      <w:bookmarkStart w:id="23" w:name="_Toc460513654"/>
      <w:bookmarkStart w:id="24" w:name="_Toc462212223"/>
      <w:r w:rsidRPr="004865FD">
        <w:rPr>
          <w:rFonts w:asciiTheme="minorHAnsi" w:hAnsiTheme="minorHAnsi"/>
        </w:rPr>
        <w:t>Requisitos de Entrega de información</w:t>
      </w:r>
      <w:bookmarkEnd w:id="23"/>
      <w:bookmarkEnd w:id="24"/>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E2357F">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rPr>
                <w:color w:val="000000"/>
                <w:lang w:val="en-US"/>
              </w:rPr>
            </w:pPr>
            <w:r w:rsidRPr="00610FFF">
              <w:rPr>
                <w:color w:val="000000"/>
                <w:lang w:val="en-US"/>
              </w:rPr>
              <w:t>RF-ET-01</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Sistema de descarga en línea</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E2357F">
            <w:pPr>
              <w:spacing w:after="0" w:line="240" w:lineRule="auto"/>
            </w:pPr>
            <w:r w:rsidRPr="00610FFF">
              <w:t>Con base en el catálogo de información establecido por YPFB, los usuarios podrán descargar la información a la que tengan autorización de la Base de Datos Hidrocarburífera Corporativa, directamente de la aplicación web y YPFB administrará las cuentas de cada usua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rPr>
                <w:color w:val="000000"/>
                <w:lang w:val="en-US"/>
              </w:rPr>
              <w:t>RF-ET-</w:t>
            </w:r>
            <w:r w:rsidRPr="00610FFF">
              <w:t>02</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Entrega de la información en sitio (medio  físico digit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lastRenderedPageBreak/>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El sistema deberá permitir descargar y entregar la información (</w:t>
            </w:r>
            <w:r w:rsidRPr="00610FFF">
              <w:rPr>
                <w:color w:val="000000"/>
              </w:rPr>
              <w:t>sísmica, pozos, datos geoespaciales, métodos potenciales magnetometría, magnetotelúrica</w:t>
            </w:r>
            <w:proofErr w:type="gramStart"/>
            <w:r w:rsidRPr="00610FFF">
              <w:rPr>
                <w:color w:val="000000"/>
              </w:rPr>
              <w:t>,  gravimetría</w:t>
            </w:r>
            <w:proofErr w:type="gramEnd"/>
            <w:r w:rsidRPr="00610FFF">
              <w:rPr>
                <w:color w:val="000000"/>
              </w:rPr>
              <w:t xml:space="preserve"> y documentación en general</w:t>
            </w:r>
            <w:r w:rsidRPr="00610FFF">
              <w:t>) en sit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0F7943" w:rsidRPr="004865FD" w:rsidRDefault="000F7943" w:rsidP="00D11E85">
      <w:pPr>
        <w:pStyle w:val="Ttulo3"/>
        <w:numPr>
          <w:ilvl w:val="0"/>
          <w:numId w:val="29"/>
        </w:numPr>
        <w:rPr>
          <w:rFonts w:asciiTheme="minorHAnsi" w:hAnsiTheme="minorHAnsi"/>
        </w:rPr>
      </w:pPr>
      <w:bookmarkStart w:id="25" w:name="_Toc460513655"/>
      <w:bookmarkStart w:id="26" w:name="_Toc462212224"/>
      <w:r w:rsidRPr="004865FD">
        <w:rPr>
          <w:rFonts w:asciiTheme="minorHAnsi" w:hAnsiTheme="minorHAnsi"/>
        </w:rPr>
        <w:t>Requisitos de Carga de datos</w:t>
      </w:r>
      <w:bookmarkEnd w:id="25"/>
      <w:bookmarkEnd w:id="26"/>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1</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Carga de datos desde distintos formatos</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pcion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Se deberá poder cargar desde datos en formato de archivos ASCII basado en plantillas con la posibilidad de cargar con plantillas definidas por el usua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2</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Transformación y proyección de datos espaciales al momento de cargar</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Al momento de cargar un dato, si estuviera en distinto sistema de coordenada, el sistema deberá realizar la transformación o proyección. Sistemas de coordenadas geográficos y proyectados a soportar conforme a normas WELL-KNOWN-ID y permita personalizar otros parámetros de transformación.</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3</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Carga de datos programados</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pcion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 xml:space="preserve">El usuario deberá poder programar trabajos de carga de datos en base a horarios. En caso </w:t>
            </w:r>
            <w:r w:rsidRPr="00610FFF">
              <w:lastRenderedPageBreak/>
              <w:t>de no existir recursos disponibles el sistema deberá colocar en cola estos trabajos.</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lastRenderedPageBreak/>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4</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Carga de datos en modo lote</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El usuario deberá poder realizar carga de información en modo lote para grandes cantidades de información.</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5</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93412C">
            <w:pPr>
              <w:spacing w:after="0" w:line="240" w:lineRule="auto"/>
            </w:pPr>
            <w:r w:rsidRPr="00610FFF">
              <w:t xml:space="preserve">Carga de datos </w:t>
            </w:r>
            <w:r w:rsidR="0093412C">
              <w:t>de información geofísica</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 xml:space="preserve">El usuario deberá cargar </w:t>
            </w:r>
            <w:r w:rsidR="0093412C">
              <w:t>los metadatos de la información geofísica correspondiente a</w:t>
            </w:r>
            <w:r w:rsidRPr="00610FFF">
              <w:t>:</w:t>
            </w:r>
          </w:p>
          <w:p w:rsidR="006A70EC" w:rsidRPr="00610FFF" w:rsidRDefault="006A70EC" w:rsidP="008203E9">
            <w:pPr>
              <w:pStyle w:val="Prrafodelista"/>
              <w:numPr>
                <w:ilvl w:val="0"/>
                <w:numId w:val="3"/>
              </w:numPr>
              <w:spacing w:after="0" w:line="240" w:lineRule="auto"/>
            </w:pPr>
            <w:r w:rsidRPr="00610FFF">
              <w:t>Sísmica 2D (Procesada y de campo)</w:t>
            </w:r>
          </w:p>
          <w:p w:rsidR="006A70EC" w:rsidRDefault="006A70EC" w:rsidP="008203E9">
            <w:pPr>
              <w:pStyle w:val="Prrafodelista"/>
              <w:numPr>
                <w:ilvl w:val="0"/>
                <w:numId w:val="3"/>
              </w:numPr>
              <w:spacing w:after="0" w:line="240" w:lineRule="auto"/>
            </w:pPr>
            <w:r w:rsidRPr="00610FFF">
              <w:t>Sísmica 3D (Procesada y de campo)</w:t>
            </w:r>
          </w:p>
          <w:p w:rsidR="006A70EC" w:rsidRPr="00610FFF" w:rsidRDefault="0093412C" w:rsidP="008203E9">
            <w:pPr>
              <w:pStyle w:val="Prrafodelista"/>
              <w:numPr>
                <w:ilvl w:val="0"/>
                <w:numId w:val="3"/>
              </w:numPr>
              <w:spacing w:after="0" w:line="240" w:lineRule="auto"/>
            </w:pPr>
            <w:r>
              <w:t>Magnetometría, gravimetría, magnetotelúrica, SFD y AEET.</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6</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rPr>
                <w:lang w:val="es-ES_tradnl"/>
              </w:rPr>
            </w:pPr>
            <w:r w:rsidRPr="00610FFF">
              <w:rPr>
                <w:lang w:val="es-ES_tradnl"/>
              </w:rPr>
              <w:t>Capacidad para fusionar las trazas (rastreos) y navegación sísmicos.</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pcion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El sistema deberá permitir fusionar los datos de navegación con la información de las trazas (rastreos) de la sísmica.</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p w:rsidR="006A70EC" w:rsidRPr="004865FD" w:rsidRDefault="006A70EC" w:rsidP="006A70EC">
      <w:pPr>
        <w:rPr>
          <w:lang w:val="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7</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Cargar datos de registros de Poz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lastRenderedPageBreak/>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Cargar datos de registros de pozo de cintas o discos incluyendo metadatos que componen la información de la operación del registro eléctrico.</w:t>
            </w:r>
          </w:p>
          <w:p w:rsidR="006A70EC" w:rsidRPr="00610FFF" w:rsidRDefault="006A70EC" w:rsidP="005A2C61">
            <w:pPr>
              <w:spacing w:after="0" w:line="240" w:lineRule="auto"/>
            </w:pPr>
            <w:r w:rsidRPr="00610FFF">
              <w:t>Utilizar formato DLIS, LIS, LAS, ASCII, SEGY (VSP, Check Shots o registro similares).</w:t>
            </w:r>
            <w:r w:rsidRPr="00610FFF">
              <w:br/>
              <w:t>Incluir metadatos, registro del operador, gráficas de campo (sísmica de poz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pPr>
        <w:rPr>
          <w:lang w:val="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8</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Almacenar formato Origin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bligatori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5A2C61">
            <w:pPr>
              <w:spacing w:after="0" w:line="240" w:lineRule="auto"/>
            </w:pPr>
            <w:r w:rsidRPr="00610FFF">
              <w:t>El sistema deberá preservar el archivo original previo a cualquier proceso o modificación.</w:t>
            </w:r>
          </w:p>
          <w:p w:rsidR="006A70EC" w:rsidRPr="00610FFF" w:rsidRDefault="006A70EC" w:rsidP="005A2C61">
            <w:pPr>
              <w:spacing w:after="0" w:line="240" w:lineRule="auto"/>
            </w:pPr>
            <w:r w:rsidRPr="00610FFF">
              <w:t>La versión del archivo original deberá ser disponible sin alteraciones en cualquier momento.</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6A70EC" w:rsidRPr="004865FD" w:rsidRDefault="006A70EC" w:rsidP="006A70EC"/>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6A70EC" w:rsidRPr="00610FFF" w:rsidTr="005A2C61">
        <w:tc>
          <w:tcPr>
            <w:tcW w:w="4245" w:type="dxa"/>
            <w:shd w:val="clear" w:color="auto" w:fill="auto"/>
          </w:tcPr>
          <w:p w:rsidR="006A70EC" w:rsidRPr="00610FFF" w:rsidRDefault="006A70EC" w:rsidP="005A2C61">
            <w:pPr>
              <w:spacing w:after="0" w:line="240" w:lineRule="auto"/>
            </w:pPr>
            <w:r w:rsidRPr="00610FFF">
              <w:t>Identificación del requerimiento</w:t>
            </w:r>
          </w:p>
        </w:tc>
        <w:tc>
          <w:tcPr>
            <w:tcW w:w="4223" w:type="dxa"/>
            <w:shd w:val="clear" w:color="auto" w:fill="auto"/>
          </w:tcPr>
          <w:p w:rsidR="006A70EC" w:rsidRPr="00610FFF" w:rsidRDefault="006A70EC" w:rsidP="005A2C61">
            <w:pPr>
              <w:spacing w:after="0" w:line="240" w:lineRule="auto"/>
            </w:pPr>
            <w:r w:rsidRPr="00610FFF">
              <w:t>RF-CG-09</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Nombre del requerimiento</w:t>
            </w:r>
          </w:p>
        </w:tc>
        <w:tc>
          <w:tcPr>
            <w:tcW w:w="4223" w:type="dxa"/>
            <w:shd w:val="clear" w:color="auto" w:fill="auto"/>
          </w:tcPr>
          <w:p w:rsidR="006A70EC" w:rsidRPr="00610FFF" w:rsidRDefault="006A70EC" w:rsidP="005A2C61">
            <w:pPr>
              <w:spacing w:after="0" w:line="240" w:lineRule="auto"/>
            </w:pPr>
            <w:r w:rsidRPr="00610FFF">
              <w:t>Capacidad de decimar los datos sísmicos para i-lines y x-lines</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Características</w:t>
            </w:r>
          </w:p>
        </w:tc>
        <w:tc>
          <w:tcPr>
            <w:tcW w:w="4223" w:type="dxa"/>
            <w:shd w:val="clear" w:color="auto" w:fill="auto"/>
          </w:tcPr>
          <w:p w:rsidR="006A70EC" w:rsidRPr="00610FFF" w:rsidRDefault="006A70EC" w:rsidP="005A2C61">
            <w:pPr>
              <w:spacing w:after="0" w:line="240" w:lineRule="auto"/>
            </w:pPr>
            <w:r w:rsidRPr="00610FFF">
              <w:t>Opcional</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Descripción del requerimiento</w:t>
            </w:r>
          </w:p>
        </w:tc>
        <w:tc>
          <w:tcPr>
            <w:tcW w:w="4223" w:type="dxa"/>
            <w:shd w:val="clear" w:color="auto" w:fill="auto"/>
          </w:tcPr>
          <w:p w:rsidR="006A70EC" w:rsidRPr="00610FFF" w:rsidRDefault="006A70EC" w:rsidP="00141F1C">
            <w:pPr>
              <w:spacing w:after="0" w:line="240" w:lineRule="auto"/>
              <w:rPr>
                <w:lang w:val="es-ES_tradnl"/>
              </w:rPr>
            </w:pPr>
            <w:r w:rsidRPr="00610FFF">
              <w:rPr>
                <w:lang w:val="es-ES_tradnl"/>
              </w:rPr>
              <w:t xml:space="preserve">El usuario deberá tener la </w:t>
            </w:r>
            <w:r w:rsidR="00141F1C">
              <w:rPr>
                <w:lang w:val="es-ES_tradnl"/>
              </w:rPr>
              <w:t>capacidad de dar la opción de d</w:t>
            </w:r>
            <w:r w:rsidRPr="00610FFF">
              <w:rPr>
                <w:lang w:val="es-ES_tradnl"/>
              </w:rPr>
              <w:t>e</w:t>
            </w:r>
            <w:r w:rsidR="00141F1C">
              <w:rPr>
                <w:lang w:val="es-ES_tradnl"/>
              </w:rPr>
              <w:t>cimar</w:t>
            </w:r>
            <w:r w:rsidRPr="00610FFF">
              <w:rPr>
                <w:lang w:val="es-ES_tradnl"/>
              </w:rPr>
              <w:t xml:space="preserve"> los datos sísmicos para i-lines / x-lines.</w:t>
            </w:r>
          </w:p>
        </w:tc>
      </w:tr>
      <w:tr w:rsidR="006A70EC" w:rsidRPr="00610FFF" w:rsidTr="005A2C61">
        <w:tc>
          <w:tcPr>
            <w:tcW w:w="4245" w:type="dxa"/>
            <w:shd w:val="clear" w:color="auto" w:fill="auto"/>
          </w:tcPr>
          <w:p w:rsidR="006A70EC" w:rsidRPr="00610FFF" w:rsidRDefault="006A70EC" w:rsidP="005A2C61">
            <w:pPr>
              <w:spacing w:after="0" w:line="240" w:lineRule="auto"/>
            </w:pPr>
            <w:r w:rsidRPr="00610FFF">
              <w:t>Requerimiento no funcional</w:t>
            </w:r>
          </w:p>
        </w:tc>
        <w:tc>
          <w:tcPr>
            <w:tcW w:w="4223" w:type="dxa"/>
            <w:shd w:val="clear" w:color="auto" w:fill="auto"/>
          </w:tcPr>
          <w:p w:rsidR="006A70EC" w:rsidRPr="00610FFF" w:rsidRDefault="006A70EC" w:rsidP="005A2C61">
            <w:pPr>
              <w:spacing w:after="0" w:line="240" w:lineRule="auto"/>
            </w:pPr>
            <w:r w:rsidRPr="00610FFF">
              <w:t>NF-SE-01</w:t>
            </w:r>
          </w:p>
        </w:tc>
      </w:tr>
    </w:tbl>
    <w:p w:rsidR="00BB36F8" w:rsidRPr="004865FD" w:rsidRDefault="00BB36F8" w:rsidP="006204B2"/>
    <w:p w:rsidR="00BB36F8" w:rsidRPr="004865FD" w:rsidRDefault="00BB36F8" w:rsidP="00D11E85">
      <w:pPr>
        <w:pStyle w:val="Ttulo3"/>
        <w:numPr>
          <w:ilvl w:val="0"/>
          <w:numId w:val="29"/>
        </w:numPr>
        <w:rPr>
          <w:rFonts w:asciiTheme="minorHAnsi" w:hAnsiTheme="minorHAnsi"/>
        </w:rPr>
      </w:pPr>
      <w:bookmarkStart w:id="27" w:name="_Toc460513656"/>
      <w:bookmarkStart w:id="28" w:name="_Toc462212225"/>
      <w:r w:rsidRPr="004865FD">
        <w:rPr>
          <w:rFonts w:asciiTheme="minorHAnsi" w:hAnsiTheme="minorHAnsi"/>
        </w:rPr>
        <w:t>Requisit</w:t>
      </w:r>
      <w:r w:rsidR="005D7085" w:rsidRPr="004865FD">
        <w:rPr>
          <w:rFonts w:asciiTheme="minorHAnsi" w:hAnsiTheme="minorHAnsi"/>
        </w:rPr>
        <w:t>os</w:t>
      </w:r>
      <w:r w:rsidRPr="004865FD">
        <w:rPr>
          <w:rFonts w:asciiTheme="minorHAnsi" w:hAnsiTheme="minorHAnsi"/>
        </w:rPr>
        <w:t xml:space="preserve"> de Consulta Web</w:t>
      </w:r>
      <w:bookmarkEnd w:id="27"/>
      <w:bookmarkEnd w:id="28"/>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D5566A" w:rsidRPr="00610FFF" w:rsidTr="005A2C61">
        <w:tc>
          <w:tcPr>
            <w:tcW w:w="4259" w:type="dxa"/>
            <w:shd w:val="clear" w:color="auto" w:fill="auto"/>
          </w:tcPr>
          <w:p w:rsidR="00D5566A" w:rsidRPr="00610FFF" w:rsidRDefault="00D5566A" w:rsidP="005A2C61">
            <w:pPr>
              <w:spacing w:after="0" w:line="240" w:lineRule="auto"/>
            </w:pPr>
            <w:r w:rsidRPr="00610FFF">
              <w:t>Identificación del requerimiento</w:t>
            </w:r>
          </w:p>
        </w:tc>
        <w:tc>
          <w:tcPr>
            <w:tcW w:w="4209" w:type="dxa"/>
            <w:shd w:val="clear" w:color="auto" w:fill="auto"/>
          </w:tcPr>
          <w:p w:rsidR="00D5566A" w:rsidRPr="00610FFF" w:rsidRDefault="00D5566A" w:rsidP="005A2C61">
            <w:pPr>
              <w:spacing w:after="0" w:line="240" w:lineRule="auto"/>
            </w:pPr>
            <w:r w:rsidRPr="00610FFF">
              <w:t>RF-WB-01</w:t>
            </w:r>
          </w:p>
        </w:tc>
      </w:tr>
      <w:tr w:rsidR="00D5566A" w:rsidRPr="00610FFF" w:rsidTr="005A2C61">
        <w:tc>
          <w:tcPr>
            <w:tcW w:w="4259" w:type="dxa"/>
            <w:shd w:val="clear" w:color="auto" w:fill="auto"/>
          </w:tcPr>
          <w:p w:rsidR="00D5566A" w:rsidRPr="00610FFF" w:rsidRDefault="00D5566A" w:rsidP="005A2C61">
            <w:pPr>
              <w:spacing w:after="0" w:line="240" w:lineRule="auto"/>
            </w:pPr>
            <w:r w:rsidRPr="00610FFF">
              <w:t>Nombre del requerimiento</w:t>
            </w:r>
          </w:p>
        </w:tc>
        <w:tc>
          <w:tcPr>
            <w:tcW w:w="4209" w:type="dxa"/>
            <w:shd w:val="clear" w:color="auto" w:fill="auto"/>
          </w:tcPr>
          <w:p w:rsidR="00D5566A" w:rsidRPr="00610FFF" w:rsidRDefault="00D5566A" w:rsidP="005A2C61">
            <w:pPr>
              <w:spacing w:after="0" w:line="240" w:lineRule="auto"/>
            </w:pPr>
            <w:r w:rsidRPr="00610FFF">
              <w:t>Visualización de registros de pozo vía Web</w:t>
            </w:r>
          </w:p>
        </w:tc>
      </w:tr>
      <w:tr w:rsidR="00D5566A" w:rsidRPr="00610FFF" w:rsidTr="005A2C61">
        <w:tc>
          <w:tcPr>
            <w:tcW w:w="4259" w:type="dxa"/>
            <w:shd w:val="clear" w:color="auto" w:fill="auto"/>
          </w:tcPr>
          <w:p w:rsidR="00D5566A" w:rsidRPr="00610FFF" w:rsidRDefault="00D5566A" w:rsidP="005A2C61">
            <w:pPr>
              <w:spacing w:after="0" w:line="240" w:lineRule="auto"/>
            </w:pPr>
            <w:r w:rsidRPr="00610FFF">
              <w:t>Característi</w:t>
            </w:r>
            <w:r w:rsidRPr="00610FFF">
              <w:rPr>
                <w:lang w:val="en-US"/>
              </w:rPr>
              <w:t>cas</w:t>
            </w:r>
          </w:p>
        </w:tc>
        <w:tc>
          <w:tcPr>
            <w:tcW w:w="4209" w:type="dxa"/>
            <w:shd w:val="clear" w:color="auto" w:fill="auto"/>
          </w:tcPr>
          <w:p w:rsidR="00D5566A" w:rsidRPr="00610FFF" w:rsidRDefault="00D5566A" w:rsidP="005A2C61">
            <w:pPr>
              <w:spacing w:after="0" w:line="240" w:lineRule="auto"/>
            </w:pPr>
            <w:r w:rsidRPr="00610FFF">
              <w:t>Obligatorio</w:t>
            </w:r>
          </w:p>
        </w:tc>
      </w:tr>
      <w:tr w:rsidR="00D5566A" w:rsidRPr="00610FFF" w:rsidTr="005A2C61">
        <w:tc>
          <w:tcPr>
            <w:tcW w:w="4259" w:type="dxa"/>
            <w:shd w:val="clear" w:color="auto" w:fill="auto"/>
          </w:tcPr>
          <w:p w:rsidR="00D5566A" w:rsidRPr="00610FFF" w:rsidRDefault="00D5566A" w:rsidP="005A2C61">
            <w:pPr>
              <w:spacing w:after="0" w:line="240" w:lineRule="auto"/>
            </w:pPr>
            <w:r w:rsidRPr="00610FFF">
              <w:lastRenderedPageBreak/>
              <w:t>Descripción del requerimiento</w:t>
            </w:r>
          </w:p>
        </w:tc>
        <w:tc>
          <w:tcPr>
            <w:tcW w:w="4209" w:type="dxa"/>
            <w:shd w:val="clear" w:color="auto" w:fill="auto"/>
          </w:tcPr>
          <w:p w:rsidR="00D5566A" w:rsidRPr="00610FFF" w:rsidRDefault="00D5566A" w:rsidP="005A2C61">
            <w:pPr>
              <w:spacing w:after="0" w:line="240" w:lineRule="auto"/>
            </w:pPr>
            <w:r w:rsidRPr="00610FFF">
              <w:t>Presentar datos de registros de pozo a través de interfaz web.</w:t>
            </w:r>
          </w:p>
        </w:tc>
      </w:tr>
      <w:tr w:rsidR="00D5566A" w:rsidRPr="00610FFF" w:rsidTr="005A2C61">
        <w:tc>
          <w:tcPr>
            <w:tcW w:w="4259" w:type="dxa"/>
            <w:shd w:val="clear" w:color="auto" w:fill="auto"/>
          </w:tcPr>
          <w:p w:rsidR="00D5566A" w:rsidRPr="00610FFF" w:rsidRDefault="00D5566A" w:rsidP="005A2C61">
            <w:pPr>
              <w:spacing w:after="0" w:line="240" w:lineRule="auto"/>
              <w:rPr>
                <w:lang w:val="en-US"/>
              </w:rPr>
            </w:pPr>
            <w:r w:rsidRPr="00610FFF">
              <w:t>Requerimiento no funcional</w:t>
            </w:r>
          </w:p>
        </w:tc>
        <w:tc>
          <w:tcPr>
            <w:tcW w:w="4209"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2</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Visualización GIS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bligatorio</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El sistema deberá mostrar un mapa GIS web donde permita visualizar geográficamente la ubicación de los datos de geociencias.</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3</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Búsqueda de información mediante palabras claves en la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bligatorio</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La interfaz de los usuarios deberá tener búsqueda de información por palabras.</w:t>
            </w:r>
          </w:p>
          <w:p w:rsidR="00D5566A" w:rsidRPr="00610FFF" w:rsidRDefault="00D5566A" w:rsidP="005A2C61">
            <w:pPr>
              <w:spacing w:after="0" w:line="240" w:lineRule="auto"/>
            </w:pPr>
            <w:r w:rsidRPr="00610FFF">
              <w:t>Deberá permitir el uso de comodines (búsqueda palabras que empiecen en, terminen en).</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4</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Búsqueda de información mediante mapas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bligatorio</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La interfaz de los usuarios deberá tener búsquedas de información mediante mapas navegando visualmente.</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5</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Búsqueda de información mediante marcadores  geográficos en la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pcion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lastRenderedPageBreak/>
              <w:t>Descripción del requerimiento</w:t>
            </w:r>
          </w:p>
        </w:tc>
        <w:tc>
          <w:tcPr>
            <w:tcW w:w="4223" w:type="dxa"/>
            <w:shd w:val="clear" w:color="auto" w:fill="auto"/>
          </w:tcPr>
          <w:p w:rsidR="00D5566A" w:rsidRPr="00610FFF" w:rsidRDefault="00D5566A" w:rsidP="005A2C61">
            <w:pPr>
              <w:spacing w:after="0" w:line="240" w:lineRule="auto"/>
            </w:pPr>
            <w:r w:rsidRPr="00610FFF">
              <w:t>La interfaz de los usuarios deberá tener búsquedas de información mediante marcadores generales y específicos a través de mapas.</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6</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Creación de marcadores  geográficos en la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pcion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El usuario deberá poder definir sus propios marcadores de áreas geográficas de su interés.</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7</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Búsqueda de información mediante  estructura</w:t>
            </w:r>
            <w:r w:rsidR="00E2357F">
              <w:t>s</w:t>
            </w:r>
            <w:r w:rsidRPr="00610FFF">
              <w:t xml:space="preserve"> tipo árbol en la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pcion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La interfaz de los usuarios deberá tener búsquedas de información mediante una estructura tipo árbol de la cadena del valor de exploración y producción.</w:t>
            </w:r>
          </w:p>
          <w:p w:rsidR="00D5566A" w:rsidRPr="00610FFF" w:rsidRDefault="00D5566A" w:rsidP="005A2C61">
            <w:pPr>
              <w:spacing w:after="0" w:line="240" w:lineRule="auto"/>
            </w:pPr>
            <w:r w:rsidRPr="00610FFF">
              <w:t>Ej: buscar un pozo inyector y se pueda mostrar la selección y la ubicación correspondiente. un área petrolera y seleccionar los pozos existentes en base a esa área</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8</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pPr>
            <w:r w:rsidRPr="00610FFF">
              <w:t>Visualización de parámetros de encabezados sísmicos en la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pcion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rPr>
                <w:lang w:val="es-ES_tradnl"/>
              </w:rPr>
            </w:pPr>
            <w:r w:rsidRPr="00610FFF">
              <w:rPr>
                <w:lang w:val="es-ES_tradnl"/>
              </w:rPr>
              <w:t xml:space="preserve">El usuario deberá poder visualizar los parámetros de los encabezados sísmicos en </w:t>
            </w:r>
            <w:r w:rsidRPr="00610FFF">
              <w:rPr>
                <w:lang w:val="es-ES_tradnl"/>
              </w:rPr>
              <w:lastRenderedPageBreak/>
              <w:t>forma de tablas (texto) y/o gráficas en un ambiente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lastRenderedPageBreak/>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09</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rPr>
                <w:color w:val="000000"/>
              </w:rPr>
            </w:pPr>
            <w:r w:rsidRPr="00610FFF">
              <w:rPr>
                <w:color w:val="000000"/>
              </w:rPr>
              <w:t>Acercamiento a diferentes tipos de datos</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rPr>
                <w:lang w:val="es-ES_tradnl"/>
              </w:rPr>
            </w:pPr>
            <w:r w:rsidRPr="00610FFF">
              <w:rPr>
                <w:lang w:val="es-ES_tradnl"/>
              </w:rPr>
              <w:t>Obligatorio</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rPr>
                <w:color w:val="000000"/>
              </w:rPr>
            </w:pPr>
            <w:r w:rsidRPr="00610FFF">
              <w:rPr>
                <w:color w:val="000000"/>
              </w:rPr>
              <w:t>La solución deberá manejar acercamiento (zoom) para los diferentes tipos de datos.</w:t>
            </w:r>
          </w:p>
          <w:p w:rsidR="00D5566A" w:rsidRPr="00610FFF" w:rsidRDefault="00D5566A" w:rsidP="005A2C61">
            <w:pPr>
              <w:spacing w:after="0" w:line="240" w:lineRule="auto"/>
            </w:pPr>
            <w:r w:rsidRPr="00610FFF">
              <w:rPr>
                <w:lang w:val="es-ES_tradnl"/>
              </w:rPr>
              <w:t>Capacidad de acercarse (zoom) sobre un registro geográfico y mostrar información relacionada.</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pPr>
        <w:tabs>
          <w:tab w:val="left" w:pos="1575"/>
        </w:tabs>
      </w:pPr>
      <w:r w:rsidRPr="004865FD">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tabs>
                <w:tab w:val="left" w:pos="1440"/>
              </w:tabs>
              <w:spacing w:after="0" w:line="240" w:lineRule="auto"/>
            </w:pPr>
            <w:r w:rsidRPr="00610FFF">
              <w:t>RF-WB-10</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rPr>
                <w:color w:val="000000"/>
                <w:lang w:val="en-US"/>
              </w:rPr>
            </w:pPr>
            <w:r w:rsidRPr="00610FFF">
              <w:rPr>
                <w:color w:val="000000"/>
                <w:lang w:val="en-US"/>
              </w:rPr>
              <w:t>Búsqueda espaci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bligatorio</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Debe poder realizar búsquedas de acuerdo a selecciones espaciales (Dentro de, Intersecta con, Buffer).</w:t>
            </w:r>
          </w:p>
          <w:p w:rsidR="00D5566A" w:rsidRPr="00610FFF" w:rsidRDefault="00D5566A" w:rsidP="005A2C61">
            <w:pPr>
              <w:spacing w:after="0" w:line="240" w:lineRule="auto"/>
            </w:pPr>
            <w:r w:rsidRPr="00610FFF">
              <w:t>Ej: seleccionar un área petrolera y seleccionar los pozos existentes en base a esa área</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pPr>
        <w:tabs>
          <w:tab w:val="left" w:pos="1069"/>
        </w:tabs>
      </w:pPr>
      <w:r w:rsidRPr="004865FD">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11</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Nombre del requerimiento</w:t>
            </w:r>
          </w:p>
        </w:tc>
        <w:tc>
          <w:tcPr>
            <w:tcW w:w="4223" w:type="dxa"/>
            <w:shd w:val="clear" w:color="auto" w:fill="auto"/>
          </w:tcPr>
          <w:p w:rsidR="00D5566A" w:rsidRPr="00610FFF" w:rsidRDefault="00D5566A" w:rsidP="005A2C61">
            <w:pPr>
              <w:spacing w:after="0" w:line="240" w:lineRule="auto"/>
              <w:rPr>
                <w:color w:val="000000"/>
              </w:rPr>
            </w:pPr>
            <w:r w:rsidRPr="00610FFF">
              <w:rPr>
                <w:color w:val="000000"/>
              </w:rPr>
              <w:t>Visualización de registros de pozos mediante plantillas</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tabs>
                <w:tab w:val="left" w:pos="1159"/>
              </w:tabs>
              <w:spacing w:after="0" w:line="240" w:lineRule="auto"/>
            </w:pPr>
            <w:r w:rsidRPr="00610FFF">
              <w:t>Opcion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5A2C61">
            <w:pPr>
              <w:spacing w:after="0" w:line="240" w:lineRule="auto"/>
            </w:pPr>
            <w:r w:rsidRPr="00610FFF">
              <w:t>Visualización de acuerdo a plantillas de registros de pozo creadas en el sistema, que permitan mostrar la información usando diferentes columnas de acuerdo a la plantilla.</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D5566A" w:rsidRPr="004865FD" w:rsidRDefault="00D5566A" w:rsidP="00D5566A">
      <w:pPr>
        <w:tabs>
          <w:tab w:val="left" w:pos="1069"/>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5566A" w:rsidRPr="00610FFF" w:rsidTr="005A2C61">
        <w:tc>
          <w:tcPr>
            <w:tcW w:w="4245" w:type="dxa"/>
            <w:shd w:val="clear" w:color="auto" w:fill="auto"/>
          </w:tcPr>
          <w:p w:rsidR="00D5566A" w:rsidRPr="00610FFF" w:rsidRDefault="00D5566A" w:rsidP="005A2C61">
            <w:pPr>
              <w:spacing w:after="0" w:line="240" w:lineRule="auto"/>
            </w:pPr>
            <w:r w:rsidRPr="00610FFF">
              <w:t>Identificación del requerimiento</w:t>
            </w:r>
          </w:p>
        </w:tc>
        <w:tc>
          <w:tcPr>
            <w:tcW w:w="4223" w:type="dxa"/>
            <w:shd w:val="clear" w:color="auto" w:fill="auto"/>
          </w:tcPr>
          <w:p w:rsidR="00D5566A" w:rsidRPr="00610FFF" w:rsidRDefault="00D5566A" w:rsidP="005A2C61">
            <w:pPr>
              <w:spacing w:after="0" w:line="240" w:lineRule="auto"/>
            </w:pPr>
            <w:r w:rsidRPr="00610FFF">
              <w:t>RF-WB-12</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lastRenderedPageBreak/>
              <w:t>Nombre del requerimiento</w:t>
            </w:r>
          </w:p>
        </w:tc>
        <w:tc>
          <w:tcPr>
            <w:tcW w:w="4223" w:type="dxa"/>
            <w:shd w:val="clear" w:color="auto" w:fill="auto"/>
          </w:tcPr>
          <w:p w:rsidR="00D5566A" w:rsidRPr="00610FFF" w:rsidRDefault="00D5566A" w:rsidP="005A2C61">
            <w:pPr>
              <w:spacing w:after="0" w:line="240" w:lineRule="auto"/>
            </w:pPr>
            <w:r w:rsidRPr="00610FFF">
              <w:t>Opciones adicionales GIS web</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Características</w:t>
            </w:r>
          </w:p>
        </w:tc>
        <w:tc>
          <w:tcPr>
            <w:tcW w:w="4223" w:type="dxa"/>
            <w:shd w:val="clear" w:color="auto" w:fill="auto"/>
          </w:tcPr>
          <w:p w:rsidR="00D5566A" w:rsidRPr="00610FFF" w:rsidRDefault="00D5566A" w:rsidP="005A2C61">
            <w:pPr>
              <w:spacing w:after="0" w:line="240" w:lineRule="auto"/>
            </w:pPr>
            <w:r w:rsidRPr="00610FFF">
              <w:t>Opcional</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Descripción del requerimiento</w:t>
            </w:r>
          </w:p>
        </w:tc>
        <w:tc>
          <w:tcPr>
            <w:tcW w:w="4223" w:type="dxa"/>
            <w:shd w:val="clear" w:color="auto" w:fill="auto"/>
          </w:tcPr>
          <w:p w:rsidR="00D5566A" w:rsidRPr="00610FFF" w:rsidRDefault="00D5566A" w:rsidP="008203E9">
            <w:pPr>
              <w:pStyle w:val="Prrafodelista"/>
              <w:numPr>
                <w:ilvl w:val="0"/>
                <w:numId w:val="5"/>
              </w:numPr>
              <w:spacing w:after="0" w:line="240" w:lineRule="auto"/>
              <w:jc w:val="left"/>
              <w:rPr>
                <w:lang w:val="es-ES_tradnl"/>
              </w:rPr>
            </w:pPr>
            <w:r w:rsidRPr="00610FFF">
              <w:rPr>
                <w:lang w:val="es-ES_tradnl"/>
              </w:rPr>
              <w:t>Opción de ordenar capas dinámicamente por el usuario</w:t>
            </w:r>
          </w:p>
          <w:p w:rsidR="00D5566A" w:rsidRPr="00610FFF" w:rsidRDefault="00D5566A" w:rsidP="008203E9">
            <w:pPr>
              <w:pStyle w:val="Prrafodelista"/>
              <w:numPr>
                <w:ilvl w:val="0"/>
                <w:numId w:val="5"/>
              </w:numPr>
              <w:spacing w:after="0" w:line="240" w:lineRule="auto"/>
            </w:pPr>
            <w:r w:rsidRPr="00610FFF">
              <w:rPr>
                <w:lang w:val="es-ES_tradnl"/>
              </w:rPr>
              <w:t>Realizar filtrado espacial de un mapa.</w:t>
            </w:r>
          </w:p>
          <w:p w:rsidR="00D5566A" w:rsidRPr="00610FFF" w:rsidRDefault="00D5566A" w:rsidP="008203E9">
            <w:pPr>
              <w:pStyle w:val="Prrafodelista"/>
              <w:numPr>
                <w:ilvl w:val="0"/>
                <w:numId w:val="5"/>
              </w:numPr>
              <w:spacing w:after="0" w:line="240" w:lineRule="auto"/>
            </w:pPr>
            <w:r w:rsidRPr="00610FFF">
              <w:rPr>
                <w:lang w:val="es-ES_tradnl"/>
              </w:rPr>
              <w:t>Capacidad de activar/desactivar capas</w:t>
            </w:r>
          </w:p>
        </w:tc>
      </w:tr>
      <w:tr w:rsidR="00D5566A" w:rsidRPr="00610FFF" w:rsidTr="005A2C61">
        <w:tc>
          <w:tcPr>
            <w:tcW w:w="4245" w:type="dxa"/>
            <w:shd w:val="clear" w:color="auto" w:fill="auto"/>
          </w:tcPr>
          <w:p w:rsidR="00D5566A" w:rsidRPr="00610FFF" w:rsidRDefault="00D5566A" w:rsidP="005A2C61">
            <w:pPr>
              <w:spacing w:after="0" w:line="240" w:lineRule="auto"/>
            </w:pPr>
            <w:r w:rsidRPr="00610FFF">
              <w:t>Requerimiento no funcional</w:t>
            </w:r>
          </w:p>
        </w:tc>
        <w:tc>
          <w:tcPr>
            <w:tcW w:w="4223" w:type="dxa"/>
            <w:shd w:val="clear" w:color="auto" w:fill="auto"/>
          </w:tcPr>
          <w:p w:rsidR="00D5566A" w:rsidRPr="00610FFF" w:rsidRDefault="00D5566A" w:rsidP="005A2C61">
            <w:pPr>
              <w:spacing w:after="0" w:line="240" w:lineRule="auto"/>
            </w:pPr>
            <w:r w:rsidRPr="00610FFF">
              <w:t>NF-IG-01, NF-SE-01, NF-SE-02, NF-IR-01</w:t>
            </w:r>
          </w:p>
        </w:tc>
      </w:tr>
    </w:tbl>
    <w:p w:rsidR="00146B6F" w:rsidRPr="004865FD" w:rsidRDefault="00146B6F" w:rsidP="00146B6F">
      <w:pPr>
        <w:tabs>
          <w:tab w:val="left" w:pos="2081"/>
        </w:tabs>
      </w:pPr>
    </w:p>
    <w:p w:rsidR="00431C1E" w:rsidRPr="004865FD" w:rsidRDefault="001769BC" w:rsidP="00D11E85">
      <w:pPr>
        <w:pStyle w:val="Ttulo3"/>
        <w:numPr>
          <w:ilvl w:val="0"/>
          <w:numId w:val="29"/>
        </w:numPr>
      </w:pPr>
      <w:bookmarkStart w:id="29" w:name="_Toc460513657"/>
      <w:bookmarkStart w:id="30" w:name="_Toc462212226"/>
      <w:r w:rsidRPr="004865FD">
        <w:rPr>
          <w:rFonts w:asciiTheme="minorHAnsi" w:hAnsiTheme="minorHAnsi"/>
        </w:rPr>
        <w:t>Requisitos de Exportación</w:t>
      </w:r>
      <w:bookmarkEnd w:id="29"/>
      <w:bookmarkEnd w:id="3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EX-</w:t>
            </w:r>
            <w:r w:rsidR="00E733CE">
              <w:t>0</w:t>
            </w:r>
            <w:r w:rsidRPr="00610FFF">
              <w:t>1</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Cambio de estructura de encabezados sísmicos al exportar</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rPr>
                <w:lang w:val="es-ES_tradnl"/>
              </w:rPr>
              <w:t>Capacidad de cambiar las ubicaciones de los parámetros de los encabezados sísmicos durante la export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1, NF-SE-01</w:t>
            </w:r>
          </w:p>
        </w:tc>
      </w:tr>
    </w:tbl>
    <w:p w:rsidR="00431C1E" w:rsidRPr="004865FD" w:rsidRDefault="00431C1E" w:rsidP="00431C1E">
      <w:pPr>
        <w:pStyle w:val="Prrafodelista"/>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EX-</w:t>
            </w:r>
            <w:r w:rsidR="00E733CE">
              <w:t>0</w:t>
            </w:r>
            <w:r w:rsidRPr="00610FFF">
              <w:t>2</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Exportación de datos de pozos</w:t>
            </w:r>
          </w:p>
        </w:tc>
      </w:tr>
      <w:tr w:rsidR="00431C1E" w:rsidRPr="00610FFF" w:rsidTr="005A2C61">
        <w:tc>
          <w:tcPr>
            <w:tcW w:w="4245" w:type="dxa"/>
            <w:shd w:val="clear" w:color="auto" w:fill="auto"/>
          </w:tcPr>
          <w:p w:rsidR="00431C1E" w:rsidRPr="00610FFF" w:rsidRDefault="00431C1E" w:rsidP="005A2C61">
            <w:pPr>
              <w:tabs>
                <w:tab w:val="center" w:pos="2014"/>
              </w:tabs>
              <w:spacing w:after="0" w:line="240" w:lineRule="auto"/>
            </w:pPr>
            <w:r w:rsidRPr="00610FFF">
              <w:t>Características</w:t>
            </w:r>
            <w:r w:rsidRPr="00610FFF">
              <w:tab/>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t xml:space="preserve">Tener la capacidad de exportar las operaciones de campo en archivos con formato DLIS/LIS/LAS/ASCII con la información original del campo del registro eléctrico.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1, NF-SE-01</w:t>
            </w:r>
          </w:p>
        </w:tc>
      </w:tr>
    </w:tbl>
    <w:p w:rsidR="00431C1E" w:rsidRPr="004865FD" w:rsidRDefault="00431C1E" w:rsidP="00431C1E">
      <w:pPr>
        <w:pStyle w:val="Prrafodelista"/>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EX-</w:t>
            </w:r>
            <w:r w:rsidR="00C8420E">
              <w:t>0</w:t>
            </w:r>
            <w:r w:rsidRPr="00610FFF">
              <w:t>3</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Exportación de registros eléctricos de poz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Debe soportar la exportación de un subconjunto de curvas y profundidades de registros eléctricos de pozo y en diferentes unidade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Requerimiento no funcional</w:t>
            </w:r>
          </w:p>
        </w:tc>
        <w:tc>
          <w:tcPr>
            <w:tcW w:w="4223" w:type="dxa"/>
            <w:shd w:val="clear" w:color="auto" w:fill="auto"/>
          </w:tcPr>
          <w:p w:rsidR="00431C1E" w:rsidRPr="00610FFF" w:rsidRDefault="00431C1E" w:rsidP="005A2C61">
            <w:pPr>
              <w:spacing w:after="0" w:line="240" w:lineRule="auto"/>
            </w:pPr>
            <w:r w:rsidRPr="00610FFF">
              <w:t>NF-IG-01, NF-SE-01</w:t>
            </w:r>
          </w:p>
        </w:tc>
      </w:tr>
    </w:tbl>
    <w:p w:rsidR="00431C1E" w:rsidRPr="004865FD" w:rsidRDefault="00431C1E" w:rsidP="00431C1E">
      <w:pPr>
        <w:pStyle w:val="Prrafodelista"/>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EX-</w:t>
            </w:r>
            <w:r w:rsidR="00C8420E">
              <w:t>0</w:t>
            </w:r>
            <w:r w:rsidRPr="00610FFF">
              <w:t>4</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Exportar formato origi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El sistema deberá exportar el archivo original previo a cualquier proceso o modific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1, NF-SE-01</w:t>
            </w:r>
          </w:p>
        </w:tc>
      </w:tr>
    </w:tbl>
    <w:p w:rsidR="00431C1E" w:rsidRPr="004865FD" w:rsidRDefault="00431C1E" w:rsidP="00431C1E">
      <w:pPr>
        <w:pStyle w:val="Prrafodelista"/>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tabs>
                <w:tab w:val="left" w:pos="1080"/>
              </w:tabs>
              <w:spacing w:after="0" w:line="240" w:lineRule="auto"/>
            </w:pPr>
            <w:r w:rsidRPr="00610FFF">
              <w:t>RF-EX-</w:t>
            </w:r>
            <w:r w:rsidR="00C8420E">
              <w:t>0</w:t>
            </w:r>
            <w:r w:rsidRPr="00610FFF">
              <w:t>5</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Exportación utilizando plantillas predefinida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rPr>
                <w:lang w:val="es-ES_tradnl"/>
              </w:rPr>
              <w:t>Tener la capacidad de exportar datos en las estructuras de datos/plantillas definidas de acuerdo a la normatividad de cada dat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1, NF-SE-01</w:t>
            </w:r>
          </w:p>
        </w:tc>
      </w:tr>
    </w:tbl>
    <w:p w:rsidR="00431C1E" w:rsidRPr="004865FD" w:rsidRDefault="00431C1E" w:rsidP="00431C1E">
      <w:pPr>
        <w:pStyle w:val="Prrafodelista"/>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EX-</w:t>
            </w:r>
            <w:r w:rsidR="00C8420E">
              <w:t>0</w:t>
            </w:r>
            <w:r w:rsidRPr="00610FFF">
              <w:t>6</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Exportación programada</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Con la finalidad de realizar exportación de datos en horarios de menor uso de la red, esta funcionalidad permite exportar en un horario definido por el usua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1, NF-SE-01</w:t>
            </w:r>
          </w:p>
        </w:tc>
      </w:tr>
    </w:tbl>
    <w:p w:rsidR="00431C1E" w:rsidRPr="00431C1E" w:rsidRDefault="00431C1E" w:rsidP="00431C1E"/>
    <w:p w:rsidR="00431C1E" w:rsidRPr="004865FD" w:rsidRDefault="00B4216B" w:rsidP="00D11E85">
      <w:pPr>
        <w:pStyle w:val="Ttulo3"/>
        <w:numPr>
          <w:ilvl w:val="0"/>
          <w:numId w:val="29"/>
        </w:numPr>
      </w:pPr>
      <w:bookmarkStart w:id="31" w:name="_Toc460513658"/>
      <w:bookmarkStart w:id="32" w:name="_Toc462212227"/>
      <w:r w:rsidRPr="004865FD">
        <w:rPr>
          <w:rFonts w:asciiTheme="minorHAnsi" w:hAnsiTheme="minorHAnsi"/>
        </w:rPr>
        <w:t>Requis</w:t>
      </w:r>
      <w:r w:rsidR="006C2AFC" w:rsidRPr="004865FD">
        <w:rPr>
          <w:rFonts w:asciiTheme="minorHAnsi" w:hAnsiTheme="minorHAnsi"/>
        </w:rPr>
        <w:t>itos de Administración de datos</w:t>
      </w:r>
      <w:bookmarkEnd w:id="31"/>
      <w:bookmarkEnd w:id="3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440"/>
      </w:tblGrid>
      <w:tr w:rsidR="00431C1E" w:rsidRPr="00610FFF" w:rsidTr="005A2C61">
        <w:tc>
          <w:tcPr>
            <w:tcW w:w="4313" w:type="dxa"/>
            <w:shd w:val="clear" w:color="auto" w:fill="auto"/>
          </w:tcPr>
          <w:p w:rsidR="00431C1E" w:rsidRPr="00610FFF" w:rsidRDefault="00431C1E" w:rsidP="005A2C61">
            <w:pPr>
              <w:spacing w:after="0" w:line="240" w:lineRule="auto"/>
            </w:pPr>
            <w:r w:rsidRPr="00610FFF">
              <w:t>Identificación del requerimiento</w:t>
            </w:r>
          </w:p>
        </w:tc>
        <w:tc>
          <w:tcPr>
            <w:tcW w:w="4440" w:type="dxa"/>
            <w:shd w:val="clear" w:color="auto" w:fill="auto"/>
          </w:tcPr>
          <w:p w:rsidR="00431C1E" w:rsidRPr="00610FFF" w:rsidRDefault="00431C1E" w:rsidP="005A2C61">
            <w:pPr>
              <w:spacing w:after="0" w:line="240" w:lineRule="auto"/>
            </w:pPr>
            <w:r w:rsidRPr="00610FFF">
              <w:t>RF-AD-</w:t>
            </w:r>
            <w:r w:rsidR="00C8420E">
              <w:t>0</w:t>
            </w:r>
            <w:r w:rsidRPr="00610FFF">
              <w:t>1</w:t>
            </w:r>
          </w:p>
        </w:tc>
      </w:tr>
      <w:tr w:rsidR="00431C1E" w:rsidRPr="00610FFF" w:rsidTr="005A2C61">
        <w:tc>
          <w:tcPr>
            <w:tcW w:w="4313" w:type="dxa"/>
            <w:shd w:val="clear" w:color="auto" w:fill="auto"/>
          </w:tcPr>
          <w:p w:rsidR="00431C1E" w:rsidRPr="00610FFF" w:rsidRDefault="00431C1E" w:rsidP="005A2C61">
            <w:pPr>
              <w:spacing w:after="0" w:line="240" w:lineRule="auto"/>
            </w:pPr>
            <w:r w:rsidRPr="00610FFF">
              <w:t>Nombre del requerimiento</w:t>
            </w:r>
          </w:p>
        </w:tc>
        <w:tc>
          <w:tcPr>
            <w:tcW w:w="4440" w:type="dxa"/>
            <w:shd w:val="clear" w:color="auto" w:fill="auto"/>
          </w:tcPr>
          <w:p w:rsidR="00431C1E" w:rsidRPr="00610FFF" w:rsidRDefault="00431C1E" w:rsidP="005A2C61">
            <w:pPr>
              <w:spacing w:after="0" w:line="240" w:lineRule="auto"/>
              <w:rPr>
                <w:highlight w:val="yellow"/>
              </w:rPr>
            </w:pPr>
            <w:r w:rsidRPr="00610FFF">
              <w:t xml:space="preserve">Selección de </w:t>
            </w:r>
            <w:r w:rsidR="00C8420E" w:rsidRPr="00610FFF">
              <w:t>datos de</w:t>
            </w:r>
            <w:r w:rsidRPr="00610FFF">
              <w:t xml:space="preserve"> geociencias</w:t>
            </w:r>
          </w:p>
        </w:tc>
      </w:tr>
      <w:tr w:rsidR="00431C1E" w:rsidRPr="00610FFF" w:rsidTr="005A2C61">
        <w:tc>
          <w:tcPr>
            <w:tcW w:w="4313" w:type="dxa"/>
            <w:shd w:val="clear" w:color="auto" w:fill="auto"/>
          </w:tcPr>
          <w:p w:rsidR="00431C1E" w:rsidRPr="00610FFF" w:rsidRDefault="00431C1E" w:rsidP="005A2C61">
            <w:pPr>
              <w:spacing w:after="0" w:line="240" w:lineRule="auto"/>
            </w:pPr>
            <w:r w:rsidRPr="00610FFF">
              <w:t>Características</w:t>
            </w:r>
          </w:p>
        </w:tc>
        <w:tc>
          <w:tcPr>
            <w:tcW w:w="4440"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313" w:type="dxa"/>
            <w:shd w:val="clear" w:color="auto" w:fill="auto"/>
          </w:tcPr>
          <w:p w:rsidR="00431C1E" w:rsidRPr="00610FFF" w:rsidRDefault="00431C1E" w:rsidP="005A2C61">
            <w:pPr>
              <w:spacing w:after="0" w:line="240" w:lineRule="auto"/>
            </w:pPr>
            <w:r w:rsidRPr="00610FFF">
              <w:t>Descripción del requerimiento</w:t>
            </w:r>
          </w:p>
        </w:tc>
        <w:tc>
          <w:tcPr>
            <w:tcW w:w="4440" w:type="dxa"/>
            <w:shd w:val="clear" w:color="auto" w:fill="auto"/>
          </w:tcPr>
          <w:p w:rsidR="00431C1E" w:rsidRPr="00610FFF" w:rsidRDefault="00431C1E" w:rsidP="005A2C61">
            <w:pPr>
              <w:spacing w:after="0" w:line="240" w:lineRule="auto"/>
            </w:pPr>
            <w:r w:rsidRPr="00610FFF">
              <w:t>El sistema deberá seleccionar datos de geociencias por medios de herramientas del sistema, de manera gráfica o con asistente.</w:t>
            </w:r>
          </w:p>
          <w:p w:rsidR="00431C1E" w:rsidRPr="00610FFF" w:rsidRDefault="00431C1E" w:rsidP="005A2C61">
            <w:pPr>
              <w:spacing w:after="0" w:line="240" w:lineRule="auto"/>
            </w:pPr>
            <w:r w:rsidRPr="00610FFF">
              <w:t>Debe existir un catálogo de registros de información de geociencias.</w:t>
            </w:r>
          </w:p>
        </w:tc>
      </w:tr>
      <w:tr w:rsidR="00431C1E" w:rsidRPr="00610FFF" w:rsidTr="005A2C61">
        <w:tc>
          <w:tcPr>
            <w:tcW w:w="4313" w:type="dxa"/>
            <w:shd w:val="clear" w:color="auto" w:fill="auto"/>
          </w:tcPr>
          <w:p w:rsidR="00431C1E" w:rsidRPr="00610FFF" w:rsidRDefault="00431C1E" w:rsidP="005A2C61">
            <w:pPr>
              <w:spacing w:after="0" w:line="240" w:lineRule="auto"/>
            </w:pPr>
            <w:r w:rsidRPr="00610FFF">
              <w:lastRenderedPageBreak/>
              <w:t>Requerimiento no funcional</w:t>
            </w:r>
          </w:p>
        </w:tc>
        <w:tc>
          <w:tcPr>
            <w:tcW w:w="4440"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w:t>
            </w:r>
            <w:r w:rsidR="00C8420E">
              <w:t>0</w:t>
            </w:r>
            <w:r w:rsidRPr="00610FFF">
              <w:t>2</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Crear catálogo de poz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El sistema deberá permitir crear un catálogo de pozos definido por el usua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4241"/>
      </w:tblGrid>
      <w:tr w:rsidR="00431C1E" w:rsidRPr="00610FFF" w:rsidTr="005A2C61">
        <w:trPr>
          <w:trHeight w:val="266"/>
        </w:trPr>
        <w:tc>
          <w:tcPr>
            <w:tcW w:w="4248" w:type="dxa"/>
            <w:shd w:val="clear" w:color="auto" w:fill="auto"/>
          </w:tcPr>
          <w:p w:rsidR="00431C1E" w:rsidRPr="00610FFF" w:rsidRDefault="00431C1E" w:rsidP="005A2C61">
            <w:pPr>
              <w:spacing w:after="0" w:line="240" w:lineRule="auto"/>
            </w:pPr>
            <w:r w:rsidRPr="00610FFF">
              <w:t>Identificación del requerimiento</w:t>
            </w:r>
          </w:p>
        </w:tc>
        <w:tc>
          <w:tcPr>
            <w:tcW w:w="4241" w:type="dxa"/>
            <w:shd w:val="clear" w:color="auto" w:fill="auto"/>
          </w:tcPr>
          <w:p w:rsidR="00431C1E" w:rsidRPr="00610FFF" w:rsidRDefault="00431C1E" w:rsidP="005A2C61">
            <w:pPr>
              <w:tabs>
                <w:tab w:val="left" w:pos="1553"/>
              </w:tabs>
              <w:spacing w:after="0" w:line="240" w:lineRule="auto"/>
            </w:pPr>
            <w:r w:rsidRPr="00610FFF">
              <w:t>RF-AD-</w:t>
            </w:r>
            <w:r w:rsidR="00C8420E">
              <w:t>0</w:t>
            </w:r>
            <w:r w:rsidRPr="00610FFF">
              <w:t>3</w:t>
            </w:r>
          </w:p>
        </w:tc>
      </w:tr>
      <w:tr w:rsidR="00431C1E" w:rsidRPr="00610FFF" w:rsidTr="005A2C61">
        <w:trPr>
          <w:trHeight w:val="266"/>
        </w:trPr>
        <w:tc>
          <w:tcPr>
            <w:tcW w:w="4248" w:type="dxa"/>
            <w:shd w:val="clear" w:color="auto" w:fill="auto"/>
          </w:tcPr>
          <w:p w:rsidR="00431C1E" w:rsidRPr="00610FFF" w:rsidRDefault="00431C1E" w:rsidP="005A2C61">
            <w:pPr>
              <w:spacing w:after="0" w:line="240" w:lineRule="auto"/>
            </w:pPr>
            <w:r w:rsidRPr="00610FFF">
              <w:t>Nombre del requerimiento</w:t>
            </w:r>
          </w:p>
        </w:tc>
        <w:tc>
          <w:tcPr>
            <w:tcW w:w="4241" w:type="dxa"/>
            <w:shd w:val="clear" w:color="auto" w:fill="auto"/>
          </w:tcPr>
          <w:p w:rsidR="00431C1E" w:rsidRPr="00610FFF" w:rsidRDefault="00431C1E" w:rsidP="005A2C61">
            <w:pPr>
              <w:spacing w:after="0" w:line="240" w:lineRule="auto"/>
              <w:rPr>
                <w:highlight w:val="yellow"/>
              </w:rPr>
            </w:pPr>
            <w:r w:rsidRPr="0093412C">
              <w:t>Definir criterios de selección</w:t>
            </w:r>
          </w:p>
        </w:tc>
      </w:tr>
      <w:tr w:rsidR="00431C1E" w:rsidRPr="00610FFF" w:rsidTr="005A2C61">
        <w:trPr>
          <w:trHeight w:val="279"/>
        </w:trPr>
        <w:tc>
          <w:tcPr>
            <w:tcW w:w="4248" w:type="dxa"/>
            <w:shd w:val="clear" w:color="auto" w:fill="auto"/>
          </w:tcPr>
          <w:p w:rsidR="00431C1E" w:rsidRPr="00610FFF" w:rsidRDefault="00431C1E" w:rsidP="005A2C61">
            <w:pPr>
              <w:spacing w:after="0" w:line="240" w:lineRule="auto"/>
            </w:pPr>
            <w:r w:rsidRPr="00610FFF">
              <w:t>Características</w:t>
            </w:r>
          </w:p>
        </w:tc>
        <w:tc>
          <w:tcPr>
            <w:tcW w:w="4241" w:type="dxa"/>
            <w:shd w:val="clear" w:color="auto" w:fill="auto"/>
          </w:tcPr>
          <w:p w:rsidR="00431C1E" w:rsidRPr="00610FFF" w:rsidRDefault="00431C1E" w:rsidP="005A2C61">
            <w:pPr>
              <w:spacing w:after="0" w:line="240" w:lineRule="auto"/>
            </w:pPr>
            <w:r w:rsidRPr="00610FFF">
              <w:t>Opcional</w:t>
            </w:r>
          </w:p>
        </w:tc>
      </w:tr>
      <w:tr w:rsidR="00431C1E" w:rsidRPr="00610FFF" w:rsidTr="005A2C61">
        <w:trPr>
          <w:trHeight w:val="533"/>
        </w:trPr>
        <w:tc>
          <w:tcPr>
            <w:tcW w:w="4248" w:type="dxa"/>
            <w:shd w:val="clear" w:color="auto" w:fill="auto"/>
          </w:tcPr>
          <w:p w:rsidR="00431C1E" w:rsidRPr="00610FFF" w:rsidRDefault="00431C1E" w:rsidP="005A2C61">
            <w:pPr>
              <w:spacing w:after="0" w:line="240" w:lineRule="auto"/>
            </w:pPr>
            <w:r w:rsidRPr="00610FFF">
              <w:t>Descripción del requerimiento</w:t>
            </w:r>
          </w:p>
        </w:tc>
        <w:tc>
          <w:tcPr>
            <w:tcW w:w="4241" w:type="dxa"/>
            <w:shd w:val="clear" w:color="auto" w:fill="auto"/>
          </w:tcPr>
          <w:p w:rsidR="00431C1E" w:rsidRPr="00610FFF" w:rsidRDefault="00431C1E" w:rsidP="005A2C61">
            <w:pPr>
              <w:spacing w:after="0" w:line="240" w:lineRule="auto"/>
            </w:pPr>
            <w:r w:rsidRPr="00610FFF">
              <w:t>El usuario deberá ser capaz de crear criterios de selección personalizados.</w:t>
            </w:r>
          </w:p>
        </w:tc>
      </w:tr>
      <w:tr w:rsidR="00431C1E" w:rsidRPr="00610FFF" w:rsidTr="005A2C61">
        <w:trPr>
          <w:trHeight w:val="266"/>
        </w:trPr>
        <w:tc>
          <w:tcPr>
            <w:tcW w:w="4248" w:type="dxa"/>
            <w:shd w:val="clear" w:color="auto" w:fill="auto"/>
          </w:tcPr>
          <w:p w:rsidR="00431C1E" w:rsidRPr="00610FFF" w:rsidRDefault="00431C1E" w:rsidP="005A2C61">
            <w:pPr>
              <w:spacing w:after="0" w:line="240" w:lineRule="auto"/>
            </w:pPr>
            <w:r w:rsidRPr="00610FFF">
              <w:t>Requerimiento no funcional</w:t>
            </w:r>
          </w:p>
        </w:tc>
        <w:tc>
          <w:tcPr>
            <w:tcW w:w="4241"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jc w:val="left"/>
            </w:pPr>
            <w:r w:rsidRPr="00610FFF">
              <w:t>Identificación del requerimiento</w:t>
            </w:r>
          </w:p>
        </w:tc>
        <w:tc>
          <w:tcPr>
            <w:tcW w:w="4223" w:type="dxa"/>
            <w:shd w:val="clear" w:color="auto" w:fill="auto"/>
          </w:tcPr>
          <w:p w:rsidR="00431C1E" w:rsidRPr="00610FFF" w:rsidRDefault="00431C1E" w:rsidP="005A2C61">
            <w:pPr>
              <w:tabs>
                <w:tab w:val="left" w:pos="1013"/>
              </w:tabs>
              <w:spacing w:after="0" w:line="240" w:lineRule="auto"/>
            </w:pPr>
            <w:r w:rsidRPr="00610FFF">
              <w:t>RF-AD-</w:t>
            </w:r>
            <w:r w:rsidR="00C8420E">
              <w:t>0</w:t>
            </w:r>
            <w:r w:rsidRPr="00610FFF">
              <w:t>4</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Edición de curvas y encabezados de poz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Contar con una herramienta especializada para la edición de curvas y valores de los encabezad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w:t>
            </w:r>
            <w:r w:rsidR="00C8420E">
              <w:t>0</w:t>
            </w:r>
            <w:r w:rsidRPr="00610FFF">
              <w:t>5</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Administrar Registro de Poz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tabs>
                <w:tab w:val="left" w:pos="1136"/>
              </w:tabs>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Administrar registros de pozos. Utilizar formato DLIS, LIS, LAS, ASCII, SEGY (VSP o registro similares).</w:t>
            </w:r>
          </w:p>
          <w:p w:rsidR="00431C1E" w:rsidRPr="00610FFF" w:rsidRDefault="00431C1E" w:rsidP="005A2C61">
            <w:pPr>
              <w:spacing w:after="0" w:line="240" w:lineRule="auto"/>
            </w:pPr>
            <w:r w:rsidRPr="00610FFF">
              <w:t>Incluir metadatos, registro del operador, gráficas de camp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w:t>
            </w:r>
            <w:r w:rsidR="00C8420E">
              <w:t>0</w:t>
            </w:r>
            <w:r w:rsidRPr="00610FFF">
              <w:t>6</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Nombre del requerimiento</w:t>
            </w:r>
          </w:p>
        </w:tc>
        <w:tc>
          <w:tcPr>
            <w:tcW w:w="4223" w:type="dxa"/>
            <w:shd w:val="clear" w:color="auto" w:fill="auto"/>
          </w:tcPr>
          <w:p w:rsidR="00431C1E" w:rsidRPr="00610FFF" w:rsidRDefault="00431C1E" w:rsidP="0093412C">
            <w:pPr>
              <w:spacing w:after="0" w:line="240" w:lineRule="auto"/>
            </w:pPr>
            <w:r w:rsidRPr="00610FFF">
              <w:t>Administrar Información</w:t>
            </w:r>
            <w:r w:rsidR="0093412C">
              <w:t xml:space="preserve"> Geofísica</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 xml:space="preserve">Obligatorio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93412C" w:rsidRPr="00610FFF" w:rsidRDefault="0093412C" w:rsidP="0093412C">
            <w:pPr>
              <w:spacing w:after="0" w:line="240" w:lineRule="auto"/>
            </w:pPr>
            <w:r w:rsidRPr="00610FFF">
              <w:t xml:space="preserve">El usuario deberá </w:t>
            </w:r>
            <w:r>
              <w:t>administrar la información geofísica correspondiente a</w:t>
            </w:r>
            <w:r w:rsidRPr="00610FFF">
              <w:t>:</w:t>
            </w:r>
          </w:p>
          <w:p w:rsidR="0093412C" w:rsidRPr="00610FFF" w:rsidRDefault="0093412C" w:rsidP="00D11E85">
            <w:pPr>
              <w:pStyle w:val="Prrafodelista"/>
              <w:numPr>
                <w:ilvl w:val="0"/>
                <w:numId w:val="20"/>
              </w:numPr>
              <w:spacing w:after="0" w:line="240" w:lineRule="auto"/>
            </w:pPr>
            <w:r w:rsidRPr="00610FFF">
              <w:t>Sísmica 2D (Procesada y de campo)</w:t>
            </w:r>
          </w:p>
          <w:p w:rsidR="00431C1E" w:rsidRPr="00610FFF" w:rsidRDefault="0093412C" w:rsidP="00D11E85">
            <w:pPr>
              <w:pStyle w:val="Prrafodelista"/>
              <w:numPr>
                <w:ilvl w:val="0"/>
                <w:numId w:val="20"/>
              </w:numPr>
              <w:spacing w:after="0" w:line="240" w:lineRule="auto"/>
            </w:pPr>
            <w:r w:rsidRPr="00610FFF">
              <w:t>Sísmica 3D (Procesada y de camp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111"/>
      </w:tblGrid>
      <w:tr w:rsidR="00431C1E" w:rsidRPr="00610FFF" w:rsidTr="007E3044">
        <w:tc>
          <w:tcPr>
            <w:tcW w:w="4313" w:type="dxa"/>
            <w:shd w:val="clear" w:color="auto" w:fill="auto"/>
          </w:tcPr>
          <w:p w:rsidR="00431C1E" w:rsidRPr="00610FFF" w:rsidRDefault="00431C1E" w:rsidP="005A2C61">
            <w:pPr>
              <w:spacing w:after="0" w:line="240" w:lineRule="auto"/>
            </w:pPr>
            <w:r w:rsidRPr="00610FFF">
              <w:t>Identificación del requerimiento</w:t>
            </w:r>
          </w:p>
        </w:tc>
        <w:tc>
          <w:tcPr>
            <w:tcW w:w="4111" w:type="dxa"/>
            <w:shd w:val="clear" w:color="auto" w:fill="auto"/>
          </w:tcPr>
          <w:p w:rsidR="00431C1E" w:rsidRPr="00610FFF" w:rsidRDefault="00431C1E" w:rsidP="005A2C61">
            <w:pPr>
              <w:spacing w:after="0" w:line="240" w:lineRule="auto"/>
            </w:pPr>
            <w:r w:rsidRPr="00610FFF">
              <w:t>RF-AD-</w:t>
            </w:r>
            <w:r w:rsidR="00C8420E">
              <w:t>0</w:t>
            </w:r>
            <w:r w:rsidRPr="00610FFF">
              <w:t>7</w:t>
            </w:r>
          </w:p>
        </w:tc>
      </w:tr>
      <w:tr w:rsidR="00431C1E" w:rsidRPr="00610FFF" w:rsidTr="007E3044">
        <w:tc>
          <w:tcPr>
            <w:tcW w:w="4313" w:type="dxa"/>
            <w:shd w:val="clear" w:color="auto" w:fill="auto"/>
          </w:tcPr>
          <w:p w:rsidR="00431C1E" w:rsidRPr="00610FFF" w:rsidRDefault="00431C1E" w:rsidP="005A2C61">
            <w:pPr>
              <w:spacing w:after="0" w:line="240" w:lineRule="auto"/>
            </w:pPr>
            <w:r w:rsidRPr="00610FFF">
              <w:t>Nombre del requerimiento</w:t>
            </w:r>
          </w:p>
        </w:tc>
        <w:tc>
          <w:tcPr>
            <w:tcW w:w="4111" w:type="dxa"/>
            <w:shd w:val="clear" w:color="auto" w:fill="auto"/>
          </w:tcPr>
          <w:p w:rsidR="00431C1E" w:rsidRPr="00610FFF" w:rsidRDefault="00431C1E" w:rsidP="005A2C61">
            <w:pPr>
              <w:spacing w:after="0" w:line="240" w:lineRule="auto"/>
            </w:pPr>
            <w:r w:rsidRPr="00610FFF">
              <w:t>Editar los registros de Sísmica</w:t>
            </w:r>
          </w:p>
        </w:tc>
      </w:tr>
      <w:tr w:rsidR="00431C1E" w:rsidRPr="00610FFF" w:rsidTr="007E3044">
        <w:tc>
          <w:tcPr>
            <w:tcW w:w="4313" w:type="dxa"/>
            <w:shd w:val="clear" w:color="auto" w:fill="auto"/>
          </w:tcPr>
          <w:p w:rsidR="00431C1E" w:rsidRPr="00610FFF" w:rsidRDefault="00431C1E" w:rsidP="005A2C61">
            <w:pPr>
              <w:spacing w:after="0" w:line="240" w:lineRule="auto"/>
            </w:pPr>
            <w:r w:rsidRPr="00610FFF">
              <w:t>Características</w:t>
            </w:r>
          </w:p>
        </w:tc>
        <w:tc>
          <w:tcPr>
            <w:tcW w:w="4111" w:type="dxa"/>
            <w:shd w:val="clear" w:color="auto" w:fill="auto"/>
          </w:tcPr>
          <w:p w:rsidR="00431C1E" w:rsidRPr="00610FFF" w:rsidRDefault="00431C1E" w:rsidP="005A2C61">
            <w:pPr>
              <w:spacing w:after="0" w:line="240" w:lineRule="auto"/>
            </w:pPr>
            <w:r w:rsidRPr="00610FFF">
              <w:t>Obligatorio</w:t>
            </w:r>
          </w:p>
        </w:tc>
      </w:tr>
      <w:tr w:rsidR="00431C1E" w:rsidRPr="00610FFF" w:rsidTr="007E3044">
        <w:tc>
          <w:tcPr>
            <w:tcW w:w="4313" w:type="dxa"/>
            <w:shd w:val="clear" w:color="auto" w:fill="auto"/>
          </w:tcPr>
          <w:p w:rsidR="00431C1E" w:rsidRPr="00610FFF" w:rsidRDefault="00431C1E" w:rsidP="005A2C61">
            <w:pPr>
              <w:spacing w:after="0" w:line="240" w:lineRule="auto"/>
            </w:pPr>
            <w:r w:rsidRPr="00610FFF">
              <w:t>Descripción del requerimiento</w:t>
            </w:r>
          </w:p>
        </w:tc>
        <w:tc>
          <w:tcPr>
            <w:tcW w:w="4111" w:type="dxa"/>
            <w:shd w:val="clear" w:color="auto" w:fill="auto"/>
          </w:tcPr>
          <w:p w:rsidR="00431C1E" w:rsidRPr="00610FFF" w:rsidRDefault="00431C1E" w:rsidP="005A2C61">
            <w:pPr>
              <w:spacing w:after="0" w:line="240" w:lineRule="auto"/>
            </w:pPr>
            <w:r w:rsidRPr="00610FFF">
              <w:t xml:space="preserve">Editar </w:t>
            </w:r>
            <w:r w:rsidR="0093412C">
              <w:t xml:space="preserve">los encabezados de los registros </w:t>
            </w:r>
            <w:r w:rsidRPr="00610FFF">
              <w:t>sísmicos.</w:t>
            </w:r>
          </w:p>
          <w:p w:rsidR="00431C1E" w:rsidRPr="00610FFF" w:rsidRDefault="00431C1E" w:rsidP="005A2C61">
            <w:pPr>
              <w:spacing w:after="0" w:line="240" w:lineRule="auto"/>
            </w:pPr>
            <w:r w:rsidRPr="00610FFF">
              <w:t>Debe soportar realizar grabación en encabezado previo a la carga.</w:t>
            </w:r>
          </w:p>
        </w:tc>
      </w:tr>
      <w:tr w:rsidR="00431C1E" w:rsidRPr="00610FFF" w:rsidTr="007E3044">
        <w:tc>
          <w:tcPr>
            <w:tcW w:w="4313" w:type="dxa"/>
            <w:shd w:val="clear" w:color="auto" w:fill="auto"/>
          </w:tcPr>
          <w:p w:rsidR="00431C1E" w:rsidRPr="00610FFF" w:rsidRDefault="00431C1E" w:rsidP="005A2C61">
            <w:pPr>
              <w:spacing w:after="0" w:line="240" w:lineRule="auto"/>
            </w:pPr>
            <w:r w:rsidRPr="00610FFF">
              <w:t>Requerimiento no funcional</w:t>
            </w:r>
          </w:p>
        </w:tc>
        <w:tc>
          <w:tcPr>
            <w:tcW w:w="4111"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w:t>
            </w:r>
            <w:r w:rsidR="00C8420E">
              <w:t>0</w:t>
            </w:r>
            <w:r w:rsidRPr="00610FFF">
              <w:t>8</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ind w:left="708" w:hanging="708"/>
            </w:pPr>
            <w:r w:rsidRPr="00610FFF">
              <w:t>Administración de datos de interpret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Deberá soportar almacenar datos de interpretación de la plataforma propuesta. (Ver en punto de integración capacidad de mostrar datos en aplicaciones de interpretación de otras plataforma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w:t>
            </w:r>
            <w:r w:rsidR="00C8420E">
              <w:t>0</w:t>
            </w:r>
            <w:r w:rsidRPr="00610FFF">
              <w:t>9</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 xml:space="preserve">Administración de datos de </w:t>
            </w:r>
            <w:r w:rsidR="0093412C">
              <w:t>g</w:t>
            </w:r>
            <w:r w:rsidRPr="00610FFF">
              <w:t>ravimetr</w:t>
            </w:r>
            <w:r w:rsidR="0093412C">
              <w:t>í</w:t>
            </w:r>
            <w:r w:rsidRPr="00610FFF">
              <w:t>a, magnetometría, magnetotel</w:t>
            </w:r>
            <w:r w:rsidR="0093412C">
              <w:t>ú</w:t>
            </w:r>
            <w:r w:rsidRPr="00610FFF">
              <w:t>rica y otros métodos potenciale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 xml:space="preserve">Debe permitir cargar, almacenar, consultar y exportar datos de </w:t>
            </w:r>
            <w:r w:rsidR="0093412C">
              <w:t>g</w:t>
            </w:r>
            <w:r w:rsidRPr="00610FFF">
              <w:t>ravimetr</w:t>
            </w:r>
            <w:r w:rsidR="0093412C">
              <w:t>í</w:t>
            </w:r>
            <w:r w:rsidRPr="00610FFF">
              <w:t>a, magnetometría</w:t>
            </w:r>
            <w:proofErr w:type="gramStart"/>
            <w:r w:rsidRPr="00610FFF">
              <w:t>,  magnetotel</w:t>
            </w:r>
            <w:r w:rsidR="0093412C">
              <w:t>ú</w:t>
            </w:r>
            <w:r w:rsidRPr="00610FFF">
              <w:t>rica</w:t>
            </w:r>
            <w:proofErr w:type="gramEnd"/>
            <w:r w:rsidRPr="00610FFF">
              <w:t xml:space="preserve"> y otros métodos potenciale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0"/>
        <w:gridCol w:w="4704"/>
      </w:tblGrid>
      <w:tr w:rsidR="00431C1E" w:rsidRPr="00610FFF" w:rsidTr="00141F1C">
        <w:tc>
          <w:tcPr>
            <w:tcW w:w="3720" w:type="dxa"/>
            <w:shd w:val="clear" w:color="auto" w:fill="auto"/>
          </w:tcPr>
          <w:p w:rsidR="00431C1E" w:rsidRPr="00610FFF" w:rsidRDefault="00431C1E" w:rsidP="005A2C61">
            <w:pPr>
              <w:spacing w:after="0" w:line="240" w:lineRule="auto"/>
            </w:pPr>
            <w:r w:rsidRPr="00610FFF">
              <w:t>Identificación del requerimiento</w:t>
            </w:r>
          </w:p>
        </w:tc>
        <w:tc>
          <w:tcPr>
            <w:tcW w:w="4704" w:type="dxa"/>
            <w:shd w:val="clear" w:color="auto" w:fill="auto"/>
          </w:tcPr>
          <w:p w:rsidR="00431C1E" w:rsidRPr="00610FFF" w:rsidRDefault="00431C1E" w:rsidP="005A2C61">
            <w:pPr>
              <w:tabs>
                <w:tab w:val="center" w:pos="2003"/>
              </w:tabs>
              <w:spacing w:after="0" w:line="240" w:lineRule="auto"/>
            </w:pPr>
            <w:r w:rsidRPr="00610FFF">
              <w:t>RF-AD-10</w:t>
            </w:r>
          </w:p>
        </w:tc>
      </w:tr>
      <w:tr w:rsidR="00431C1E" w:rsidRPr="00610FFF" w:rsidTr="00141F1C">
        <w:tc>
          <w:tcPr>
            <w:tcW w:w="3720" w:type="dxa"/>
            <w:shd w:val="clear" w:color="auto" w:fill="auto"/>
          </w:tcPr>
          <w:p w:rsidR="00431C1E" w:rsidRPr="00610FFF" w:rsidRDefault="00431C1E" w:rsidP="005A2C61">
            <w:pPr>
              <w:spacing w:after="0" w:line="240" w:lineRule="auto"/>
            </w:pPr>
            <w:r w:rsidRPr="00610FFF">
              <w:t>Nombre del requerimiento</w:t>
            </w:r>
          </w:p>
        </w:tc>
        <w:tc>
          <w:tcPr>
            <w:tcW w:w="4704" w:type="dxa"/>
            <w:shd w:val="clear" w:color="auto" w:fill="auto"/>
          </w:tcPr>
          <w:p w:rsidR="00431C1E" w:rsidRPr="00610FFF" w:rsidRDefault="00431C1E" w:rsidP="005A2C61">
            <w:pPr>
              <w:spacing w:after="0" w:line="240" w:lineRule="auto"/>
            </w:pPr>
            <w:r w:rsidRPr="00610FFF">
              <w:t>Administrar documentos asociados</w:t>
            </w:r>
          </w:p>
        </w:tc>
      </w:tr>
      <w:tr w:rsidR="00431C1E" w:rsidRPr="00610FFF" w:rsidTr="00141F1C">
        <w:tc>
          <w:tcPr>
            <w:tcW w:w="3720" w:type="dxa"/>
            <w:shd w:val="clear" w:color="auto" w:fill="auto"/>
          </w:tcPr>
          <w:p w:rsidR="00431C1E" w:rsidRPr="00610FFF" w:rsidRDefault="00431C1E" w:rsidP="005A2C61">
            <w:pPr>
              <w:spacing w:after="0" w:line="240" w:lineRule="auto"/>
            </w:pPr>
            <w:r w:rsidRPr="00610FFF">
              <w:t>Características</w:t>
            </w:r>
          </w:p>
        </w:tc>
        <w:tc>
          <w:tcPr>
            <w:tcW w:w="4704" w:type="dxa"/>
            <w:shd w:val="clear" w:color="auto" w:fill="auto"/>
          </w:tcPr>
          <w:p w:rsidR="00431C1E" w:rsidRPr="00610FFF" w:rsidRDefault="00431C1E" w:rsidP="005A2C61">
            <w:pPr>
              <w:spacing w:after="0" w:line="240" w:lineRule="auto"/>
            </w:pPr>
            <w:r w:rsidRPr="00610FFF">
              <w:t>Obligatorio</w:t>
            </w:r>
          </w:p>
        </w:tc>
      </w:tr>
      <w:tr w:rsidR="00431C1E" w:rsidRPr="00610FFF" w:rsidTr="00141F1C">
        <w:tc>
          <w:tcPr>
            <w:tcW w:w="3720" w:type="dxa"/>
            <w:shd w:val="clear" w:color="auto" w:fill="auto"/>
          </w:tcPr>
          <w:p w:rsidR="00431C1E" w:rsidRPr="00610FFF" w:rsidRDefault="00431C1E" w:rsidP="005A2C61">
            <w:pPr>
              <w:spacing w:after="0" w:line="240" w:lineRule="auto"/>
            </w:pPr>
            <w:r w:rsidRPr="00610FFF">
              <w:t>Descripción del requerimiento</w:t>
            </w:r>
          </w:p>
        </w:tc>
        <w:tc>
          <w:tcPr>
            <w:tcW w:w="4704" w:type="dxa"/>
            <w:shd w:val="clear" w:color="auto" w:fill="auto"/>
          </w:tcPr>
          <w:p w:rsidR="00431C1E" w:rsidRPr="00610FFF" w:rsidRDefault="00431C1E" w:rsidP="005A2C61">
            <w:pPr>
              <w:spacing w:after="0" w:line="240" w:lineRule="auto"/>
            </w:pPr>
            <w:r w:rsidRPr="00610FFF">
              <w:t>Se debe permitir asociar un documento al dato de geociencia.</w:t>
            </w:r>
          </w:p>
          <w:p w:rsidR="00431C1E" w:rsidRPr="00610FFF" w:rsidRDefault="00431C1E" w:rsidP="005A2C61">
            <w:pPr>
              <w:spacing w:after="0" w:line="240" w:lineRule="auto"/>
            </w:pPr>
            <w:r w:rsidRPr="00610FFF">
              <w:t>Los documentos pueden estar asociados tanto documentos físicos como digitales, estos documentos deben estar visibles al momento de realizar consultas.</w:t>
            </w:r>
          </w:p>
          <w:p w:rsidR="00431C1E" w:rsidRPr="00610FFF" w:rsidRDefault="00431C1E" w:rsidP="005A2C61">
            <w:pPr>
              <w:spacing w:after="0" w:line="240" w:lineRule="auto"/>
            </w:pPr>
            <w:r w:rsidRPr="00610FFF">
              <w:t>Como mínimo debe soportar archivos doc, docx, ppt, pptx, pdf</w:t>
            </w:r>
            <w:proofErr w:type="gramStart"/>
            <w:r w:rsidRPr="00610FFF">
              <w:t>,xls,xlsx,jpg,tif,jpeg</w:t>
            </w:r>
            <w:proofErr w:type="gramEnd"/>
            <w:r w:rsidRPr="00610FFF">
              <w:t xml:space="preserve"> e img.</w:t>
            </w:r>
          </w:p>
        </w:tc>
      </w:tr>
      <w:tr w:rsidR="00431C1E" w:rsidRPr="00610FFF" w:rsidTr="00141F1C">
        <w:tc>
          <w:tcPr>
            <w:tcW w:w="3720" w:type="dxa"/>
            <w:shd w:val="clear" w:color="auto" w:fill="auto"/>
          </w:tcPr>
          <w:p w:rsidR="00431C1E" w:rsidRPr="00610FFF" w:rsidRDefault="00431C1E" w:rsidP="005A2C61">
            <w:pPr>
              <w:spacing w:after="0" w:line="240" w:lineRule="auto"/>
            </w:pPr>
            <w:r w:rsidRPr="00610FFF">
              <w:t>Requerimiento no funcional</w:t>
            </w:r>
          </w:p>
        </w:tc>
        <w:tc>
          <w:tcPr>
            <w:tcW w:w="4704"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1</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Crear plantillas de visualización de poz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El sistema debe permitir crear e importar plantillas de visualización de pozos, que permita personalizar los campos de las tablas a desplegar.</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2</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Conversión de datos de poz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Debe soportar la conversión entre tipo de datos:</w:t>
            </w:r>
          </w:p>
          <w:p w:rsidR="00431C1E" w:rsidRPr="00610FFF" w:rsidRDefault="00431C1E" w:rsidP="005A2C61">
            <w:pPr>
              <w:spacing w:after="0" w:line="240" w:lineRule="auto"/>
            </w:pPr>
            <w:r w:rsidRPr="00610FFF">
              <w:rPr>
                <w:lang w:val="en-US"/>
              </w:rPr>
              <w:t>DLIS/LIS/LAS/ASCII</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3</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 xml:space="preserve">Visualización GIS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Descripción del requerimiento</w:t>
            </w:r>
          </w:p>
        </w:tc>
        <w:tc>
          <w:tcPr>
            <w:tcW w:w="4223" w:type="dxa"/>
            <w:shd w:val="clear" w:color="auto" w:fill="auto"/>
          </w:tcPr>
          <w:p w:rsidR="00431C1E" w:rsidRPr="00610FFF" w:rsidRDefault="00431C1E" w:rsidP="005A2C61">
            <w:pPr>
              <w:spacing w:after="0" w:line="240" w:lineRule="auto"/>
            </w:pPr>
            <w:r w:rsidRPr="00610FFF">
              <w:t>El sistema deberá mostrar un mapa dinámico donde permita visualizar geográficamente la ubicación de los datos de geociencia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4</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Búsqueda de información mediante palabras clave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La interfaz de los usuarios deberá tener búsqueda de información por palabra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5</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Búsqueda de información a través de navegación geoespaci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La interfaz de los usuarios deberá tener búsquedas de información mediante información geoespacial navegando visualmente.</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tabs>
                <w:tab w:val="left" w:pos="1463"/>
              </w:tabs>
              <w:spacing w:after="0" w:line="240" w:lineRule="auto"/>
            </w:pPr>
            <w:r w:rsidRPr="00610FFF">
              <w:t>RF-AD-16</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Búsqueda de información mediante marcadores  geográfic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La interfaz de los usuarios deberá tener búsquedas de información mediante marcadores generales y específicos a través de mapa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7</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Búsqueda de información mediante  estructura tipo árbo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La interfaz de los usuarios deberá tener búsquedas de información mediante una estructura tipo árbol de la cadena del valor de exploración y produc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8</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Visualización de parámetros de encabezados sísmic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rPr>
                <w:lang w:val="es-ES_tradnl"/>
              </w:rPr>
              <w:t>Visualización de los parámetros de los encabezados sísmicos en forma de tablas (texto) y/o gráfica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p w:rsidR="00431C1E" w:rsidRPr="00610FFF" w:rsidRDefault="00431C1E" w:rsidP="00431C1E">
      <w:pPr>
        <w:pStyle w:val="Style5"/>
        <w:widowControl/>
        <w:tabs>
          <w:tab w:val="left" w:pos="1075"/>
        </w:tabs>
        <w:spacing w:line="240" w:lineRule="auto"/>
        <w:ind w:left="567" w:firstLine="0"/>
        <w:rPr>
          <w:rStyle w:val="FontStyle40"/>
          <w:rFonts w:ascii="Calibri" w:hAnsi="Calibri" w:cs="Times New Roman"/>
          <w:lang w:val="es-ES_tradnl" w:eastAsia="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19</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rPr>
                <w:rStyle w:val="FontStyle40"/>
                <w:rFonts w:ascii="Calibri" w:hAnsi="Calibri" w:cs="Times New Roman"/>
                <w:lang w:val="es-ES_tradnl" w:eastAsia="es-ES_tradnl"/>
              </w:rPr>
              <w:t>Capacidad de recortar espacialmente datos sísmicos para exportar.</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A la hora de exportar datos, el sistema debe permitir recortar espacialmente datos sísmicos dada una geometría que el usuario defina o dada una geometría de área petrolera, seleccionando a la vez la información asociada que desea.</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pPr>
        <w:tabs>
          <w:tab w:val="left" w:pos="1778"/>
        </w:tabs>
        <w:rPr>
          <w:lang w:val="es-ES_tradnl"/>
        </w:rPr>
      </w:pPr>
      <w:r w:rsidRPr="004865FD">
        <w:rPr>
          <w:lang w:val="es-ES_tradnl"/>
        </w:rP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D-20</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rPr>
                <w:rStyle w:val="FontStyle40"/>
                <w:rFonts w:ascii="Calibri" w:hAnsi="Calibri" w:cs="Times New Roman"/>
                <w:lang w:val="es-ES_tradnl" w:eastAsia="es-ES_tradnl"/>
              </w:rPr>
              <w:t>Capacidad de cortar datos en Z-Range/recorte de amplitud.</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rPr>
                <w:lang w:val="en-US"/>
              </w:rPr>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rPr>
                <w:rStyle w:val="FontStyle40"/>
                <w:rFonts w:ascii="Calibri" w:hAnsi="Calibri"/>
                <w:lang w:val="es-ES_tradnl"/>
              </w:rPr>
              <w:t>Debe tener la capacidad de cortar datos en Z-Range/recorte de amplitud de tal forma de filtrar datos que no cumplan con reglas geofísicas definidas.</w:t>
            </w:r>
          </w:p>
        </w:tc>
      </w:tr>
      <w:tr w:rsidR="00431C1E" w:rsidRPr="00610FFF" w:rsidTr="005A2C61">
        <w:tc>
          <w:tcPr>
            <w:tcW w:w="4245" w:type="dxa"/>
            <w:shd w:val="clear" w:color="auto" w:fill="auto"/>
          </w:tcPr>
          <w:p w:rsidR="00431C1E" w:rsidRPr="00610FFF" w:rsidRDefault="00431C1E" w:rsidP="005A2C61">
            <w:pPr>
              <w:spacing w:after="0" w:line="240" w:lineRule="auto"/>
              <w:rPr>
                <w:lang w:val="en-US"/>
              </w:rPr>
            </w:pPr>
            <w:r w:rsidRPr="00610FFF">
              <w:rPr>
                <w:lang w:val="en-US"/>
              </w:rPr>
              <w:lastRenderedPageBreak/>
              <w:t>Requerimiento no funcional</w:t>
            </w:r>
          </w:p>
        </w:tc>
        <w:tc>
          <w:tcPr>
            <w:tcW w:w="4223" w:type="dxa"/>
            <w:shd w:val="clear" w:color="auto" w:fill="auto"/>
          </w:tcPr>
          <w:p w:rsidR="00431C1E" w:rsidRPr="00610FFF" w:rsidRDefault="00431C1E" w:rsidP="005A2C61">
            <w:pPr>
              <w:spacing w:after="0" w:line="240" w:lineRule="auto"/>
              <w:rPr>
                <w:rStyle w:val="FontStyle40"/>
                <w:rFonts w:ascii="Calibri" w:hAnsi="Calibri"/>
                <w:lang w:val="es-ES_tradnl"/>
              </w:rPr>
            </w:pPr>
            <w:r w:rsidRPr="00610FFF">
              <w:t>NF-IG-02, NF-SE-01</w:t>
            </w:r>
          </w:p>
        </w:tc>
      </w:tr>
    </w:tbl>
    <w:p w:rsidR="00431C1E" w:rsidRPr="004865FD" w:rsidRDefault="00431C1E" w:rsidP="00431C1E">
      <w:pPr>
        <w:tabs>
          <w:tab w:val="left" w:pos="3578"/>
        </w:tabs>
        <w:rPr>
          <w:lang w:val="es-ES_tradnl"/>
        </w:rPr>
      </w:pPr>
      <w:r w:rsidRPr="004865FD">
        <w:rPr>
          <w:lang w:val="es-ES_tradnl"/>
        </w:rPr>
        <w:tab/>
      </w:r>
      <w:r w:rsidRPr="00610FFF">
        <w:rPr>
          <w:rStyle w:val="FontStyle40"/>
          <w:rFonts w:ascii="Calibri" w:hAnsi="Calibri" w:cs="Times New Roman"/>
          <w:lang w:val="es-ES_tradnl" w:eastAsia="es-ES_tradnl"/>
        </w:rP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53"/>
      </w:tblGrid>
      <w:tr w:rsidR="00431C1E" w:rsidRPr="00610FFF" w:rsidTr="007E3044">
        <w:tc>
          <w:tcPr>
            <w:tcW w:w="4171" w:type="dxa"/>
            <w:shd w:val="clear" w:color="auto" w:fill="auto"/>
          </w:tcPr>
          <w:p w:rsidR="00431C1E" w:rsidRPr="00610FFF" w:rsidRDefault="00431C1E" w:rsidP="005A2C61">
            <w:pPr>
              <w:spacing w:after="0" w:line="240" w:lineRule="auto"/>
            </w:pPr>
            <w:r w:rsidRPr="00610FFF">
              <w:t>Identificación del requerimiento</w:t>
            </w:r>
          </w:p>
        </w:tc>
        <w:tc>
          <w:tcPr>
            <w:tcW w:w="4253" w:type="dxa"/>
            <w:shd w:val="clear" w:color="auto" w:fill="auto"/>
          </w:tcPr>
          <w:p w:rsidR="00431C1E" w:rsidRPr="00610FFF" w:rsidRDefault="005B6E33" w:rsidP="005A2C61">
            <w:pPr>
              <w:spacing w:after="0" w:line="240" w:lineRule="auto"/>
            </w:pPr>
            <w:r>
              <w:t>RF-AD-21</w:t>
            </w:r>
          </w:p>
        </w:tc>
      </w:tr>
      <w:tr w:rsidR="00431C1E" w:rsidRPr="00610FFF" w:rsidTr="007E3044">
        <w:tc>
          <w:tcPr>
            <w:tcW w:w="4171" w:type="dxa"/>
            <w:shd w:val="clear" w:color="auto" w:fill="auto"/>
          </w:tcPr>
          <w:p w:rsidR="00431C1E" w:rsidRPr="00610FFF" w:rsidRDefault="00431C1E" w:rsidP="005A2C61">
            <w:pPr>
              <w:spacing w:after="0" w:line="240" w:lineRule="auto"/>
            </w:pPr>
            <w:r w:rsidRPr="00610FFF">
              <w:t>Nombre del requerimiento</w:t>
            </w:r>
          </w:p>
        </w:tc>
        <w:tc>
          <w:tcPr>
            <w:tcW w:w="4253" w:type="dxa"/>
            <w:shd w:val="clear" w:color="auto" w:fill="auto"/>
          </w:tcPr>
          <w:p w:rsidR="00431C1E" w:rsidRPr="00610FFF" w:rsidRDefault="00431C1E" w:rsidP="005A2C61">
            <w:pPr>
              <w:spacing w:after="0" w:line="240" w:lineRule="auto"/>
            </w:pPr>
            <w:r w:rsidRPr="00610FFF">
              <w:rPr>
                <w:rStyle w:val="FontStyle40"/>
                <w:rFonts w:ascii="Calibri" w:hAnsi="Calibri" w:cs="Times New Roman"/>
                <w:lang w:val="es-ES_tradnl" w:eastAsia="es-ES_tradnl"/>
              </w:rPr>
              <w:t>Capacidad de almacenar tipos de datos de interpretación</w:t>
            </w:r>
          </w:p>
        </w:tc>
      </w:tr>
      <w:tr w:rsidR="00431C1E" w:rsidRPr="00610FFF" w:rsidTr="007E3044">
        <w:tc>
          <w:tcPr>
            <w:tcW w:w="4171" w:type="dxa"/>
            <w:shd w:val="clear" w:color="auto" w:fill="auto"/>
          </w:tcPr>
          <w:p w:rsidR="00431C1E" w:rsidRPr="00610FFF" w:rsidRDefault="00431C1E" w:rsidP="005A2C61">
            <w:pPr>
              <w:spacing w:after="0" w:line="240" w:lineRule="auto"/>
            </w:pPr>
            <w:r w:rsidRPr="00610FFF">
              <w:t>Características</w:t>
            </w:r>
          </w:p>
        </w:tc>
        <w:tc>
          <w:tcPr>
            <w:tcW w:w="4253" w:type="dxa"/>
            <w:shd w:val="clear" w:color="auto" w:fill="auto"/>
          </w:tcPr>
          <w:p w:rsidR="00431C1E" w:rsidRPr="00610FFF" w:rsidRDefault="00431C1E" w:rsidP="005A2C61">
            <w:pPr>
              <w:spacing w:after="0" w:line="240" w:lineRule="auto"/>
            </w:pPr>
            <w:r w:rsidRPr="00610FFF">
              <w:t>Obligatorio</w:t>
            </w:r>
          </w:p>
        </w:tc>
      </w:tr>
      <w:tr w:rsidR="00431C1E" w:rsidRPr="00610FFF" w:rsidTr="007E3044">
        <w:tc>
          <w:tcPr>
            <w:tcW w:w="4171" w:type="dxa"/>
            <w:shd w:val="clear" w:color="auto" w:fill="auto"/>
          </w:tcPr>
          <w:p w:rsidR="00431C1E" w:rsidRPr="00610FFF" w:rsidRDefault="00431C1E" w:rsidP="005A2C61">
            <w:pPr>
              <w:spacing w:after="0" w:line="240" w:lineRule="auto"/>
            </w:pPr>
            <w:r w:rsidRPr="00610FFF">
              <w:t>Descripción del requerimiento</w:t>
            </w:r>
          </w:p>
        </w:tc>
        <w:tc>
          <w:tcPr>
            <w:tcW w:w="4253" w:type="dxa"/>
            <w:shd w:val="clear" w:color="auto" w:fill="auto"/>
          </w:tcPr>
          <w:p w:rsidR="00431C1E" w:rsidRPr="00610FFF" w:rsidRDefault="00431C1E" w:rsidP="005A2C61">
            <w:pPr>
              <w:pStyle w:val="Style18"/>
              <w:widowControl/>
              <w:spacing w:line="240" w:lineRule="auto"/>
              <w:jc w:val="left"/>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Capacidad de almacenar estos tipos de datos:</w:t>
            </w:r>
          </w:p>
          <w:p w:rsidR="00431C1E" w:rsidRPr="00610FFF" w:rsidRDefault="00431C1E" w:rsidP="008203E9">
            <w:pPr>
              <w:pStyle w:val="Style5"/>
              <w:widowControl/>
              <w:numPr>
                <w:ilvl w:val="0"/>
                <w:numId w:val="4"/>
              </w:numPr>
              <w:tabs>
                <w:tab w:val="left" w:pos="811"/>
              </w:tabs>
              <w:spacing w:line="240" w:lineRule="auto"/>
              <w:ind w:left="811"/>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Esquemas de proyectos.</w:t>
            </w:r>
          </w:p>
          <w:p w:rsidR="00431C1E" w:rsidRPr="00610FFF" w:rsidRDefault="00431C1E" w:rsidP="008203E9">
            <w:pPr>
              <w:pStyle w:val="Style5"/>
              <w:widowControl/>
              <w:numPr>
                <w:ilvl w:val="0"/>
                <w:numId w:val="4"/>
              </w:numPr>
              <w:tabs>
                <w:tab w:val="left" w:pos="811"/>
              </w:tabs>
              <w:spacing w:line="240" w:lineRule="auto"/>
              <w:ind w:left="811"/>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Horizontes.</w:t>
            </w:r>
          </w:p>
          <w:p w:rsidR="00431C1E" w:rsidRPr="00610FFF" w:rsidRDefault="00431C1E" w:rsidP="008203E9">
            <w:pPr>
              <w:pStyle w:val="Style5"/>
              <w:widowControl/>
              <w:numPr>
                <w:ilvl w:val="0"/>
                <w:numId w:val="4"/>
              </w:numPr>
              <w:tabs>
                <w:tab w:val="left" w:pos="811"/>
              </w:tabs>
              <w:spacing w:line="240" w:lineRule="auto"/>
              <w:ind w:left="811"/>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Fallas.</w:t>
            </w:r>
          </w:p>
          <w:p w:rsidR="00431C1E" w:rsidRPr="00610FFF" w:rsidRDefault="00431C1E" w:rsidP="008203E9">
            <w:pPr>
              <w:pStyle w:val="Style5"/>
              <w:widowControl/>
              <w:numPr>
                <w:ilvl w:val="0"/>
                <w:numId w:val="4"/>
              </w:numPr>
              <w:tabs>
                <w:tab w:val="left" w:pos="811"/>
              </w:tabs>
              <w:spacing w:line="240" w:lineRule="auto"/>
              <w:ind w:left="811"/>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Datos de dispersión.</w:t>
            </w:r>
          </w:p>
          <w:p w:rsidR="00431C1E" w:rsidRPr="00610FFF" w:rsidRDefault="00431C1E" w:rsidP="008203E9">
            <w:pPr>
              <w:pStyle w:val="Style5"/>
              <w:widowControl/>
              <w:numPr>
                <w:ilvl w:val="0"/>
                <w:numId w:val="4"/>
              </w:numPr>
              <w:tabs>
                <w:tab w:val="left" w:pos="811"/>
              </w:tabs>
              <w:spacing w:line="240" w:lineRule="auto"/>
              <w:ind w:left="811"/>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Marcadores.</w:t>
            </w:r>
          </w:p>
          <w:p w:rsidR="00431C1E" w:rsidRPr="00610FFF" w:rsidRDefault="00431C1E" w:rsidP="008203E9">
            <w:pPr>
              <w:pStyle w:val="Style5"/>
              <w:widowControl/>
              <w:numPr>
                <w:ilvl w:val="0"/>
                <w:numId w:val="4"/>
              </w:numPr>
              <w:tabs>
                <w:tab w:val="left" w:pos="811"/>
              </w:tabs>
              <w:spacing w:line="240" w:lineRule="auto"/>
              <w:ind w:left="811"/>
              <w:rPr>
                <w:rStyle w:val="FontStyle40"/>
                <w:rFonts w:ascii="Calibri" w:hAnsi="Calibri" w:cs="Times New Roman"/>
                <w:lang w:val="es-ES_tradnl" w:eastAsia="es-ES_tradnl"/>
              </w:rPr>
            </w:pPr>
            <w:r w:rsidRPr="00610FFF">
              <w:rPr>
                <w:rStyle w:val="FontStyle40"/>
                <w:rFonts w:ascii="Calibri" w:hAnsi="Calibri" w:cs="Times New Roman"/>
                <w:lang w:val="es-ES_tradnl" w:eastAsia="es-ES_tradnl"/>
              </w:rPr>
              <w:t>Levantamientos de desviación.</w:t>
            </w:r>
          </w:p>
          <w:p w:rsidR="00431C1E" w:rsidRPr="00610FFF" w:rsidRDefault="00431C1E" w:rsidP="008203E9">
            <w:pPr>
              <w:pStyle w:val="Style5"/>
              <w:widowControl/>
              <w:numPr>
                <w:ilvl w:val="0"/>
                <w:numId w:val="4"/>
              </w:numPr>
              <w:tabs>
                <w:tab w:val="left" w:pos="811"/>
              </w:tabs>
              <w:spacing w:line="240" w:lineRule="auto"/>
              <w:ind w:left="811"/>
              <w:rPr>
                <w:rFonts w:ascii="Calibri" w:hAnsi="Calibri" w:cs="Times New Roman"/>
                <w:sz w:val="22"/>
                <w:szCs w:val="22"/>
                <w:lang w:val="es-ES_tradnl" w:eastAsia="es-ES_tradnl"/>
              </w:rPr>
            </w:pPr>
            <w:r w:rsidRPr="00610FFF">
              <w:rPr>
                <w:rStyle w:val="FontStyle40"/>
                <w:rFonts w:ascii="Calibri" w:hAnsi="Calibri" w:cs="Times New Roman"/>
                <w:lang w:val="es-ES_tradnl" w:eastAsia="es-ES_tradnl"/>
              </w:rPr>
              <w:t>Registros de pozos.</w:t>
            </w:r>
          </w:p>
        </w:tc>
      </w:tr>
      <w:tr w:rsidR="00431C1E" w:rsidRPr="00610FFF" w:rsidTr="007E3044">
        <w:tc>
          <w:tcPr>
            <w:tcW w:w="4171" w:type="dxa"/>
            <w:shd w:val="clear" w:color="auto" w:fill="auto"/>
          </w:tcPr>
          <w:p w:rsidR="00431C1E" w:rsidRPr="00610FFF" w:rsidRDefault="00431C1E" w:rsidP="005A2C61">
            <w:pPr>
              <w:spacing w:after="0" w:line="240" w:lineRule="auto"/>
            </w:pPr>
            <w:r w:rsidRPr="00610FFF">
              <w:t>Requerimiento no funcional</w:t>
            </w:r>
          </w:p>
        </w:tc>
        <w:tc>
          <w:tcPr>
            <w:tcW w:w="425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5B6E33" w:rsidP="005A2C61">
            <w:pPr>
              <w:tabs>
                <w:tab w:val="left" w:pos="1463"/>
              </w:tabs>
              <w:spacing w:after="0" w:line="240" w:lineRule="auto"/>
            </w:pPr>
            <w:r>
              <w:t>RF-AD-22</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Capacidad de almacenar instantáneas de dat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pcion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highlight w:val="yellow"/>
              </w:rPr>
            </w:pPr>
            <w:r w:rsidRPr="00610FFF">
              <w:t>Capacidad de almacenar versiones múltiples de instantáneas de datos (snapshots) en los hitos del proyecto en el tiempo (Proyecto de interpret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610FFF" w:rsidRDefault="00431C1E" w:rsidP="00431C1E">
      <w:pPr>
        <w:pStyle w:val="Style5"/>
        <w:widowControl/>
        <w:tabs>
          <w:tab w:val="left" w:pos="1075"/>
        </w:tabs>
        <w:spacing w:line="240" w:lineRule="auto"/>
        <w:ind w:left="567" w:firstLine="0"/>
        <w:rPr>
          <w:rStyle w:val="FontStyle40"/>
          <w:rFonts w:ascii="Calibri" w:hAnsi="Calibri" w:cs="Times New Roman"/>
          <w:lang w:val="es-ES_tradnl" w:eastAsia="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5B6E33" w:rsidP="005A2C61">
            <w:pPr>
              <w:spacing w:after="0" w:line="240" w:lineRule="auto"/>
            </w:pPr>
            <w:r>
              <w:t>RF-AD-23</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Administración de paquetes de dat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Debe dar la posibilidad de crear paquetes de datos conteniendo un grupo de información de un área petrolera a promocionar junto con su precio específico.</w:t>
            </w:r>
          </w:p>
          <w:p w:rsidR="00431C1E" w:rsidRPr="00610FFF" w:rsidRDefault="00431C1E" w:rsidP="005A2C61">
            <w:pPr>
              <w:spacing w:after="0" w:line="240" w:lineRule="auto"/>
            </w:pPr>
            <w:r w:rsidRPr="00610FFF">
              <w:t>El propósito es poder vender la información denominada “raw data” y proyectos que se ha almacenado en la solución solicitada en este document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pPr>
        <w:rPr>
          <w:lang w:val="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5B6E33" w:rsidP="005A2C61">
            <w:pPr>
              <w:tabs>
                <w:tab w:val="left" w:pos="1418"/>
              </w:tabs>
              <w:spacing w:after="0" w:line="240" w:lineRule="auto"/>
            </w:pPr>
            <w:r>
              <w:t>RF-AD-24</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Utilización de Flujos de trabaj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Capacidad de utilizar flujos de trabajo mediante roles para la carga de datos, control de calidad, administración y exportación de datos, así como la venta de inform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Pr="004865FD" w:rsidRDefault="00431C1E" w:rsidP="00431C1E">
      <w:pPr>
        <w:rPr>
          <w:lang w:val="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5B6E33" w:rsidP="005A2C61">
            <w:pPr>
              <w:spacing w:after="0" w:line="240" w:lineRule="auto"/>
            </w:pPr>
            <w:r>
              <w:t>RF-AD-25</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Administración de Flujos de trabaj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Capacidad de crear flujos de trabajo para estandarizar tareas repetibles, enlazando la carga de datos, control de calidad, exportación de datos, así como la venta de inform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Default="00431C1E" w:rsidP="00431C1E">
      <w:pPr>
        <w:tabs>
          <w:tab w:val="left" w:pos="1970"/>
        </w:tabs>
        <w:rPr>
          <w:lang w:val="es-ES_tradnl"/>
        </w:rPr>
      </w:pPr>
      <w:r>
        <w:rPr>
          <w:lang w:val="es-ES_tradnl"/>
        </w:rP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5B6E33" w:rsidP="005A2C61">
            <w:pPr>
              <w:spacing w:after="0" w:line="240" w:lineRule="auto"/>
            </w:pPr>
            <w:r>
              <w:t>RF-AD-26</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rPr>
                <w:color w:val="000000"/>
              </w:rPr>
            </w:pPr>
            <w:r w:rsidRPr="00610FFF">
              <w:rPr>
                <w:color w:val="000000"/>
              </w:rPr>
              <w:t xml:space="preserve">Análisis estadístico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rPr>
                <w:lang w:val="es-ES_tradnl"/>
              </w:rPr>
            </w:pPr>
            <w:r w:rsidRPr="00610FFF">
              <w:rPr>
                <w:lang w:val="es-ES_tradnl"/>
              </w:rPr>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rPr>
                <w:lang w:val="es-ES_tradnl"/>
              </w:rPr>
              <w:t>En base a la información previamente almacenada, se deberá poder hacer un análisis estadístico de tendencia e histograma de registros de pozos y sísmica, respecto a ubicación, área espacial.</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IG-02, NF-SE-01</w:t>
            </w:r>
          </w:p>
        </w:tc>
      </w:tr>
    </w:tbl>
    <w:p w:rsidR="00431C1E" w:rsidRDefault="00431C1E" w:rsidP="00431C1E">
      <w:pPr>
        <w:tabs>
          <w:tab w:val="left" w:pos="1970"/>
        </w:tabs>
        <w:rPr>
          <w:lang w:val="es-ES_tradnl"/>
        </w:rPr>
      </w:pPr>
    </w:p>
    <w:p w:rsidR="003662EE" w:rsidRPr="004865FD" w:rsidRDefault="003662EE" w:rsidP="00D11E85">
      <w:pPr>
        <w:pStyle w:val="Ttulo3"/>
        <w:numPr>
          <w:ilvl w:val="0"/>
          <w:numId w:val="29"/>
        </w:numPr>
        <w:rPr>
          <w:rFonts w:asciiTheme="minorHAnsi" w:hAnsiTheme="minorHAnsi"/>
        </w:rPr>
      </w:pPr>
      <w:bookmarkStart w:id="33" w:name="_Toc460513659"/>
      <w:bookmarkStart w:id="34" w:name="_Toc462212228"/>
      <w:r w:rsidRPr="004865FD">
        <w:rPr>
          <w:rFonts w:asciiTheme="minorHAnsi" w:hAnsiTheme="minorHAnsi"/>
        </w:rPr>
        <w:t>Requisitos de Reportes</w:t>
      </w:r>
      <w:bookmarkEnd w:id="33"/>
      <w:bookmarkEnd w:id="34"/>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E31014">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RP-</w:t>
            </w:r>
            <w:r w:rsidR="006A1BBB">
              <w:t>0</w:t>
            </w:r>
            <w:r w:rsidRPr="00610FFF">
              <w:t>1</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rPr>
                <w:lang w:val="es-ES_tradnl"/>
              </w:rPr>
              <w:t>Capacidad de crear reportes de datos y gráfic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rPr>
                <w:lang w:val="es-ES_tradnl"/>
              </w:rPr>
              <w:t>Capacidad de crear reportes de datos y gráficos definidos por el usuario, con campos de datos seleccionados usando un asistente.</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SE-01</w:t>
            </w:r>
          </w:p>
        </w:tc>
      </w:tr>
    </w:tbl>
    <w:p w:rsidR="00431C1E" w:rsidRPr="004865FD" w:rsidRDefault="00431C1E" w:rsidP="00431C1E">
      <w:pPr>
        <w:rPr>
          <w:lang w:val="es-ES_tradn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rPr>
                <w:lang w:val="es-ES_tradnl"/>
              </w:rPr>
              <w:tab/>
            </w: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RP-</w:t>
            </w:r>
            <w:r w:rsidR="006A1BBB">
              <w:t>0</w:t>
            </w:r>
            <w:r w:rsidRPr="00610FFF">
              <w:t>2</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Capacidad de filtrar datos para generar reportes y gráficos</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rPr>
                <w:lang w:val="es-ES_tradnl"/>
              </w:rPr>
            </w:pPr>
            <w:r w:rsidRPr="00610FFF">
              <w:rPr>
                <w:lang w:val="es-ES_tradnl"/>
              </w:rPr>
              <w:t>Capacidad de filtrar datos para generar reportes y gráficos, así como usar en ecuaciones definidas por el usua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SE-01</w:t>
            </w:r>
          </w:p>
        </w:tc>
      </w:tr>
    </w:tbl>
    <w:p w:rsidR="00431C1E" w:rsidRPr="004865FD" w:rsidRDefault="00431C1E" w:rsidP="00431C1E">
      <w:pPr>
        <w:rPr>
          <w:lang w:val="es-ES_tradnl"/>
        </w:rPr>
      </w:pPr>
    </w:p>
    <w:p w:rsidR="00416460" w:rsidRPr="004865FD" w:rsidRDefault="00416460" w:rsidP="00D11E85">
      <w:pPr>
        <w:pStyle w:val="Ttulo3"/>
        <w:numPr>
          <w:ilvl w:val="0"/>
          <w:numId w:val="29"/>
        </w:numPr>
        <w:rPr>
          <w:rFonts w:asciiTheme="minorHAnsi" w:hAnsiTheme="minorHAnsi"/>
        </w:rPr>
      </w:pPr>
      <w:bookmarkStart w:id="35" w:name="_Toc460513660"/>
      <w:bookmarkStart w:id="36" w:name="_Toc462212229"/>
      <w:r w:rsidRPr="004865FD">
        <w:rPr>
          <w:rFonts w:asciiTheme="minorHAnsi" w:hAnsiTheme="minorHAnsi"/>
        </w:rPr>
        <w:t>Requisitos de Auditoría de datos</w:t>
      </w:r>
      <w:bookmarkEnd w:id="35"/>
      <w:bookmarkEnd w:id="36"/>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AU-</w:t>
            </w:r>
            <w:r w:rsidR="006A1BBB">
              <w:t>0</w:t>
            </w:r>
            <w:r w:rsidRPr="00610FFF">
              <w:t>1</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 xml:space="preserve">Auditoría de datos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E2357F">
            <w:r w:rsidRPr="00610FFF">
              <w:t xml:space="preserve">Se debe poder ver el histórico de las operaciones realizadas en la base de datos en relación al usuario, rango de fechas, </w:t>
            </w:r>
            <w:proofErr w:type="gramStart"/>
            <w:r w:rsidRPr="00610FFF">
              <w:t>datos  afectados</w:t>
            </w:r>
            <w:proofErr w:type="gramEnd"/>
            <w:r w:rsidRPr="00610FFF">
              <w:t>, qué tipo de operación se realizó (adición, modificación, eliminación, consulta), tipo de información (pozo, sísmica, document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SE-01</w:t>
            </w:r>
          </w:p>
        </w:tc>
      </w:tr>
    </w:tbl>
    <w:p w:rsidR="00870530" w:rsidRDefault="00870530" w:rsidP="00E2357F"/>
    <w:p w:rsidR="00D70DF4" w:rsidRDefault="00D70DF4" w:rsidP="00D11E85">
      <w:pPr>
        <w:pStyle w:val="Ttulo3"/>
        <w:numPr>
          <w:ilvl w:val="0"/>
          <w:numId w:val="29"/>
        </w:numPr>
        <w:rPr>
          <w:rFonts w:asciiTheme="minorHAnsi" w:hAnsiTheme="minorHAnsi"/>
        </w:rPr>
      </w:pPr>
      <w:bookmarkStart w:id="37" w:name="_Toc460513661"/>
      <w:bookmarkStart w:id="38" w:name="_Toc462212230"/>
      <w:r w:rsidRPr="004865FD">
        <w:rPr>
          <w:rFonts w:asciiTheme="minorHAnsi" w:hAnsiTheme="minorHAnsi"/>
        </w:rPr>
        <w:t>Requisitos de Venta de información</w:t>
      </w:r>
      <w:bookmarkEnd w:id="37"/>
      <w:bookmarkEnd w:id="38"/>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E31014">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VT-</w:t>
            </w:r>
            <w:r w:rsidR="006A1BBB">
              <w:t>0</w:t>
            </w:r>
            <w:r w:rsidRPr="00610FFF">
              <w:t>1</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Venta de paquetes de inform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lasificación (B:Obligatorio, O:Opcional)</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El sistema debe permitir la venta de un paquete de información previamente cread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lastRenderedPageBreak/>
              <w:t>Requerimiento no funcional</w:t>
            </w:r>
          </w:p>
        </w:tc>
        <w:tc>
          <w:tcPr>
            <w:tcW w:w="4223" w:type="dxa"/>
            <w:shd w:val="clear" w:color="auto" w:fill="auto"/>
          </w:tcPr>
          <w:p w:rsidR="00431C1E" w:rsidRPr="00610FFF" w:rsidRDefault="00431C1E" w:rsidP="005A2C61">
            <w:pPr>
              <w:spacing w:after="0" w:line="240" w:lineRule="auto"/>
            </w:pPr>
            <w:r w:rsidRPr="00610FFF">
              <w:t>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VT-</w:t>
            </w:r>
            <w:r w:rsidR="006A1BBB">
              <w:t>0</w:t>
            </w:r>
            <w:r w:rsidRPr="00610FFF">
              <w:t>2</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Asignar precio a información</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lasificación (B:Obligatorio, O:Opcional)</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El sistema debe permitir asignar precio a la información que administra para la venta sea individual o en paquete.</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SE-01</w:t>
            </w:r>
          </w:p>
        </w:tc>
      </w:tr>
    </w:tbl>
    <w:p w:rsidR="00431C1E" w:rsidRPr="004865FD" w:rsidRDefault="00431C1E" w:rsidP="00431C1E"/>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431C1E" w:rsidRPr="00610FFF" w:rsidTr="005A2C61">
        <w:tc>
          <w:tcPr>
            <w:tcW w:w="4245" w:type="dxa"/>
            <w:shd w:val="clear" w:color="auto" w:fill="auto"/>
          </w:tcPr>
          <w:p w:rsidR="00431C1E" w:rsidRPr="00610FFF" w:rsidRDefault="00431C1E" w:rsidP="005A2C61">
            <w:pPr>
              <w:spacing w:after="0" w:line="240" w:lineRule="auto"/>
            </w:pPr>
            <w:r w:rsidRPr="00610FFF">
              <w:t>Identificación del requerimiento</w:t>
            </w:r>
          </w:p>
        </w:tc>
        <w:tc>
          <w:tcPr>
            <w:tcW w:w="4223" w:type="dxa"/>
            <w:shd w:val="clear" w:color="auto" w:fill="auto"/>
          </w:tcPr>
          <w:p w:rsidR="00431C1E" w:rsidRPr="00610FFF" w:rsidRDefault="00431C1E" w:rsidP="005A2C61">
            <w:pPr>
              <w:spacing w:after="0" w:line="240" w:lineRule="auto"/>
            </w:pPr>
            <w:r w:rsidRPr="00610FFF">
              <w:t>RF-VT-</w:t>
            </w:r>
            <w:r w:rsidR="006A1BBB">
              <w:t>0</w:t>
            </w:r>
            <w:r w:rsidRPr="00610FFF">
              <w:t>3</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Nombre del requerimiento</w:t>
            </w:r>
          </w:p>
        </w:tc>
        <w:tc>
          <w:tcPr>
            <w:tcW w:w="4223" w:type="dxa"/>
            <w:shd w:val="clear" w:color="auto" w:fill="auto"/>
          </w:tcPr>
          <w:p w:rsidR="00431C1E" w:rsidRPr="00610FFF" w:rsidRDefault="00431C1E" w:rsidP="005A2C61">
            <w:pPr>
              <w:spacing w:after="0" w:line="240" w:lineRule="auto"/>
            </w:pPr>
            <w:r w:rsidRPr="00610FFF">
              <w:t xml:space="preserve">Venta de información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Características</w:t>
            </w:r>
          </w:p>
        </w:tc>
        <w:tc>
          <w:tcPr>
            <w:tcW w:w="4223" w:type="dxa"/>
            <w:shd w:val="clear" w:color="auto" w:fill="auto"/>
          </w:tcPr>
          <w:p w:rsidR="00431C1E" w:rsidRPr="00610FFF" w:rsidRDefault="00431C1E" w:rsidP="005A2C61">
            <w:pPr>
              <w:spacing w:after="0" w:line="240" w:lineRule="auto"/>
            </w:pPr>
            <w:r w:rsidRPr="00610FFF">
              <w:t>Obligatorio</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Descripción del requerimiento</w:t>
            </w:r>
          </w:p>
        </w:tc>
        <w:tc>
          <w:tcPr>
            <w:tcW w:w="4223" w:type="dxa"/>
            <w:shd w:val="clear" w:color="auto" w:fill="auto"/>
          </w:tcPr>
          <w:p w:rsidR="00431C1E" w:rsidRPr="00610FFF" w:rsidRDefault="00431C1E" w:rsidP="005A2C61">
            <w:pPr>
              <w:spacing w:after="0" w:line="240" w:lineRule="auto"/>
            </w:pPr>
            <w:r w:rsidRPr="00610FFF">
              <w:t xml:space="preserve">El sistema debe poder generar un pedido de información con la suma de los montos de cada ítem de información para ser impreso con un código único. </w:t>
            </w:r>
          </w:p>
        </w:tc>
      </w:tr>
      <w:tr w:rsidR="00431C1E" w:rsidRPr="00610FFF" w:rsidTr="005A2C61">
        <w:tc>
          <w:tcPr>
            <w:tcW w:w="4245" w:type="dxa"/>
            <w:shd w:val="clear" w:color="auto" w:fill="auto"/>
          </w:tcPr>
          <w:p w:rsidR="00431C1E" w:rsidRPr="00610FFF" w:rsidRDefault="00431C1E" w:rsidP="005A2C61">
            <w:pPr>
              <w:spacing w:after="0" w:line="240" w:lineRule="auto"/>
            </w:pPr>
            <w:r w:rsidRPr="00610FFF">
              <w:t>Requerimiento no funcional</w:t>
            </w:r>
          </w:p>
        </w:tc>
        <w:tc>
          <w:tcPr>
            <w:tcW w:w="4223" w:type="dxa"/>
            <w:shd w:val="clear" w:color="auto" w:fill="auto"/>
          </w:tcPr>
          <w:p w:rsidR="00431C1E" w:rsidRPr="00610FFF" w:rsidRDefault="00431C1E" w:rsidP="005A2C61">
            <w:pPr>
              <w:spacing w:after="0" w:line="240" w:lineRule="auto"/>
            </w:pPr>
            <w:r w:rsidRPr="00610FFF">
              <w:t>NF-SE-01</w:t>
            </w:r>
          </w:p>
        </w:tc>
      </w:tr>
    </w:tbl>
    <w:p w:rsidR="00431C1E" w:rsidRPr="004865FD" w:rsidRDefault="00431C1E" w:rsidP="00431C1E"/>
    <w:p w:rsidR="00416460" w:rsidRPr="00E31014" w:rsidRDefault="00D70DF4" w:rsidP="00D11E85">
      <w:pPr>
        <w:pStyle w:val="Ttulo3"/>
        <w:numPr>
          <w:ilvl w:val="0"/>
          <w:numId w:val="29"/>
        </w:numPr>
        <w:rPr>
          <w:rFonts w:asciiTheme="minorHAnsi" w:hAnsiTheme="minorHAnsi"/>
        </w:rPr>
      </w:pPr>
      <w:bookmarkStart w:id="39" w:name="_Toc460513662"/>
      <w:bookmarkStart w:id="40" w:name="_Toc462212231"/>
      <w:r w:rsidRPr="00E31014">
        <w:rPr>
          <w:rFonts w:asciiTheme="minorHAnsi" w:hAnsiTheme="minorHAnsi"/>
        </w:rPr>
        <w:t>Requisitos de Integración con</w:t>
      </w:r>
      <w:r w:rsidR="00A509AB" w:rsidRPr="00E31014">
        <w:rPr>
          <w:rFonts w:asciiTheme="minorHAnsi" w:hAnsiTheme="minorHAnsi"/>
        </w:rPr>
        <w:t xml:space="preserve"> </w:t>
      </w:r>
      <w:r w:rsidR="00E31014" w:rsidRPr="00E31014">
        <w:rPr>
          <w:rFonts w:asciiTheme="minorHAnsi" w:hAnsiTheme="minorHAnsi"/>
        </w:rPr>
        <w:t>otras a</w:t>
      </w:r>
      <w:r w:rsidR="00E1535F" w:rsidRPr="00E31014">
        <w:rPr>
          <w:rFonts w:asciiTheme="minorHAnsi" w:hAnsiTheme="minorHAnsi"/>
        </w:rPr>
        <w:t>plicaciones</w:t>
      </w:r>
      <w:bookmarkEnd w:id="39"/>
      <w:bookmarkEnd w:id="4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53"/>
      </w:tblGrid>
      <w:tr w:rsidR="00BC0B55" w:rsidRPr="00610FFF" w:rsidTr="0069027C">
        <w:tc>
          <w:tcPr>
            <w:tcW w:w="4171" w:type="dxa"/>
            <w:shd w:val="clear" w:color="auto" w:fill="auto"/>
          </w:tcPr>
          <w:p w:rsidR="00BC0B55" w:rsidRPr="00610FFF" w:rsidRDefault="00BC0B55" w:rsidP="002C1F0D">
            <w:pPr>
              <w:spacing w:after="0" w:line="240" w:lineRule="auto"/>
            </w:pPr>
            <w:r w:rsidRPr="00610FFF">
              <w:t>Identificación del requerimiento</w:t>
            </w:r>
          </w:p>
        </w:tc>
        <w:tc>
          <w:tcPr>
            <w:tcW w:w="4253" w:type="dxa"/>
            <w:shd w:val="clear" w:color="auto" w:fill="auto"/>
          </w:tcPr>
          <w:p w:rsidR="00BC0B55" w:rsidRPr="00610FFF" w:rsidRDefault="00BC0B55" w:rsidP="0069027C">
            <w:pPr>
              <w:spacing w:after="0" w:line="240" w:lineRule="auto"/>
            </w:pPr>
            <w:r w:rsidRPr="00610FFF">
              <w:t>RF-IN-</w:t>
            </w:r>
            <w:r>
              <w:t>01</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Nombre del requerimiento</w:t>
            </w:r>
          </w:p>
        </w:tc>
        <w:tc>
          <w:tcPr>
            <w:tcW w:w="4253" w:type="dxa"/>
            <w:shd w:val="clear" w:color="auto" w:fill="auto"/>
          </w:tcPr>
          <w:p w:rsidR="00BC0B55" w:rsidRPr="00610FFF" w:rsidRDefault="00BC0B55" w:rsidP="0069027C">
            <w:pPr>
              <w:spacing w:after="0" w:line="240" w:lineRule="auto"/>
              <w:rPr>
                <w:color w:val="000000"/>
              </w:rPr>
            </w:pPr>
            <w:r>
              <w:rPr>
                <w:color w:val="000000"/>
              </w:rPr>
              <w:t>Integración con aplicación</w:t>
            </w:r>
            <w:r w:rsidRPr="00610FFF">
              <w:rPr>
                <w:color w:val="000000"/>
              </w:rPr>
              <w:t xml:space="preserve"> de interpretación </w:t>
            </w:r>
            <w:r>
              <w:rPr>
                <w:color w:val="000000"/>
              </w:rPr>
              <w:t>Petrel</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Características</w:t>
            </w:r>
          </w:p>
        </w:tc>
        <w:tc>
          <w:tcPr>
            <w:tcW w:w="4253" w:type="dxa"/>
            <w:shd w:val="clear" w:color="auto" w:fill="auto"/>
          </w:tcPr>
          <w:p w:rsidR="00BC0B55" w:rsidRPr="00610FFF" w:rsidRDefault="00BC0B55" w:rsidP="0069027C">
            <w:pPr>
              <w:tabs>
                <w:tab w:val="left" w:pos="1277"/>
              </w:tabs>
              <w:spacing w:after="0" w:line="240" w:lineRule="auto"/>
              <w:jc w:val="left"/>
            </w:pPr>
            <w:r w:rsidRPr="00610FFF">
              <w:t>Obligatorio</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Descripción del requerimiento</w:t>
            </w:r>
          </w:p>
        </w:tc>
        <w:tc>
          <w:tcPr>
            <w:tcW w:w="4253" w:type="dxa"/>
            <w:shd w:val="clear" w:color="auto" w:fill="auto"/>
          </w:tcPr>
          <w:p w:rsidR="00BC0B55" w:rsidRPr="00610FFF" w:rsidRDefault="00BC0B55" w:rsidP="0069027C">
            <w:pPr>
              <w:spacing w:after="0" w:line="240" w:lineRule="auto"/>
            </w:pPr>
            <w:r w:rsidRPr="00610FFF">
              <w:t xml:space="preserve">Deberá poder administrar </w:t>
            </w:r>
            <w:r>
              <w:t xml:space="preserve">en </w:t>
            </w:r>
            <w:proofErr w:type="gramStart"/>
            <w:r>
              <w:t>un</w:t>
            </w:r>
            <w:proofErr w:type="gramEnd"/>
            <w:r>
              <w:t xml:space="preserve"> base de datos relacional </w:t>
            </w:r>
            <w:r w:rsidRPr="00610FFF">
              <w:t xml:space="preserve">información de geociencias e interpretación realizada en la </w:t>
            </w:r>
            <w:r>
              <w:t>aplicación</w:t>
            </w:r>
            <w:r w:rsidRPr="00610FFF">
              <w:t xml:space="preserve"> </w:t>
            </w:r>
            <w:r>
              <w:t>Schlumberger Petrel.</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Requerimiento no funcional</w:t>
            </w:r>
          </w:p>
        </w:tc>
        <w:tc>
          <w:tcPr>
            <w:tcW w:w="4253" w:type="dxa"/>
            <w:shd w:val="clear" w:color="auto" w:fill="auto"/>
          </w:tcPr>
          <w:p w:rsidR="00BC0B55" w:rsidRPr="00610FFF" w:rsidRDefault="00BC0B55" w:rsidP="0069027C">
            <w:pPr>
              <w:spacing w:after="0" w:line="240" w:lineRule="auto"/>
            </w:pPr>
            <w:r w:rsidRPr="00610FFF">
              <w:t>NF-SE-01</w:t>
            </w:r>
          </w:p>
        </w:tc>
      </w:tr>
    </w:tbl>
    <w:p w:rsidR="00BC0B55" w:rsidRDefault="00BC0B55" w:rsidP="00BC0B55"/>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97"/>
      </w:tblGrid>
      <w:tr w:rsidR="00BC0B55" w:rsidRPr="00610FFF" w:rsidTr="0069027C">
        <w:tc>
          <w:tcPr>
            <w:tcW w:w="4171" w:type="dxa"/>
            <w:shd w:val="clear" w:color="auto" w:fill="auto"/>
          </w:tcPr>
          <w:p w:rsidR="00BC0B55" w:rsidRPr="00610FFF" w:rsidRDefault="00BC0B55" w:rsidP="0069027C">
            <w:pPr>
              <w:spacing w:after="0" w:line="240" w:lineRule="auto"/>
            </w:pPr>
            <w:r w:rsidRPr="00610FFF">
              <w:t>Identificación del requerimiento</w:t>
            </w:r>
          </w:p>
        </w:tc>
        <w:tc>
          <w:tcPr>
            <w:tcW w:w="4297" w:type="dxa"/>
            <w:shd w:val="clear" w:color="auto" w:fill="auto"/>
          </w:tcPr>
          <w:p w:rsidR="00BC0B55" w:rsidRPr="00610FFF" w:rsidRDefault="00BC0B55" w:rsidP="0069027C">
            <w:pPr>
              <w:spacing w:after="0" w:line="240" w:lineRule="auto"/>
            </w:pPr>
            <w:r w:rsidRPr="00610FFF">
              <w:t>RF-IN-</w:t>
            </w:r>
            <w:r>
              <w:t>02</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Nombre del requerimiento</w:t>
            </w:r>
          </w:p>
        </w:tc>
        <w:tc>
          <w:tcPr>
            <w:tcW w:w="4297" w:type="dxa"/>
            <w:shd w:val="clear" w:color="auto" w:fill="auto"/>
          </w:tcPr>
          <w:p w:rsidR="00BC0B55" w:rsidRPr="00610FFF" w:rsidRDefault="00BC0B55" w:rsidP="0069027C">
            <w:pPr>
              <w:spacing w:after="0" w:line="240" w:lineRule="auto"/>
              <w:rPr>
                <w:color w:val="000000"/>
              </w:rPr>
            </w:pPr>
            <w:r w:rsidRPr="00610FFF">
              <w:rPr>
                <w:color w:val="000000"/>
              </w:rPr>
              <w:t xml:space="preserve">Integración </w:t>
            </w:r>
            <w:r>
              <w:rPr>
                <w:color w:val="000000"/>
              </w:rPr>
              <w:t>con aplicación</w:t>
            </w:r>
            <w:r w:rsidRPr="00610FFF">
              <w:rPr>
                <w:color w:val="000000"/>
              </w:rPr>
              <w:t xml:space="preserve"> de interpretación </w:t>
            </w:r>
            <w:r>
              <w:rPr>
                <w:color w:val="000000"/>
              </w:rPr>
              <w:t>DecisionSpace</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Características</w:t>
            </w:r>
          </w:p>
        </w:tc>
        <w:tc>
          <w:tcPr>
            <w:tcW w:w="4297" w:type="dxa"/>
            <w:shd w:val="clear" w:color="auto" w:fill="auto"/>
          </w:tcPr>
          <w:p w:rsidR="00BC0B55" w:rsidRPr="00610FFF" w:rsidRDefault="00BC0B55" w:rsidP="0069027C">
            <w:pPr>
              <w:spacing w:after="0" w:line="240" w:lineRule="auto"/>
            </w:pPr>
            <w:r w:rsidRPr="00610FFF">
              <w:t>Opcional</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lastRenderedPageBreak/>
              <w:t>Descripción del requerimiento</w:t>
            </w:r>
          </w:p>
        </w:tc>
        <w:tc>
          <w:tcPr>
            <w:tcW w:w="4297" w:type="dxa"/>
            <w:shd w:val="clear" w:color="auto" w:fill="auto"/>
          </w:tcPr>
          <w:p w:rsidR="00BC0B55" w:rsidRPr="00610FFF" w:rsidRDefault="00BC0B55" w:rsidP="0069027C">
            <w:pPr>
              <w:spacing w:after="0" w:line="240" w:lineRule="auto"/>
            </w:pPr>
            <w:r w:rsidRPr="00610FFF">
              <w:t>Administrar información</w:t>
            </w:r>
            <w:r>
              <w:t xml:space="preserve"> en un base de datos relacional </w:t>
            </w:r>
            <w:r w:rsidRPr="00610FFF">
              <w:t>de geociencias e interpretación realizada en Halliburton DecisionSpace</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Requerimiento no funcional</w:t>
            </w:r>
          </w:p>
        </w:tc>
        <w:tc>
          <w:tcPr>
            <w:tcW w:w="4297" w:type="dxa"/>
            <w:shd w:val="clear" w:color="auto" w:fill="auto"/>
          </w:tcPr>
          <w:p w:rsidR="00BC0B55" w:rsidRPr="00610FFF" w:rsidRDefault="00BC0B55" w:rsidP="0069027C">
            <w:pPr>
              <w:spacing w:after="0" w:line="240" w:lineRule="auto"/>
            </w:pPr>
            <w:r>
              <w:t>NF-SE-03</w:t>
            </w:r>
          </w:p>
        </w:tc>
      </w:tr>
    </w:tbl>
    <w:p w:rsidR="00BC0B55" w:rsidRDefault="00BC0B55" w:rsidP="00BC0B55">
      <w:pPr>
        <w:tabs>
          <w:tab w:val="left" w:pos="2340"/>
        </w:tabs>
      </w:pPr>
      <w: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97"/>
      </w:tblGrid>
      <w:tr w:rsidR="00BC0B55" w:rsidRPr="00610FFF" w:rsidTr="0069027C">
        <w:tc>
          <w:tcPr>
            <w:tcW w:w="4171" w:type="dxa"/>
            <w:shd w:val="clear" w:color="auto" w:fill="auto"/>
          </w:tcPr>
          <w:p w:rsidR="00BC0B55" w:rsidRPr="00610FFF" w:rsidRDefault="00BC0B55" w:rsidP="0069027C">
            <w:pPr>
              <w:spacing w:after="0" w:line="240" w:lineRule="auto"/>
            </w:pPr>
            <w:r w:rsidRPr="00610FFF">
              <w:t>Identificación del requerimiento</w:t>
            </w:r>
          </w:p>
        </w:tc>
        <w:tc>
          <w:tcPr>
            <w:tcW w:w="4297" w:type="dxa"/>
            <w:shd w:val="clear" w:color="auto" w:fill="auto"/>
          </w:tcPr>
          <w:p w:rsidR="00BC0B55" w:rsidRPr="00610FFF" w:rsidRDefault="00BC0B55" w:rsidP="0069027C">
            <w:pPr>
              <w:spacing w:after="0" w:line="240" w:lineRule="auto"/>
            </w:pPr>
            <w:r w:rsidRPr="00610FFF">
              <w:t>RF-IN-</w:t>
            </w:r>
            <w:r>
              <w:t>03</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Nombre del requerimiento</w:t>
            </w:r>
          </w:p>
        </w:tc>
        <w:tc>
          <w:tcPr>
            <w:tcW w:w="4297" w:type="dxa"/>
            <w:shd w:val="clear" w:color="auto" w:fill="auto"/>
          </w:tcPr>
          <w:p w:rsidR="00BC0B55" w:rsidRPr="00610FFF" w:rsidRDefault="00BC0B55" w:rsidP="0069027C">
            <w:pPr>
              <w:spacing w:after="0" w:line="240" w:lineRule="auto"/>
              <w:rPr>
                <w:color w:val="000000"/>
              </w:rPr>
            </w:pPr>
            <w:r w:rsidRPr="00610FFF">
              <w:rPr>
                <w:color w:val="000000"/>
              </w:rPr>
              <w:t xml:space="preserve">Integración con </w:t>
            </w:r>
            <w:r>
              <w:rPr>
                <w:color w:val="000000"/>
              </w:rPr>
              <w:t>aplicación</w:t>
            </w:r>
            <w:r w:rsidRPr="00610FFF">
              <w:rPr>
                <w:color w:val="000000"/>
              </w:rPr>
              <w:t xml:space="preserve"> de interpretación</w:t>
            </w:r>
            <w:r>
              <w:rPr>
                <w:color w:val="000000"/>
              </w:rPr>
              <w:t xml:space="preserve"> SKUA</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Características</w:t>
            </w:r>
          </w:p>
        </w:tc>
        <w:tc>
          <w:tcPr>
            <w:tcW w:w="4297" w:type="dxa"/>
            <w:shd w:val="clear" w:color="auto" w:fill="auto"/>
          </w:tcPr>
          <w:p w:rsidR="00BC0B55" w:rsidRPr="00610FFF" w:rsidRDefault="00BC0B55" w:rsidP="0069027C">
            <w:pPr>
              <w:spacing w:after="0" w:line="240" w:lineRule="auto"/>
            </w:pPr>
            <w:r w:rsidRPr="00610FFF">
              <w:t>Opcional</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Descripción del requerimiento</w:t>
            </w:r>
          </w:p>
        </w:tc>
        <w:tc>
          <w:tcPr>
            <w:tcW w:w="4297" w:type="dxa"/>
            <w:shd w:val="clear" w:color="auto" w:fill="auto"/>
          </w:tcPr>
          <w:p w:rsidR="00BC0B55" w:rsidRPr="00610FFF" w:rsidRDefault="00BC0B55" w:rsidP="0069027C">
            <w:pPr>
              <w:spacing w:after="0" w:line="240" w:lineRule="auto"/>
            </w:pPr>
            <w:r w:rsidRPr="00610FFF">
              <w:t xml:space="preserve">Administrar información </w:t>
            </w:r>
            <w:r>
              <w:t xml:space="preserve">en un base de datos relacional </w:t>
            </w:r>
            <w:r w:rsidRPr="00610FFF">
              <w:t xml:space="preserve">de geociencias e interpretación realizada en </w:t>
            </w:r>
            <w:r>
              <w:t>Paradigm SKUA</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Requerimiento no funcional</w:t>
            </w:r>
          </w:p>
        </w:tc>
        <w:tc>
          <w:tcPr>
            <w:tcW w:w="4297" w:type="dxa"/>
            <w:shd w:val="clear" w:color="auto" w:fill="auto"/>
          </w:tcPr>
          <w:p w:rsidR="00BC0B55" w:rsidRPr="00610FFF" w:rsidRDefault="00BC0B55" w:rsidP="0069027C">
            <w:pPr>
              <w:spacing w:after="0" w:line="240" w:lineRule="auto"/>
            </w:pPr>
            <w:r>
              <w:t>NF-SE-03</w:t>
            </w:r>
          </w:p>
        </w:tc>
      </w:tr>
    </w:tbl>
    <w:p w:rsidR="00BC0B55" w:rsidRDefault="00BC0B55" w:rsidP="00BC0B55">
      <w:pPr>
        <w:tabs>
          <w:tab w:val="left" w:pos="2340"/>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97"/>
      </w:tblGrid>
      <w:tr w:rsidR="00BC0B55" w:rsidRPr="00610FFF" w:rsidTr="0069027C">
        <w:tc>
          <w:tcPr>
            <w:tcW w:w="4171" w:type="dxa"/>
            <w:shd w:val="clear" w:color="auto" w:fill="auto"/>
          </w:tcPr>
          <w:p w:rsidR="00BC0B55" w:rsidRPr="00610FFF" w:rsidRDefault="00BC0B55" w:rsidP="0069027C">
            <w:pPr>
              <w:spacing w:after="0" w:line="240" w:lineRule="auto"/>
            </w:pPr>
            <w:r w:rsidRPr="00610FFF">
              <w:t>Identificación del requerimiento</w:t>
            </w:r>
          </w:p>
        </w:tc>
        <w:tc>
          <w:tcPr>
            <w:tcW w:w="4297" w:type="dxa"/>
            <w:shd w:val="clear" w:color="auto" w:fill="auto"/>
          </w:tcPr>
          <w:p w:rsidR="00BC0B55" w:rsidRPr="00610FFF" w:rsidRDefault="00BC0B55" w:rsidP="0069027C">
            <w:pPr>
              <w:spacing w:after="0" w:line="240" w:lineRule="auto"/>
            </w:pPr>
            <w:r w:rsidRPr="00610FFF">
              <w:t>RF-IN-</w:t>
            </w:r>
            <w:r>
              <w:t>04</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Nombre del requerimiento</w:t>
            </w:r>
          </w:p>
        </w:tc>
        <w:tc>
          <w:tcPr>
            <w:tcW w:w="4297" w:type="dxa"/>
            <w:shd w:val="clear" w:color="auto" w:fill="auto"/>
          </w:tcPr>
          <w:p w:rsidR="00BC0B55" w:rsidRPr="00610FFF" w:rsidRDefault="00BC0B55" w:rsidP="0069027C">
            <w:pPr>
              <w:spacing w:after="0" w:line="240" w:lineRule="auto"/>
              <w:rPr>
                <w:color w:val="000000"/>
              </w:rPr>
            </w:pPr>
            <w:r>
              <w:rPr>
                <w:color w:val="000000"/>
              </w:rPr>
              <w:t>Edición de información de interpretación en base de datos relacional</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Características</w:t>
            </w:r>
          </w:p>
        </w:tc>
        <w:tc>
          <w:tcPr>
            <w:tcW w:w="4297" w:type="dxa"/>
            <w:shd w:val="clear" w:color="auto" w:fill="auto"/>
          </w:tcPr>
          <w:p w:rsidR="00BC0B55" w:rsidRPr="00610FFF" w:rsidRDefault="00BC0B55" w:rsidP="0069027C">
            <w:pPr>
              <w:spacing w:after="0" w:line="240" w:lineRule="auto"/>
            </w:pPr>
            <w:r>
              <w:t>Opcional</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Descripción del requerimiento</w:t>
            </w:r>
          </w:p>
        </w:tc>
        <w:tc>
          <w:tcPr>
            <w:tcW w:w="4297" w:type="dxa"/>
            <w:shd w:val="clear" w:color="auto" w:fill="auto"/>
          </w:tcPr>
          <w:p w:rsidR="00BC0B55" w:rsidRPr="00610FFF" w:rsidRDefault="00BC0B55" w:rsidP="0069027C">
            <w:pPr>
              <w:spacing w:after="0" w:line="240" w:lineRule="auto"/>
            </w:pPr>
            <w:r>
              <w:t xml:space="preserve">Opción de edición de información de interpretación en base de datos relacional sin tener que descargar los datos al equipo del usuario. </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Requerimiento no funcional</w:t>
            </w:r>
          </w:p>
        </w:tc>
        <w:tc>
          <w:tcPr>
            <w:tcW w:w="4297" w:type="dxa"/>
            <w:shd w:val="clear" w:color="auto" w:fill="auto"/>
          </w:tcPr>
          <w:p w:rsidR="00BC0B55" w:rsidRPr="00610FFF" w:rsidRDefault="00BC0B55" w:rsidP="0069027C">
            <w:pPr>
              <w:spacing w:after="0" w:line="240" w:lineRule="auto"/>
            </w:pPr>
            <w:r w:rsidRPr="00610FFF">
              <w:t>NF-SE-01</w:t>
            </w:r>
          </w:p>
        </w:tc>
      </w:tr>
    </w:tbl>
    <w:p w:rsidR="00BC0B55" w:rsidRDefault="00BC0B55" w:rsidP="00BC0B55">
      <w:pPr>
        <w:tabs>
          <w:tab w:val="left" w:pos="2340"/>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97"/>
      </w:tblGrid>
      <w:tr w:rsidR="00BC0B55" w:rsidRPr="00610FFF" w:rsidTr="0069027C">
        <w:tc>
          <w:tcPr>
            <w:tcW w:w="4171" w:type="dxa"/>
            <w:shd w:val="clear" w:color="auto" w:fill="auto"/>
          </w:tcPr>
          <w:p w:rsidR="00BC0B55" w:rsidRPr="00610FFF" w:rsidRDefault="00BC0B55" w:rsidP="0069027C">
            <w:pPr>
              <w:spacing w:after="0" w:line="240" w:lineRule="auto"/>
            </w:pPr>
            <w:r w:rsidRPr="00610FFF">
              <w:t>Identificación del requerimiento</w:t>
            </w:r>
          </w:p>
        </w:tc>
        <w:tc>
          <w:tcPr>
            <w:tcW w:w="4297" w:type="dxa"/>
            <w:shd w:val="clear" w:color="auto" w:fill="auto"/>
          </w:tcPr>
          <w:p w:rsidR="00BC0B55" w:rsidRPr="00610FFF" w:rsidRDefault="00BC0B55" w:rsidP="0069027C">
            <w:pPr>
              <w:spacing w:after="0" w:line="240" w:lineRule="auto"/>
            </w:pPr>
            <w:r w:rsidRPr="00610FFF">
              <w:t>RF-IN-</w:t>
            </w:r>
            <w:r>
              <w:t>05</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Nombre del requerimiento</w:t>
            </w:r>
          </w:p>
        </w:tc>
        <w:tc>
          <w:tcPr>
            <w:tcW w:w="4297" w:type="dxa"/>
            <w:shd w:val="clear" w:color="auto" w:fill="auto"/>
          </w:tcPr>
          <w:p w:rsidR="00BC0B55" w:rsidRPr="00610FFF" w:rsidRDefault="00BC0B55" w:rsidP="0069027C">
            <w:pPr>
              <w:spacing w:after="0" w:line="240" w:lineRule="auto"/>
              <w:rPr>
                <w:color w:val="000000"/>
              </w:rPr>
            </w:pPr>
            <w:r w:rsidRPr="00610FFF">
              <w:rPr>
                <w:color w:val="000000"/>
              </w:rPr>
              <w:t>Integración de datos para visualización unificada.</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Características</w:t>
            </w:r>
          </w:p>
        </w:tc>
        <w:tc>
          <w:tcPr>
            <w:tcW w:w="4297" w:type="dxa"/>
            <w:shd w:val="clear" w:color="auto" w:fill="auto"/>
          </w:tcPr>
          <w:p w:rsidR="00BC0B55" w:rsidRPr="00610FFF" w:rsidRDefault="00BC0B55" w:rsidP="0069027C">
            <w:pPr>
              <w:spacing w:after="0" w:line="240" w:lineRule="auto"/>
            </w:pPr>
            <w:r w:rsidRPr="00610FFF">
              <w:t>Obligatorio</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Descripción del requerimiento</w:t>
            </w:r>
          </w:p>
        </w:tc>
        <w:tc>
          <w:tcPr>
            <w:tcW w:w="4297" w:type="dxa"/>
            <w:shd w:val="clear" w:color="auto" w:fill="auto"/>
          </w:tcPr>
          <w:p w:rsidR="00BC0B55" w:rsidRPr="00610FFF" w:rsidRDefault="00BC0B55" w:rsidP="0069027C">
            <w:pPr>
              <w:spacing w:after="0" w:line="240" w:lineRule="auto"/>
            </w:pPr>
            <w:r w:rsidRPr="00610FFF">
              <w:t xml:space="preserve">La solución debe soportar el uso de aplicaciones que permitan integrar datos de registros de pozo, sísmica y datos espaciales. </w:t>
            </w:r>
          </w:p>
        </w:tc>
      </w:tr>
      <w:tr w:rsidR="00BC0B55" w:rsidRPr="00610FFF" w:rsidTr="0069027C">
        <w:tc>
          <w:tcPr>
            <w:tcW w:w="4171" w:type="dxa"/>
            <w:shd w:val="clear" w:color="auto" w:fill="auto"/>
          </w:tcPr>
          <w:p w:rsidR="00BC0B55" w:rsidRPr="00610FFF" w:rsidRDefault="00BC0B55" w:rsidP="0069027C">
            <w:pPr>
              <w:spacing w:after="0" w:line="240" w:lineRule="auto"/>
            </w:pPr>
            <w:r w:rsidRPr="00610FFF">
              <w:t>Requerimiento no funcional</w:t>
            </w:r>
          </w:p>
        </w:tc>
        <w:tc>
          <w:tcPr>
            <w:tcW w:w="4297" w:type="dxa"/>
            <w:shd w:val="clear" w:color="auto" w:fill="auto"/>
          </w:tcPr>
          <w:p w:rsidR="00BC0B55" w:rsidRPr="00610FFF" w:rsidRDefault="00BC0B55" w:rsidP="0069027C">
            <w:pPr>
              <w:spacing w:after="0" w:line="240" w:lineRule="auto"/>
            </w:pPr>
            <w:r w:rsidRPr="00610FFF">
              <w:t>NF-SE-01</w:t>
            </w:r>
          </w:p>
        </w:tc>
      </w:tr>
    </w:tbl>
    <w:p w:rsidR="00B10CAF" w:rsidRDefault="00B10CAF" w:rsidP="006204B2"/>
    <w:p w:rsidR="00865148" w:rsidRPr="004865FD" w:rsidRDefault="00865148" w:rsidP="00D11E85">
      <w:pPr>
        <w:pStyle w:val="Ttulo3"/>
        <w:numPr>
          <w:ilvl w:val="0"/>
          <w:numId w:val="29"/>
        </w:numPr>
        <w:rPr>
          <w:rFonts w:asciiTheme="minorHAnsi" w:hAnsiTheme="minorHAnsi"/>
        </w:rPr>
      </w:pPr>
      <w:bookmarkStart w:id="41" w:name="_Toc460513663"/>
      <w:bookmarkStart w:id="42" w:name="_Toc462212232"/>
      <w:r w:rsidRPr="004865FD">
        <w:rPr>
          <w:rFonts w:asciiTheme="minorHAnsi" w:hAnsiTheme="minorHAnsi"/>
        </w:rPr>
        <w:t xml:space="preserve">Requisitos de </w:t>
      </w:r>
      <w:r w:rsidRPr="00865148">
        <w:rPr>
          <w:rFonts w:asciiTheme="minorHAnsi" w:hAnsiTheme="minorHAnsi"/>
        </w:rPr>
        <w:t>Visualización 3D</w:t>
      </w:r>
      <w:bookmarkEnd w:id="41"/>
      <w:bookmarkEnd w:id="4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F44813" w:rsidRPr="00610FFF" w:rsidTr="005A2C61">
        <w:tc>
          <w:tcPr>
            <w:tcW w:w="4245" w:type="dxa"/>
            <w:shd w:val="clear" w:color="auto" w:fill="auto"/>
          </w:tcPr>
          <w:p w:rsidR="00F44813" w:rsidRPr="00610FFF" w:rsidRDefault="00F44813" w:rsidP="002C1F0D">
            <w:pPr>
              <w:spacing w:after="0" w:line="240" w:lineRule="auto"/>
            </w:pPr>
            <w:r w:rsidRPr="00610FFF">
              <w:t>Identificación del requerimiento</w:t>
            </w:r>
          </w:p>
        </w:tc>
        <w:tc>
          <w:tcPr>
            <w:tcW w:w="4223" w:type="dxa"/>
            <w:shd w:val="clear" w:color="auto" w:fill="auto"/>
          </w:tcPr>
          <w:p w:rsidR="00F44813" w:rsidRPr="00610FFF" w:rsidRDefault="00F44813" w:rsidP="005A2C61">
            <w:pPr>
              <w:tabs>
                <w:tab w:val="left" w:pos="1013"/>
              </w:tabs>
              <w:spacing w:after="0" w:line="240" w:lineRule="auto"/>
            </w:pPr>
            <w:r w:rsidRPr="00610FFF">
              <w:t>RF-3D-01</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lastRenderedPageBreak/>
              <w:t>Nombre del requerimiento</w:t>
            </w:r>
          </w:p>
        </w:tc>
        <w:tc>
          <w:tcPr>
            <w:tcW w:w="4223" w:type="dxa"/>
            <w:shd w:val="clear" w:color="auto" w:fill="auto"/>
          </w:tcPr>
          <w:p w:rsidR="00F44813" w:rsidRPr="00610FFF" w:rsidRDefault="00F44813" w:rsidP="005A2C61">
            <w:pPr>
              <w:spacing w:after="0" w:line="240" w:lineRule="auto"/>
            </w:pPr>
            <w:r w:rsidRPr="00610FFF">
              <w:t>Capacidad de visualizar en 3D los datos de las interpretaciones finales de sísmica con paquetes existentes de YPFB</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Características</w:t>
            </w:r>
          </w:p>
        </w:tc>
        <w:tc>
          <w:tcPr>
            <w:tcW w:w="4223" w:type="dxa"/>
            <w:shd w:val="clear" w:color="auto" w:fill="auto"/>
          </w:tcPr>
          <w:p w:rsidR="00F44813" w:rsidRPr="00610FFF" w:rsidRDefault="00F44813" w:rsidP="005A2C61">
            <w:pPr>
              <w:spacing w:after="0" w:line="240" w:lineRule="auto"/>
            </w:pPr>
            <w:r w:rsidRPr="00610FFF">
              <w:t>Obligatorio</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Descripción del requerimiento</w:t>
            </w:r>
          </w:p>
        </w:tc>
        <w:tc>
          <w:tcPr>
            <w:tcW w:w="4223" w:type="dxa"/>
            <w:shd w:val="clear" w:color="auto" w:fill="auto"/>
          </w:tcPr>
          <w:p w:rsidR="00F44813" w:rsidRPr="00610FFF" w:rsidRDefault="00F44813" w:rsidP="005A2C61">
            <w:pPr>
              <w:spacing w:after="0" w:line="240" w:lineRule="auto"/>
            </w:pPr>
            <w:r w:rsidRPr="00610FFF">
              <w:t>Capacidad de visualizar la interpretación sísmica. Se requiere para uso en las salas de visualización y para control de calidad especializado (manual).</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Requerimiento no funcional</w:t>
            </w:r>
          </w:p>
        </w:tc>
        <w:tc>
          <w:tcPr>
            <w:tcW w:w="4223" w:type="dxa"/>
            <w:shd w:val="clear" w:color="auto" w:fill="auto"/>
          </w:tcPr>
          <w:p w:rsidR="00F44813" w:rsidRPr="00610FFF" w:rsidRDefault="00F44813" w:rsidP="005A2C61">
            <w:pPr>
              <w:spacing w:after="0" w:line="240" w:lineRule="auto"/>
            </w:pPr>
            <w:r w:rsidRPr="00610FFF">
              <w:t>NF-SE-01</w:t>
            </w:r>
          </w:p>
        </w:tc>
      </w:tr>
    </w:tbl>
    <w:p w:rsidR="00F44813" w:rsidRDefault="00F44813" w:rsidP="00F44813"/>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F44813" w:rsidRPr="00610FFF" w:rsidTr="005A2C61">
        <w:tc>
          <w:tcPr>
            <w:tcW w:w="4245" w:type="dxa"/>
            <w:shd w:val="clear" w:color="auto" w:fill="auto"/>
          </w:tcPr>
          <w:p w:rsidR="00F44813" w:rsidRPr="00610FFF" w:rsidRDefault="00F44813" w:rsidP="005A2C61">
            <w:pPr>
              <w:spacing w:after="0" w:line="240" w:lineRule="auto"/>
            </w:pPr>
            <w:r w:rsidRPr="00610FFF">
              <w:t>Identificación del requerimiento</w:t>
            </w:r>
          </w:p>
        </w:tc>
        <w:tc>
          <w:tcPr>
            <w:tcW w:w="4223" w:type="dxa"/>
            <w:shd w:val="clear" w:color="auto" w:fill="auto"/>
          </w:tcPr>
          <w:p w:rsidR="00F44813" w:rsidRPr="00610FFF" w:rsidRDefault="00F44813" w:rsidP="005A2C61">
            <w:pPr>
              <w:tabs>
                <w:tab w:val="left" w:pos="1013"/>
              </w:tabs>
              <w:spacing w:after="0" w:line="240" w:lineRule="auto"/>
            </w:pPr>
            <w:r w:rsidRPr="00610FFF">
              <w:t>RF-3D-02</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Nombre del requerimiento</w:t>
            </w:r>
          </w:p>
        </w:tc>
        <w:tc>
          <w:tcPr>
            <w:tcW w:w="4223" w:type="dxa"/>
            <w:shd w:val="clear" w:color="auto" w:fill="auto"/>
          </w:tcPr>
          <w:p w:rsidR="00F44813" w:rsidRPr="00610FFF" w:rsidRDefault="00F44813" w:rsidP="005A2C61">
            <w:pPr>
              <w:spacing w:after="0" w:line="240" w:lineRule="auto"/>
            </w:pPr>
            <w:r w:rsidRPr="00610FFF">
              <w:t>Capacidad de visualizar en 3D los datos de pozo con paquetes existentes en YPFB.</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Características</w:t>
            </w:r>
          </w:p>
        </w:tc>
        <w:tc>
          <w:tcPr>
            <w:tcW w:w="4223" w:type="dxa"/>
            <w:shd w:val="clear" w:color="auto" w:fill="auto"/>
          </w:tcPr>
          <w:p w:rsidR="00F44813" w:rsidRPr="00610FFF" w:rsidRDefault="00F44813" w:rsidP="005A2C61">
            <w:pPr>
              <w:spacing w:after="0" w:line="240" w:lineRule="auto"/>
            </w:pPr>
            <w:r w:rsidRPr="00610FFF">
              <w:t>Obligatorio</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Descripción del requerimiento</w:t>
            </w:r>
          </w:p>
        </w:tc>
        <w:tc>
          <w:tcPr>
            <w:tcW w:w="4223" w:type="dxa"/>
            <w:shd w:val="clear" w:color="auto" w:fill="auto"/>
          </w:tcPr>
          <w:p w:rsidR="00F44813" w:rsidRPr="00610FFF" w:rsidRDefault="00F44813" w:rsidP="005A2C61">
            <w:pPr>
              <w:spacing w:after="0" w:line="240" w:lineRule="auto"/>
            </w:pPr>
            <w:r w:rsidRPr="00610FFF">
              <w:t>Capacidad de visualización en 3D de registros de pozo. Se requiere para uso en las salas de visualización y para control de calidad especializado (manual).</w:t>
            </w:r>
          </w:p>
        </w:tc>
      </w:tr>
    </w:tbl>
    <w:p w:rsidR="00F44813" w:rsidRPr="00610FFF" w:rsidRDefault="00F44813" w:rsidP="00F44813">
      <w:pPr>
        <w:spacing w:after="0"/>
        <w:rPr>
          <w:vanish/>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F44813" w:rsidRPr="00610FFF" w:rsidTr="005A2C61">
        <w:tc>
          <w:tcPr>
            <w:tcW w:w="4245" w:type="dxa"/>
            <w:shd w:val="clear" w:color="auto" w:fill="auto"/>
          </w:tcPr>
          <w:p w:rsidR="00F44813" w:rsidRPr="00610FFF" w:rsidRDefault="00F44813" w:rsidP="005A2C61">
            <w:pPr>
              <w:spacing w:after="0" w:line="240" w:lineRule="auto"/>
            </w:pPr>
            <w:r w:rsidRPr="00610FFF">
              <w:t>Requerimiento no funcional</w:t>
            </w:r>
          </w:p>
        </w:tc>
        <w:tc>
          <w:tcPr>
            <w:tcW w:w="4223" w:type="dxa"/>
            <w:shd w:val="clear" w:color="auto" w:fill="auto"/>
          </w:tcPr>
          <w:p w:rsidR="00F44813" w:rsidRPr="00610FFF" w:rsidRDefault="00F44813" w:rsidP="005A2C61">
            <w:pPr>
              <w:spacing w:after="0" w:line="240" w:lineRule="auto"/>
            </w:pPr>
            <w:r w:rsidRPr="00610FFF">
              <w:t>NF-SE-01</w:t>
            </w:r>
          </w:p>
        </w:tc>
      </w:tr>
    </w:tbl>
    <w:p w:rsidR="00184172" w:rsidRDefault="00184172" w:rsidP="00801B2B"/>
    <w:p w:rsidR="00A87BBB" w:rsidRPr="004865FD" w:rsidRDefault="00A87BBB" w:rsidP="00801B2B"/>
    <w:p w:rsidR="00D30096" w:rsidRDefault="00014931" w:rsidP="00D11E85">
      <w:pPr>
        <w:pStyle w:val="Ttulo2"/>
        <w:numPr>
          <w:ilvl w:val="0"/>
          <w:numId w:val="25"/>
        </w:numPr>
        <w:ind w:left="567" w:hanging="567"/>
        <w:rPr>
          <w:rFonts w:asciiTheme="minorHAnsi" w:hAnsiTheme="minorHAnsi"/>
          <w:b/>
        </w:rPr>
      </w:pPr>
      <w:bookmarkStart w:id="43" w:name="_Toc460513664"/>
      <w:bookmarkStart w:id="44" w:name="_Toc462212233"/>
      <w:r>
        <w:rPr>
          <w:rFonts w:asciiTheme="minorHAnsi" w:hAnsiTheme="minorHAnsi"/>
        </w:rPr>
        <w:t>REQUI</w:t>
      </w:r>
      <w:r w:rsidR="00E451C2" w:rsidRPr="004865FD">
        <w:rPr>
          <w:rFonts w:asciiTheme="minorHAnsi" w:hAnsiTheme="minorHAnsi"/>
        </w:rPr>
        <w:t xml:space="preserve">SITOS NO FUNCIONALES </w:t>
      </w:r>
      <w:r w:rsidR="00E216B6">
        <w:rPr>
          <w:rFonts w:asciiTheme="minorHAnsi" w:hAnsiTheme="minorHAnsi"/>
        </w:rPr>
        <w:t>DE LA SOLUCIÓN TECNOLÓGICA</w:t>
      </w:r>
      <w:bookmarkEnd w:id="43"/>
      <w:bookmarkEnd w:id="44"/>
      <w:r w:rsidR="00E216B6">
        <w:rPr>
          <w:rFonts w:asciiTheme="minorHAnsi" w:hAnsiTheme="minorHAnsi"/>
          <w:b/>
        </w:rPr>
        <w:t xml:space="preserve"> </w:t>
      </w:r>
    </w:p>
    <w:p w:rsidR="00E60D9F" w:rsidRDefault="00E60D9F" w:rsidP="00F85D29">
      <w:pPr>
        <w:spacing w:before="240"/>
      </w:pPr>
      <w:bookmarkStart w:id="45" w:name="_Toc460513665"/>
      <w:r w:rsidRPr="00F6105A">
        <w:t xml:space="preserve">El proponente deberá cumplir con todos los requisitos de carácter obligatorio detallados en el </w:t>
      </w:r>
      <w:r w:rsidR="00A444AF" w:rsidRPr="00A444AF">
        <w:t>F</w:t>
      </w:r>
      <w:r w:rsidR="002C1F0D">
        <w:t>ormulario de Apoyo</w:t>
      </w:r>
      <w:r w:rsidR="00A444AF" w:rsidRPr="00A444AF">
        <w:t xml:space="preserve"> </w:t>
      </w:r>
      <w:r w:rsidRPr="00F6105A">
        <w:t>-1</w:t>
      </w:r>
      <w:r w:rsidR="00545E6A" w:rsidRPr="00F6105A">
        <w:t>B</w:t>
      </w:r>
      <w:r w:rsidRPr="00545E6A">
        <w:t xml:space="preserve">, las propuestas que no cumplan con estos </w:t>
      </w:r>
      <w:r w:rsidRPr="00D80718">
        <w:t xml:space="preserve">requisitos serán </w:t>
      </w:r>
      <w:r w:rsidRPr="00A444AF">
        <w:t>descalificadas.</w:t>
      </w:r>
    </w:p>
    <w:p w:rsidR="00A36FEC" w:rsidRPr="004865FD" w:rsidRDefault="00A36FEC" w:rsidP="00D11E85">
      <w:pPr>
        <w:pStyle w:val="Ttulo3"/>
        <w:numPr>
          <w:ilvl w:val="0"/>
          <w:numId w:val="30"/>
        </w:numPr>
        <w:ind w:left="567" w:hanging="567"/>
        <w:rPr>
          <w:rFonts w:asciiTheme="minorHAnsi" w:hAnsiTheme="minorHAnsi"/>
        </w:rPr>
      </w:pPr>
      <w:bookmarkStart w:id="46" w:name="_Toc462212234"/>
      <w:r w:rsidRPr="004865FD">
        <w:rPr>
          <w:rFonts w:asciiTheme="minorHAnsi" w:hAnsiTheme="minorHAnsi"/>
        </w:rPr>
        <w:t>Requisitos de Interfaz gráfica</w:t>
      </w:r>
      <w:bookmarkEnd w:id="45"/>
      <w:bookmarkEnd w:id="46"/>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4626"/>
      </w:tblGrid>
      <w:tr w:rsidR="00F44813" w:rsidRPr="00610FFF" w:rsidTr="00F44813">
        <w:tc>
          <w:tcPr>
            <w:tcW w:w="3798" w:type="dxa"/>
            <w:shd w:val="clear" w:color="auto" w:fill="auto"/>
          </w:tcPr>
          <w:p w:rsidR="00F44813" w:rsidRPr="00610FFF" w:rsidRDefault="00F44813" w:rsidP="005A2C61">
            <w:pPr>
              <w:spacing w:after="0" w:line="240" w:lineRule="auto"/>
            </w:pPr>
            <w:r w:rsidRPr="00610FFF">
              <w:t>Identificación del requerimiento</w:t>
            </w:r>
          </w:p>
        </w:tc>
        <w:tc>
          <w:tcPr>
            <w:tcW w:w="4626" w:type="dxa"/>
            <w:shd w:val="clear" w:color="auto" w:fill="auto"/>
          </w:tcPr>
          <w:p w:rsidR="00F44813" w:rsidRPr="00610FFF" w:rsidRDefault="00F44813" w:rsidP="005A2C61">
            <w:pPr>
              <w:tabs>
                <w:tab w:val="left" w:pos="1305"/>
              </w:tabs>
              <w:spacing w:after="0" w:line="240" w:lineRule="auto"/>
            </w:pPr>
            <w:r w:rsidRPr="00610FFF">
              <w:t>NF-IG-01</w:t>
            </w:r>
          </w:p>
        </w:tc>
      </w:tr>
      <w:tr w:rsidR="00F44813" w:rsidRPr="00610FFF" w:rsidTr="00F44813">
        <w:tc>
          <w:tcPr>
            <w:tcW w:w="3798" w:type="dxa"/>
            <w:shd w:val="clear" w:color="auto" w:fill="auto"/>
          </w:tcPr>
          <w:p w:rsidR="00F44813" w:rsidRPr="00610FFF" w:rsidRDefault="00F44813" w:rsidP="005A2C61">
            <w:pPr>
              <w:spacing w:after="0" w:line="240" w:lineRule="auto"/>
            </w:pPr>
            <w:r w:rsidRPr="00610FFF">
              <w:t>Nombre del requerimiento</w:t>
            </w:r>
          </w:p>
        </w:tc>
        <w:tc>
          <w:tcPr>
            <w:tcW w:w="4626" w:type="dxa"/>
            <w:shd w:val="clear" w:color="auto" w:fill="auto"/>
          </w:tcPr>
          <w:p w:rsidR="00F44813" w:rsidRPr="00610FFF" w:rsidRDefault="00F44813" w:rsidP="005A2C61">
            <w:pPr>
              <w:spacing w:after="0" w:line="240" w:lineRule="auto"/>
              <w:rPr>
                <w:color w:val="000000"/>
              </w:rPr>
            </w:pPr>
            <w:r w:rsidRPr="00610FFF">
              <w:rPr>
                <w:color w:val="000000"/>
              </w:rPr>
              <w:t>Visualización de datos 2D para usuarios de consulta vía Web</w:t>
            </w:r>
          </w:p>
        </w:tc>
      </w:tr>
      <w:tr w:rsidR="00F44813" w:rsidRPr="00610FFF" w:rsidTr="00F44813">
        <w:tc>
          <w:tcPr>
            <w:tcW w:w="3798" w:type="dxa"/>
            <w:shd w:val="clear" w:color="auto" w:fill="auto"/>
          </w:tcPr>
          <w:p w:rsidR="00F44813" w:rsidRPr="00610FFF" w:rsidRDefault="00F44813" w:rsidP="005A2C61">
            <w:pPr>
              <w:spacing w:after="0" w:line="240" w:lineRule="auto"/>
            </w:pPr>
            <w:r w:rsidRPr="00610FFF">
              <w:t>Características</w:t>
            </w:r>
          </w:p>
        </w:tc>
        <w:tc>
          <w:tcPr>
            <w:tcW w:w="4626" w:type="dxa"/>
            <w:shd w:val="clear" w:color="auto" w:fill="auto"/>
          </w:tcPr>
          <w:p w:rsidR="00F44813" w:rsidRPr="00610FFF" w:rsidRDefault="0022703A" w:rsidP="005A2C61">
            <w:pPr>
              <w:spacing w:after="0" w:line="240" w:lineRule="auto"/>
            </w:pPr>
            <w:r>
              <w:t>Obligatorio</w:t>
            </w:r>
          </w:p>
        </w:tc>
      </w:tr>
      <w:tr w:rsidR="00F44813" w:rsidRPr="00610FFF" w:rsidTr="00F44813">
        <w:tc>
          <w:tcPr>
            <w:tcW w:w="3798" w:type="dxa"/>
            <w:shd w:val="clear" w:color="auto" w:fill="auto"/>
          </w:tcPr>
          <w:p w:rsidR="00F44813" w:rsidRPr="00610FFF" w:rsidRDefault="00F44813" w:rsidP="005A2C61">
            <w:pPr>
              <w:spacing w:after="0" w:line="240" w:lineRule="auto"/>
            </w:pPr>
            <w:r w:rsidRPr="00610FFF">
              <w:t>Descripción del requerimiento</w:t>
            </w:r>
          </w:p>
        </w:tc>
        <w:tc>
          <w:tcPr>
            <w:tcW w:w="4626" w:type="dxa"/>
            <w:shd w:val="clear" w:color="auto" w:fill="auto"/>
          </w:tcPr>
          <w:p w:rsidR="00F44813" w:rsidRPr="00610FFF" w:rsidRDefault="00F44813" w:rsidP="005A2C61">
            <w:pPr>
              <w:spacing w:after="0" w:line="240" w:lineRule="auto"/>
            </w:pPr>
            <w:r w:rsidRPr="00610FFF">
              <w:t>La visualización de los usuarios de consulta deberá ser de tipo web.</w:t>
            </w:r>
          </w:p>
        </w:tc>
      </w:tr>
    </w:tbl>
    <w:p w:rsidR="00F44813" w:rsidRDefault="00F44813" w:rsidP="00F44813">
      <w:pPr>
        <w:tabs>
          <w:tab w:val="left" w:pos="2318"/>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580"/>
      </w:tblGrid>
      <w:tr w:rsidR="00F44813" w:rsidRPr="00610FFF" w:rsidTr="00F44813">
        <w:tc>
          <w:tcPr>
            <w:tcW w:w="3888" w:type="dxa"/>
            <w:shd w:val="clear" w:color="auto" w:fill="auto"/>
          </w:tcPr>
          <w:p w:rsidR="00F44813" w:rsidRPr="00610FFF" w:rsidRDefault="00F44813" w:rsidP="005A2C61">
            <w:pPr>
              <w:spacing w:after="0" w:line="240" w:lineRule="auto"/>
            </w:pPr>
            <w:r w:rsidRPr="00610FFF">
              <w:t>Identificación del requerimiento</w:t>
            </w:r>
          </w:p>
        </w:tc>
        <w:tc>
          <w:tcPr>
            <w:tcW w:w="4580" w:type="dxa"/>
            <w:shd w:val="clear" w:color="auto" w:fill="auto"/>
          </w:tcPr>
          <w:p w:rsidR="00F44813" w:rsidRPr="00610FFF" w:rsidRDefault="00F44813" w:rsidP="005A2C61">
            <w:pPr>
              <w:tabs>
                <w:tab w:val="left" w:pos="1800"/>
                <w:tab w:val="center" w:pos="2003"/>
              </w:tabs>
              <w:spacing w:after="0" w:line="240" w:lineRule="auto"/>
              <w:jc w:val="left"/>
            </w:pPr>
            <w:r w:rsidRPr="00610FFF">
              <w:t>NF-IG-02</w:t>
            </w:r>
          </w:p>
        </w:tc>
      </w:tr>
      <w:tr w:rsidR="00F44813" w:rsidRPr="00610FFF" w:rsidTr="00F44813">
        <w:tc>
          <w:tcPr>
            <w:tcW w:w="3888" w:type="dxa"/>
            <w:shd w:val="clear" w:color="auto" w:fill="auto"/>
          </w:tcPr>
          <w:p w:rsidR="00F44813" w:rsidRPr="00610FFF" w:rsidRDefault="00F44813" w:rsidP="005A2C61">
            <w:pPr>
              <w:spacing w:after="0" w:line="240" w:lineRule="auto"/>
            </w:pPr>
            <w:r w:rsidRPr="00610FFF">
              <w:lastRenderedPageBreak/>
              <w:t>Nombre del requerimiento</w:t>
            </w:r>
          </w:p>
        </w:tc>
        <w:tc>
          <w:tcPr>
            <w:tcW w:w="4580" w:type="dxa"/>
            <w:shd w:val="clear" w:color="auto" w:fill="auto"/>
          </w:tcPr>
          <w:p w:rsidR="00F44813" w:rsidRPr="00610FFF" w:rsidRDefault="00F44813" w:rsidP="005A2C61">
            <w:pPr>
              <w:spacing w:after="0" w:line="240" w:lineRule="auto"/>
              <w:rPr>
                <w:color w:val="000000"/>
              </w:rPr>
            </w:pPr>
            <w:r w:rsidRPr="00610FFF">
              <w:rPr>
                <w:color w:val="000000"/>
              </w:rPr>
              <w:t>Visualizador de archivos/explorador para usuarios administradores</w:t>
            </w:r>
          </w:p>
        </w:tc>
      </w:tr>
      <w:tr w:rsidR="00F44813" w:rsidRPr="00610FFF" w:rsidTr="00F44813">
        <w:tc>
          <w:tcPr>
            <w:tcW w:w="3888" w:type="dxa"/>
            <w:shd w:val="clear" w:color="auto" w:fill="auto"/>
          </w:tcPr>
          <w:p w:rsidR="00F44813" w:rsidRPr="00610FFF" w:rsidRDefault="00F44813" w:rsidP="005A2C61">
            <w:pPr>
              <w:spacing w:after="0" w:line="240" w:lineRule="auto"/>
            </w:pPr>
            <w:r w:rsidRPr="00610FFF">
              <w:t>Características</w:t>
            </w:r>
          </w:p>
        </w:tc>
        <w:tc>
          <w:tcPr>
            <w:tcW w:w="4580" w:type="dxa"/>
            <w:shd w:val="clear" w:color="auto" w:fill="auto"/>
          </w:tcPr>
          <w:p w:rsidR="00F44813" w:rsidRPr="00610FFF" w:rsidRDefault="00F44813" w:rsidP="005A2C61">
            <w:pPr>
              <w:spacing w:after="0" w:line="240" w:lineRule="auto"/>
              <w:jc w:val="left"/>
            </w:pPr>
            <w:r w:rsidRPr="00610FFF">
              <w:t>Obligatorio</w:t>
            </w:r>
          </w:p>
        </w:tc>
      </w:tr>
      <w:tr w:rsidR="00F44813" w:rsidRPr="00610FFF" w:rsidTr="00F44813">
        <w:tc>
          <w:tcPr>
            <w:tcW w:w="3888" w:type="dxa"/>
            <w:shd w:val="clear" w:color="auto" w:fill="auto"/>
          </w:tcPr>
          <w:p w:rsidR="00F44813" w:rsidRPr="00610FFF" w:rsidRDefault="00F44813" w:rsidP="005A2C61">
            <w:pPr>
              <w:spacing w:after="0" w:line="240" w:lineRule="auto"/>
            </w:pPr>
            <w:r w:rsidRPr="00610FFF">
              <w:t>Descripción del requerimiento</w:t>
            </w:r>
          </w:p>
        </w:tc>
        <w:tc>
          <w:tcPr>
            <w:tcW w:w="4580" w:type="dxa"/>
            <w:shd w:val="clear" w:color="auto" w:fill="auto"/>
          </w:tcPr>
          <w:p w:rsidR="00F44813" w:rsidRPr="00610FFF" w:rsidRDefault="00F44813" w:rsidP="005A2C61">
            <w:pPr>
              <w:spacing w:after="0" w:line="240" w:lineRule="auto"/>
            </w:pPr>
            <w:r w:rsidRPr="00610FFF">
              <w:t>La solución debe contar con un componente para la administración de todos los tipos de archivos descritos en el capítulo D inciso f.  Construir consultas, ejecutarlas y guardarlas</w:t>
            </w:r>
          </w:p>
          <w:p w:rsidR="00F44813" w:rsidRPr="00610FFF" w:rsidRDefault="00F44813" w:rsidP="008203E9">
            <w:pPr>
              <w:pStyle w:val="Prrafodelista"/>
              <w:numPr>
                <w:ilvl w:val="0"/>
                <w:numId w:val="5"/>
              </w:numPr>
              <w:spacing w:after="0" w:line="240" w:lineRule="auto"/>
              <w:jc w:val="left"/>
            </w:pPr>
            <w:r w:rsidRPr="00610FFF">
              <w:t>Debe permitir la carga de información, búsqueda y presentación de datos</w:t>
            </w:r>
          </w:p>
          <w:p w:rsidR="00F44813" w:rsidRPr="00610FFF" w:rsidRDefault="00F44813" w:rsidP="008203E9">
            <w:pPr>
              <w:pStyle w:val="Prrafodelista"/>
              <w:numPr>
                <w:ilvl w:val="0"/>
                <w:numId w:val="5"/>
              </w:numPr>
              <w:spacing w:after="0" w:line="240" w:lineRule="auto"/>
              <w:jc w:val="left"/>
            </w:pPr>
            <w:r w:rsidRPr="00610FFF">
              <w:t>Posibilidad de crear, leer, borrar y actualizar datos en la misma ventana de la interfaz de usuario para los tipos de datos descritos</w:t>
            </w:r>
          </w:p>
          <w:p w:rsidR="00F44813" w:rsidRPr="00610FFF" w:rsidRDefault="00F44813" w:rsidP="005A2C61">
            <w:pPr>
              <w:spacing w:after="0" w:line="240" w:lineRule="auto"/>
            </w:pPr>
            <w:r w:rsidRPr="00610FFF">
              <w:t>Capacidad de construir la lista de selección para pozos y líneas sísmicas</w:t>
            </w:r>
          </w:p>
        </w:tc>
      </w:tr>
    </w:tbl>
    <w:p w:rsidR="00D30096" w:rsidRPr="004865FD" w:rsidRDefault="00D30096" w:rsidP="000368EC"/>
    <w:p w:rsidR="00AC2CAB" w:rsidRPr="004865FD" w:rsidRDefault="00AC2CAB" w:rsidP="00D11E85">
      <w:pPr>
        <w:pStyle w:val="Ttulo3"/>
        <w:numPr>
          <w:ilvl w:val="0"/>
          <w:numId w:val="30"/>
        </w:numPr>
        <w:ind w:left="567" w:hanging="567"/>
        <w:rPr>
          <w:rFonts w:asciiTheme="minorHAnsi" w:hAnsiTheme="minorHAnsi"/>
        </w:rPr>
      </w:pPr>
      <w:bookmarkStart w:id="47" w:name="_Toc460513666"/>
      <w:bookmarkStart w:id="48" w:name="_Toc462212235"/>
      <w:r w:rsidRPr="004865FD">
        <w:rPr>
          <w:rFonts w:asciiTheme="minorHAnsi" w:hAnsiTheme="minorHAnsi"/>
        </w:rPr>
        <w:t>Requisitos de Seguridad</w:t>
      </w:r>
      <w:bookmarkEnd w:id="47"/>
      <w:bookmarkEnd w:id="48"/>
      <w:r w:rsidR="00030909">
        <w:rPr>
          <w:rFonts w:asciiTheme="minorHAnsi" w:hAnsiTheme="minorHAnsi"/>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F44813" w:rsidRPr="00610FFF" w:rsidTr="005A2C61">
        <w:tc>
          <w:tcPr>
            <w:tcW w:w="4245" w:type="dxa"/>
            <w:shd w:val="clear" w:color="auto" w:fill="auto"/>
          </w:tcPr>
          <w:p w:rsidR="00F44813" w:rsidRPr="00610FFF" w:rsidRDefault="00F44813" w:rsidP="005A2C61">
            <w:pPr>
              <w:spacing w:after="0" w:line="240" w:lineRule="auto"/>
            </w:pPr>
            <w:r w:rsidRPr="00610FFF">
              <w:t>Identificación del requerimiento</w:t>
            </w:r>
          </w:p>
        </w:tc>
        <w:tc>
          <w:tcPr>
            <w:tcW w:w="4223" w:type="dxa"/>
            <w:shd w:val="clear" w:color="auto" w:fill="auto"/>
          </w:tcPr>
          <w:p w:rsidR="00F44813" w:rsidRPr="00610FFF" w:rsidRDefault="00F44813" w:rsidP="005A2C61">
            <w:pPr>
              <w:spacing w:after="0" w:line="240" w:lineRule="auto"/>
            </w:pPr>
            <w:r w:rsidRPr="00610FFF">
              <w:t>NF-SE-01</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Nombre del requerimiento</w:t>
            </w:r>
          </w:p>
        </w:tc>
        <w:tc>
          <w:tcPr>
            <w:tcW w:w="4223" w:type="dxa"/>
            <w:shd w:val="clear" w:color="auto" w:fill="auto"/>
          </w:tcPr>
          <w:p w:rsidR="00F44813" w:rsidRPr="00610FFF" w:rsidRDefault="00F44813" w:rsidP="005A2C61">
            <w:pPr>
              <w:spacing w:after="0" w:line="240" w:lineRule="auto"/>
            </w:pPr>
            <w:r w:rsidRPr="00610FFF">
              <w:t>Acceso al sistema en base a roles</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Características</w:t>
            </w:r>
          </w:p>
        </w:tc>
        <w:tc>
          <w:tcPr>
            <w:tcW w:w="4223" w:type="dxa"/>
            <w:shd w:val="clear" w:color="auto" w:fill="auto"/>
          </w:tcPr>
          <w:p w:rsidR="00F44813" w:rsidRPr="00610FFF" w:rsidRDefault="00F44813" w:rsidP="005A2C61">
            <w:pPr>
              <w:spacing w:after="0" w:line="240" w:lineRule="auto"/>
            </w:pPr>
            <w:r w:rsidRPr="00610FFF">
              <w:t>Obligatorio</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Descripción del requerimiento</w:t>
            </w:r>
          </w:p>
        </w:tc>
        <w:tc>
          <w:tcPr>
            <w:tcW w:w="4223" w:type="dxa"/>
            <w:shd w:val="clear" w:color="auto" w:fill="auto"/>
          </w:tcPr>
          <w:p w:rsidR="00F44813" w:rsidRPr="00610FFF" w:rsidRDefault="00F44813" w:rsidP="005A2C61">
            <w:pPr>
              <w:spacing w:after="0" w:line="240" w:lineRule="auto"/>
            </w:pPr>
            <w:r w:rsidRPr="00610FFF">
              <w:t>Acceso al sistema de acuerdo a los roles habilitados. Un usuario podría tener más de un rol. La funcionalidad que el usuario tiene con el sistema, debe ser la sumatoria de la funcionalidad de todos sus roles.</w:t>
            </w:r>
          </w:p>
          <w:p w:rsidR="00F44813" w:rsidRPr="00610FFF" w:rsidRDefault="00F44813" w:rsidP="005A2C61">
            <w:pPr>
              <w:spacing w:after="0" w:line="240" w:lineRule="auto"/>
            </w:pPr>
            <w:r w:rsidRPr="00610FFF">
              <w:t>Los roles mínimos posibles deben ser:</w:t>
            </w:r>
          </w:p>
          <w:p w:rsidR="00F44813" w:rsidRPr="00610FFF" w:rsidRDefault="00F44813" w:rsidP="008203E9">
            <w:pPr>
              <w:pStyle w:val="Prrafodelista"/>
              <w:numPr>
                <w:ilvl w:val="0"/>
                <w:numId w:val="6"/>
              </w:numPr>
              <w:spacing w:after="0" w:line="240" w:lineRule="auto"/>
            </w:pPr>
            <w:r w:rsidRPr="00610FFF">
              <w:t>Visualizador de escritorio</w:t>
            </w:r>
          </w:p>
          <w:p w:rsidR="00F44813" w:rsidRPr="00610FFF" w:rsidRDefault="00F44813" w:rsidP="008203E9">
            <w:pPr>
              <w:pStyle w:val="Prrafodelista"/>
              <w:numPr>
                <w:ilvl w:val="0"/>
                <w:numId w:val="6"/>
              </w:numPr>
              <w:spacing w:after="0" w:line="240" w:lineRule="auto"/>
            </w:pPr>
            <w:r w:rsidRPr="00610FFF">
              <w:t xml:space="preserve">Operador de QA </w:t>
            </w:r>
          </w:p>
          <w:p w:rsidR="00F44813" w:rsidRPr="00610FFF" w:rsidRDefault="00F44813" w:rsidP="008203E9">
            <w:pPr>
              <w:pStyle w:val="Prrafodelista"/>
              <w:numPr>
                <w:ilvl w:val="0"/>
                <w:numId w:val="6"/>
              </w:numPr>
              <w:spacing w:after="0" w:line="240" w:lineRule="auto"/>
            </w:pPr>
            <w:r w:rsidRPr="00610FFF">
              <w:t>Supervisor de QA</w:t>
            </w:r>
          </w:p>
          <w:p w:rsidR="00F44813" w:rsidRPr="00610FFF" w:rsidRDefault="00F44813" w:rsidP="008203E9">
            <w:pPr>
              <w:pStyle w:val="Prrafodelista"/>
              <w:numPr>
                <w:ilvl w:val="0"/>
                <w:numId w:val="6"/>
              </w:numPr>
              <w:spacing w:after="0" w:line="240" w:lineRule="auto"/>
            </w:pPr>
            <w:r w:rsidRPr="00610FFF">
              <w:t>Operador de Carga de datos</w:t>
            </w:r>
          </w:p>
          <w:p w:rsidR="00F44813" w:rsidRPr="00610FFF" w:rsidRDefault="00F44813" w:rsidP="008203E9">
            <w:pPr>
              <w:pStyle w:val="Prrafodelista"/>
              <w:numPr>
                <w:ilvl w:val="0"/>
                <w:numId w:val="6"/>
              </w:numPr>
              <w:spacing w:after="0" w:line="240" w:lineRule="auto"/>
            </w:pPr>
            <w:r w:rsidRPr="00610FFF">
              <w:t>Administrador funcional</w:t>
            </w:r>
          </w:p>
          <w:p w:rsidR="00F44813" w:rsidRPr="00610FFF" w:rsidRDefault="00F44813" w:rsidP="008203E9">
            <w:pPr>
              <w:pStyle w:val="Prrafodelista"/>
              <w:numPr>
                <w:ilvl w:val="0"/>
                <w:numId w:val="6"/>
              </w:numPr>
              <w:spacing w:after="0" w:line="240" w:lineRule="auto"/>
            </w:pPr>
            <w:r w:rsidRPr="00610FFF">
              <w:t>Administrador no funcional</w:t>
            </w:r>
          </w:p>
          <w:p w:rsidR="00F44813" w:rsidRPr="00610FFF" w:rsidRDefault="00F44813" w:rsidP="008203E9">
            <w:pPr>
              <w:pStyle w:val="Prrafodelista"/>
              <w:numPr>
                <w:ilvl w:val="0"/>
                <w:numId w:val="6"/>
              </w:numPr>
              <w:spacing w:after="0" w:line="240" w:lineRule="auto"/>
            </w:pPr>
            <w:r w:rsidRPr="00610FFF">
              <w:t>Intérprete</w:t>
            </w:r>
          </w:p>
          <w:p w:rsidR="00F44813" w:rsidRPr="00610FFF" w:rsidRDefault="00F44813" w:rsidP="008203E9">
            <w:pPr>
              <w:pStyle w:val="Prrafodelista"/>
              <w:numPr>
                <w:ilvl w:val="0"/>
                <w:numId w:val="6"/>
              </w:numPr>
              <w:spacing w:after="0" w:line="240" w:lineRule="auto"/>
            </w:pPr>
            <w:r w:rsidRPr="00610FFF">
              <w:t>Operador de pozo</w:t>
            </w:r>
          </w:p>
          <w:p w:rsidR="00F44813" w:rsidRPr="00610FFF" w:rsidRDefault="00F44813" w:rsidP="008203E9">
            <w:pPr>
              <w:pStyle w:val="Prrafodelista"/>
              <w:numPr>
                <w:ilvl w:val="0"/>
                <w:numId w:val="6"/>
              </w:numPr>
              <w:spacing w:after="0" w:line="240" w:lineRule="auto"/>
            </w:pPr>
            <w:r w:rsidRPr="00610FFF">
              <w:t>Operador de sísmica</w:t>
            </w:r>
          </w:p>
          <w:p w:rsidR="00F44813" w:rsidRPr="00610FFF" w:rsidRDefault="00F44813" w:rsidP="008203E9">
            <w:pPr>
              <w:pStyle w:val="Prrafodelista"/>
              <w:numPr>
                <w:ilvl w:val="0"/>
                <w:numId w:val="6"/>
              </w:numPr>
              <w:spacing w:after="0" w:line="240" w:lineRule="auto"/>
            </w:pPr>
            <w:r w:rsidRPr="00610FFF">
              <w:t>Operador de magnetometría, magnetotelúrica y gravimetría, métodos potenciales.</w:t>
            </w:r>
          </w:p>
          <w:p w:rsidR="00F44813" w:rsidRPr="00610FFF" w:rsidRDefault="00F44813" w:rsidP="008203E9">
            <w:pPr>
              <w:pStyle w:val="Prrafodelista"/>
              <w:numPr>
                <w:ilvl w:val="0"/>
                <w:numId w:val="6"/>
              </w:numPr>
              <w:spacing w:after="0" w:line="240" w:lineRule="auto"/>
            </w:pPr>
            <w:r w:rsidRPr="00610FFF">
              <w:lastRenderedPageBreak/>
              <w:t>Administrador de venta</w:t>
            </w:r>
          </w:p>
          <w:p w:rsidR="00F44813" w:rsidRPr="00610FFF" w:rsidRDefault="00F44813" w:rsidP="008203E9">
            <w:pPr>
              <w:pStyle w:val="Prrafodelista"/>
              <w:numPr>
                <w:ilvl w:val="0"/>
                <w:numId w:val="6"/>
              </w:numPr>
              <w:spacing w:after="0" w:line="240" w:lineRule="auto"/>
            </w:pPr>
            <w:r w:rsidRPr="00610FFF">
              <w:t>Comprador web</w:t>
            </w:r>
          </w:p>
          <w:p w:rsidR="00F44813" w:rsidRPr="00610FFF" w:rsidRDefault="00F44813" w:rsidP="008203E9">
            <w:pPr>
              <w:pStyle w:val="Prrafodelista"/>
              <w:numPr>
                <w:ilvl w:val="0"/>
                <w:numId w:val="6"/>
              </w:numPr>
              <w:spacing w:after="0" w:line="240" w:lineRule="auto"/>
            </w:pPr>
            <w:r w:rsidRPr="00610FFF">
              <w:t>Visualizador web</w:t>
            </w:r>
          </w:p>
          <w:p w:rsidR="00F44813" w:rsidRPr="00610FFF" w:rsidRDefault="00F44813" w:rsidP="005A2C61">
            <w:pPr>
              <w:pStyle w:val="Prrafodelista"/>
              <w:spacing w:after="0" w:line="240" w:lineRule="auto"/>
            </w:pPr>
          </w:p>
        </w:tc>
      </w:tr>
    </w:tbl>
    <w:p w:rsidR="00F44813" w:rsidRDefault="00F44813" w:rsidP="00F44813">
      <w:pPr>
        <w:tabs>
          <w:tab w:val="left" w:pos="1256"/>
        </w:tabs>
      </w:pPr>
      <w:r>
        <w:lastRenderedPageBreak/>
        <w:tab/>
      </w:r>
    </w:p>
    <w:p w:rsidR="00F44813" w:rsidRDefault="00F44813" w:rsidP="00F44813">
      <w:pPr>
        <w:tabs>
          <w:tab w:val="left" w:pos="1256"/>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F44813" w:rsidRPr="00610FFF" w:rsidTr="005A2C61">
        <w:tc>
          <w:tcPr>
            <w:tcW w:w="4245" w:type="dxa"/>
            <w:shd w:val="clear" w:color="auto" w:fill="auto"/>
          </w:tcPr>
          <w:p w:rsidR="00F44813" w:rsidRPr="00610FFF" w:rsidRDefault="00F44813" w:rsidP="005A2C61">
            <w:pPr>
              <w:spacing w:after="0" w:line="240" w:lineRule="auto"/>
            </w:pPr>
            <w:r w:rsidRPr="00610FFF">
              <w:t>Identificación del requerimiento</w:t>
            </w:r>
          </w:p>
        </w:tc>
        <w:tc>
          <w:tcPr>
            <w:tcW w:w="4223" w:type="dxa"/>
            <w:shd w:val="clear" w:color="auto" w:fill="auto"/>
          </w:tcPr>
          <w:p w:rsidR="00F44813" w:rsidRPr="00610FFF" w:rsidRDefault="00F44813" w:rsidP="005A2C61">
            <w:pPr>
              <w:spacing w:after="0" w:line="240" w:lineRule="auto"/>
            </w:pPr>
            <w:r w:rsidRPr="00610FFF">
              <w:t>NF-SE-02</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Nombre del requerimiento</w:t>
            </w:r>
          </w:p>
        </w:tc>
        <w:tc>
          <w:tcPr>
            <w:tcW w:w="4223" w:type="dxa"/>
            <w:shd w:val="clear" w:color="auto" w:fill="auto"/>
          </w:tcPr>
          <w:p w:rsidR="00F44813" w:rsidRPr="00610FFF" w:rsidRDefault="00F44813" w:rsidP="005A2C61">
            <w:pPr>
              <w:spacing w:after="0" w:line="240" w:lineRule="auto"/>
            </w:pPr>
            <w:r w:rsidRPr="00610FFF">
              <w:t>Permisos a la información por área de concesión</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Características</w:t>
            </w:r>
          </w:p>
        </w:tc>
        <w:tc>
          <w:tcPr>
            <w:tcW w:w="4223" w:type="dxa"/>
            <w:shd w:val="clear" w:color="auto" w:fill="auto"/>
          </w:tcPr>
          <w:p w:rsidR="00F44813" w:rsidRPr="00610FFF" w:rsidRDefault="00F44813" w:rsidP="005A2C61">
            <w:pPr>
              <w:spacing w:after="0" w:line="240" w:lineRule="auto"/>
            </w:pPr>
            <w:r w:rsidRPr="00610FFF">
              <w:t>Obligatorio</w:t>
            </w:r>
          </w:p>
        </w:tc>
      </w:tr>
      <w:tr w:rsidR="00F44813" w:rsidRPr="00610FFF" w:rsidTr="005A2C61">
        <w:tc>
          <w:tcPr>
            <w:tcW w:w="4245" w:type="dxa"/>
            <w:shd w:val="clear" w:color="auto" w:fill="auto"/>
          </w:tcPr>
          <w:p w:rsidR="00F44813" w:rsidRPr="00610FFF" w:rsidRDefault="00F44813" w:rsidP="005A2C61">
            <w:pPr>
              <w:spacing w:after="0" w:line="240" w:lineRule="auto"/>
            </w:pPr>
            <w:r w:rsidRPr="00610FFF">
              <w:t>Descripción del requerimiento</w:t>
            </w:r>
          </w:p>
        </w:tc>
        <w:tc>
          <w:tcPr>
            <w:tcW w:w="4223" w:type="dxa"/>
            <w:shd w:val="clear" w:color="auto" w:fill="auto"/>
          </w:tcPr>
          <w:p w:rsidR="00F44813" w:rsidRPr="00610FFF" w:rsidRDefault="00F44813" w:rsidP="005A2C61">
            <w:pPr>
              <w:spacing w:after="0" w:line="240" w:lineRule="auto"/>
              <w:rPr>
                <w:lang w:val="es-ES_tradnl"/>
              </w:rPr>
            </w:pPr>
            <w:r w:rsidRPr="00610FFF">
              <w:rPr>
                <w:lang w:val="es-ES_tradnl"/>
              </w:rPr>
              <w:t>La solución debe permitir otorgar permisos de acceso a la información en base a roles y a nivel de elementos dentro de una misma entidad de información. Por ejemplo: los usuarios de la empresa X, sólo deberían tener permisos a ciertos pozos de acuerdo a su contrato de operación y no a los demás pozos.</w:t>
            </w:r>
          </w:p>
        </w:tc>
      </w:tr>
    </w:tbl>
    <w:p w:rsidR="00F44813" w:rsidRPr="004865FD" w:rsidRDefault="00F44813" w:rsidP="00F44813"/>
    <w:p w:rsidR="00F44813" w:rsidRDefault="00AD11DC" w:rsidP="00D11E85">
      <w:pPr>
        <w:pStyle w:val="Ttulo3"/>
        <w:numPr>
          <w:ilvl w:val="0"/>
          <w:numId w:val="30"/>
        </w:numPr>
        <w:ind w:left="567" w:hanging="567"/>
        <w:rPr>
          <w:rFonts w:asciiTheme="minorHAnsi" w:hAnsiTheme="minorHAnsi"/>
        </w:rPr>
      </w:pPr>
      <w:bookmarkStart w:id="49" w:name="_Toc460513667"/>
      <w:bookmarkStart w:id="50" w:name="_Toc462212236"/>
      <w:r w:rsidRPr="004865FD">
        <w:rPr>
          <w:rFonts w:asciiTheme="minorHAnsi" w:hAnsiTheme="minorHAnsi"/>
        </w:rPr>
        <w:t>Requisitos de Infraestructura de Hardware</w:t>
      </w:r>
      <w:bookmarkEnd w:id="49"/>
      <w:bookmarkEnd w:id="5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253"/>
      </w:tblGrid>
      <w:tr w:rsidR="00F44813" w:rsidRPr="00610FFF" w:rsidTr="005A2C61">
        <w:tc>
          <w:tcPr>
            <w:tcW w:w="4313" w:type="dxa"/>
            <w:shd w:val="clear" w:color="auto" w:fill="auto"/>
          </w:tcPr>
          <w:p w:rsidR="00F44813" w:rsidRPr="00610FFF" w:rsidRDefault="00F44813" w:rsidP="005A2C61">
            <w:pPr>
              <w:spacing w:after="0" w:line="240" w:lineRule="auto"/>
            </w:pPr>
            <w:r w:rsidRPr="00610FFF">
              <w:t>Identificación del requerimiento</w:t>
            </w:r>
          </w:p>
        </w:tc>
        <w:tc>
          <w:tcPr>
            <w:tcW w:w="4253" w:type="dxa"/>
            <w:shd w:val="clear" w:color="auto" w:fill="auto"/>
          </w:tcPr>
          <w:p w:rsidR="00F44813" w:rsidRPr="00610FFF" w:rsidRDefault="00F44813" w:rsidP="005A2C61">
            <w:pPr>
              <w:spacing w:after="0" w:line="240" w:lineRule="auto"/>
            </w:pPr>
            <w:r w:rsidRPr="00610FFF">
              <w:t>NF-IR-01</w:t>
            </w:r>
          </w:p>
        </w:tc>
      </w:tr>
      <w:tr w:rsidR="00F44813" w:rsidRPr="00610FFF" w:rsidTr="005A2C61">
        <w:tc>
          <w:tcPr>
            <w:tcW w:w="4313" w:type="dxa"/>
            <w:shd w:val="clear" w:color="auto" w:fill="auto"/>
          </w:tcPr>
          <w:p w:rsidR="00F44813" w:rsidRPr="00610FFF" w:rsidRDefault="00F44813" w:rsidP="005A2C61">
            <w:pPr>
              <w:spacing w:after="0" w:line="240" w:lineRule="auto"/>
            </w:pPr>
            <w:r w:rsidRPr="00610FFF">
              <w:t>Nombre del requerimiento</w:t>
            </w:r>
          </w:p>
        </w:tc>
        <w:tc>
          <w:tcPr>
            <w:tcW w:w="4253" w:type="dxa"/>
            <w:shd w:val="clear" w:color="auto" w:fill="auto"/>
          </w:tcPr>
          <w:p w:rsidR="00F44813" w:rsidRPr="00610FFF" w:rsidRDefault="00F44813" w:rsidP="005A2C61">
            <w:pPr>
              <w:spacing w:after="0" w:line="240" w:lineRule="auto"/>
            </w:pPr>
            <w:r w:rsidRPr="00610FFF">
              <w:t>Respuesta del sistema</w:t>
            </w:r>
          </w:p>
        </w:tc>
      </w:tr>
      <w:tr w:rsidR="00F44813" w:rsidRPr="00610FFF" w:rsidTr="005A2C61">
        <w:tc>
          <w:tcPr>
            <w:tcW w:w="4313" w:type="dxa"/>
            <w:shd w:val="clear" w:color="auto" w:fill="auto"/>
          </w:tcPr>
          <w:p w:rsidR="00F44813" w:rsidRPr="00610FFF" w:rsidRDefault="00F44813" w:rsidP="005A2C61">
            <w:pPr>
              <w:spacing w:after="0" w:line="240" w:lineRule="auto"/>
            </w:pPr>
            <w:r w:rsidRPr="00610FFF">
              <w:t>Características</w:t>
            </w:r>
          </w:p>
        </w:tc>
        <w:tc>
          <w:tcPr>
            <w:tcW w:w="4253" w:type="dxa"/>
            <w:shd w:val="clear" w:color="auto" w:fill="auto"/>
          </w:tcPr>
          <w:p w:rsidR="00F44813" w:rsidRPr="00610FFF" w:rsidRDefault="00F44813" w:rsidP="005A2C61">
            <w:pPr>
              <w:spacing w:after="0" w:line="240" w:lineRule="auto"/>
            </w:pPr>
            <w:r w:rsidRPr="00610FFF">
              <w:t>Obligatorio</w:t>
            </w:r>
          </w:p>
        </w:tc>
      </w:tr>
      <w:tr w:rsidR="00F44813" w:rsidRPr="00610FFF" w:rsidTr="005A2C61">
        <w:tc>
          <w:tcPr>
            <w:tcW w:w="4313" w:type="dxa"/>
            <w:shd w:val="clear" w:color="auto" w:fill="auto"/>
          </w:tcPr>
          <w:p w:rsidR="00F44813" w:rsidRPr="00610FFF" w:rsidRDefault="00F44813" w:rsidP="005A2C61">
            <w:pPr>
              <w:spacing w:after="0" w:line="240" w:lineRule="auto"/>
            </w:pPr>
            <w:r w:rsidRPr="00610FFF">
              <w:t>Descripción del requerimiento</w:t>
            </w:r>
          </w:p>
        </w:tc>
        <w:tc>
          <w:tcPr>
            <w:tcW w:w="4253" w:type="dxa"/>
            <w:shd w:val="clear" w:color="auto" w:fill="auto"/>
          </w:tcPr>
          <w:p w:rsidR="00F44813" w:rsidRPr="00610FFF" w:rsidRDefault="00F44813" w:rsidP="005A2C61">
            <w:pPr>
              <w:spacing w:after="0" w:line="240" w:lineRule="auto"/>
            </w:pPr>
            <w:r w:rsidRPr="00610FFF">
              <w:t>El sistema debe garantizar la respuesta mínima exigida.</w:t>
            </w:r>
          </w:p>
          <w:p w:rsidR="00F44813" w:rsidRPr="00610FFF" w:rsidRDefault="00F44813" w:rsidP="005A2C61">
            <w:pPr>
              <w:spacing w:after="0" w:line="240" w:lineRule="auto"/>
            </w:pPr>
            <w:r w:rsidRPr="00610FFF">
              <w:t>Se debe garantizar que el sistema deba responder hasta 30 usuarios concurrentes sin afectar las funciones básicas del sistema (calidad del servicio).</w:t>
            </w:r>
          </w:p>
        </w:tc>
      </w:tr>
    </w:tbl>
    <w:p w:rsidR="00F44813" w:rsidRPr="004865FD" w:rsidRDefault="00F44813" w:rsidP="00F44813"/>
    <w:p w:rsidR="005A2C61" w:rsidRPr="005A2C61" w:rsidRDefault="005A2C61" w:rsidP="00D11E85">
      <w:pPr>
        <w:pStyle w:val="Ttulo3"/>
        <w:numPr>
          <w:ilvl w:val="0"/>
          <w:numId w:val="30"/>
        </w:numPr>
        <w:ind w:left="567" w:hanging="567"/>
        <w:rPr>
          <w:rFonts w:asciiTheme="minorHAnsi" w:hAnsiTheme="minorHAnsi"/>
        </w:rPr>
      </w:pPr>
      <w:bookmarkStart w:id="51" w:name="_Toc460513668"/>
      <w:bookmarkStart w:id="52" w:name="_Toc462212237"/>
      <w:r w:rsidRPr="005A2C61">
        <w:rPr>
          <w:rFonts w:asciiTheme="minorHAnsi" w:hAnsiTheme="minorHAnsi"/>
        </w:rPr>
        <w:t>Requisitos de Respaldo</w:t>
      </w:r>
      <w:bookmarkEnd w:id="51"/>
      <w:bookmarkEnd w:id="52"/>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5A2C61">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610FFF" w:rsidRDefault="002275CB" w:rsidP="00A87BBB">
            <w:r>
              <w:rPr>
                <w:rFonts w:ascii="Calibri" w:hAnsi="Calibri" w:cs="Calibri"/>
                <w:color w:val="000000"/>
              </w:rPr>
              <w:t>NF-RS-01</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 xml:space="preserve">Respaldo integral de la solución </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lastRenderedPageBreak/>
              <w:t>Descripción del requerimiento</w:t>
            </w:r>
          </w:p>
        </w:tc>
        <w:tc>
          <w:tcPr>
            <w:tcW w:w="4209" w:type="dxa"/>
            <w:shd w:val="clear" w:color="auto" w:fill="auto"/>
          </w:tcPr>
          <w:p w:rsidR="005A2C61" w:rsidRPr="00610FFF" w:rsidRDefault="005A2C61" w:rsidP="005A2C61">
            <w:pPr>
              <w:spacing w:after="0" w:line="240" w:lineRule="auto"/>
            </w:pPr>
            <w:r w:rsidRPr="00610FFF">
              <w:t>El sistema debe poder realizar respaldos integrales de la solución, tanto de la base de datos como de los archivos, y las aplicaciones de los servidores, esto incluye plataformas de virtualización en el caso que sea pertinente.</w:t>
            </w:r>
          </w:p>
        </w:tc>
      </w:tr>
    </w:tbl>
    <w:p w:rsidR="005A2C61"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2275CB">
        <w:trPr>
          <w:trHeight w:val="273"/>
        </w:trPr>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2275CB" w:rsidRDefault="002275CB" w:rsidP="002275CB">
            <w:pPr>
              <w:rPr>
                <w:rFonts w:ascii="Calibri" w:hAnsi="Calibri" w:cs="Calibri"/>
                <w:color w:val="000000"/>
              </w:rPr>
            </w:pPr>
            <w:r>
              <w:rPr>
                <w:rFonts w:ascii="Calibri" w:hAnsi="Calibri" w:cs="Calibri"/>
                <w:color w:val="000000"/>
              </w:rPr>
              <w:t>NF-RS-02</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 xml:space="preserve">Sistema de respaldo </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Descripción del requerimiento</w:t>
            </w:r>
          </w:p>
        </w:tc>
        <w:tc>
          <w:tcPr>
            <w:tcW w:w="4209" w:type="dxa"/>
            <w:shd w:val="clear" w:color="auto" w:fill="auto"/>
          </w:tcPr>
          <w:p w:rsidR="005A2C61" w:rsidRPr="00610FFF" w:rsidRDefault="005A2C61" w:rsidP="005A2C61">
            <w:pPr>
              <w:spacing w:after="0" w:line="240" w:lineRule="auto"/>
            </w:pPr>
            <w:r w:rsidRPr="00610FFF">
              <w:t>La solución deberá contar con un software que permita realizar el respaldo de todos los archivos y bases de datos a cinta, también debe permitir realizar snapshots a disco.</w:t>
            </w:r>
          </w:p>
          <w:p w:rsidR="005A2C61" w:rsidRPr="00610FFF" w:rsidRDefault="005A2C61" w:rsidP="005A2C61">
            <w:pPr>
              <w:spacing w:after="0" w:line="240" w:lineRule="auto"/>
            </w:pPr>
            <w:r w:rsidRPr="00610FFF">
              <w:t>Se debe tomar en cuenta que se respaldarán todos los datos almacenados en el Storage con las capacidades solicitadas en el presente pliego, es decir, 360 TB.</w:t>
            </w:r>
          </w:p>
          <w:p w:rsidR="005A2C61" w:rsidRPr="00610FFF" w:rsidRDefault="005A2C61" w:rsidP="005A2C61">
            <w:pPr>
              <w:spacing w:after="0" w:line="240" w:lineRule="auto"/>
            </w:pPr>
            <w:r w:rsidRPr="00610FFF">
              <w:t>Incluir las licencias pertinentes para soportar enteramente a la librería solicitada en el presente pliego.</w:t>
            </w:r>
          </w:p>
        </w:tc>
      </w:tr>
    </w:tbl>
    <w:p w:rsidR="005A2C61" w:rsidRDefault="005A2C61" w:rsidP="005A2C61">
      <w:pPr>
        <w:tabs>
          <w:tab w:val="left" w:pos="2074"/>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5A2C61">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2275CB" w:rsidRDefault="002275CB" w:rsidP="002275CB">
            <w:pPr>
              <w:rPr>
                <w:rFonts w:ascii="Calibri" w:hAnsi="Calibri" w:cs="Calibri"/>
                <w:color w:val="000000"/>
              </w:rPr>
            </w:pPr>
            <w:r>
              <w:rPr>
                <w:rFonts w:ascii="Calibri" w:hAnsi="Calibri" w:cs="Calibri"/>
                <w:color w:val="000000"/>
              </w:rPr>
              <w:t>NF-RS-03</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 xml:space="preserve">Agentes de respaldo </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Descripción del requerimiento</w:t>
            </w:r>
          </w:p>
        </w:tc>
        <w:tc>
          <w:tcPr>
            <w:tcW w:w="4209" w:type="dxa"/>
            <w:shd w:val="clear" w:color="auto" w:fill="auto"/>
          </w:tcPr>
          <w:p w:rsidR="005A2C61" w:rsidRPr="00610FFF" w:rsidRDefault="005A2C61" w:rsidP="005A2C61">
            <w:pPr>
              <w:spacing w:after="0" w:line="240" w:lineRule="auto"/>
            </w:pPr>
            <w:r w:rsidRPr="00610FFF">
              <w:t>Se debe contar con los agentes respectivos para realizar respaldo de:</w:t>
            </w:r>
          </w:p>
          <w:p w:rsidR="005A2C61" w:rsidRPr="00610FFF" w:rsidRDefault="005A2C61" w:rsidP="008203E9">
            <w:pPr>
              <w:pStyle w:val="Prrafodelista"/>
              <w:numPr>
                <w:ilvl w:val="0"/>
                <w:numId w:val="6"/>
              </w:numPr>
              <w:spacing w:after="0" w:line="240" w:lineRule="auto"/>
            </w:pPr>
            <w:r w:rsidRPr="00610FFF">
              <w:t>Servidores de archivos</w:t>
            </w:r>
          </w:p>
          <w:p w:rsidR="005A2C61" w:rsidRPr="00610FFF" w:rsidRDefault="005A2C61" w:rsidP="008203E9">
            <w:pPr>
              <w:pStyle w:val="Prrafodelista"/>
              <w:numPr>
                <w:ilvl w:val="0"/>
                <w:numId w:val="6"/>
              </w:numPr>
              <w:spacing w:after="0" w:line="240" w:lineRule="auto"/>
            </w:pPr>
            <w:r w:rsidRPr="00610FFF">
              <w:t>Servidor de Bases de Datos Oracle</w:t>
            </w:r>
          </w:p>
          <w:p w:rsidR="005A2C61" w:rsidRPr="00610FFF" w:rsidRDefault="005A2C61" w:rsidP="008203E9">
            <w:pPr>
              <w:pStyle w:val="Prrafodelista"/>
              <w:numPr>
                <w:ilvl w:val="0"/>
                <w:numId w:val="6"/>
              </w:numPr>
              <w:spacing w:after="0" w:line="240" w:lineRule="auto"/>
            </w:pPr>
            <w:r w:rsidRPr="00610FFF">
              <w:t>Plataforma de virtualización (si aplica)</w:t>
            </w:r>
          </w:p>
          <w:p w:rsidR="005A2C61" w:rsidRPr="00610FFF" w:rsidRDefault="005A2C61" w:rsidP="008203E9">
            <w:pPr>
              <w:pStyle w:val="Prrafodelista"/>
              <w:numPr>
                <w:ilvl w:val="0"/>
                <w:numId w:val="6"/>
              </w:numPr>
              <w:spacing w:after="0" w:line="240" w:lineRule="auto"/>
            </w:pPr>
            <w:r w:rsidRPr="00610FFF">
              <w:t>Respaldo por SAN (NDMP)</w:t>
            </w:r>
          </w:p>
          <w:p w:rsidR="005A2C61" w:rsidRPr="00610FFF" w:rsidRDefault="005A2C61" w:rsidP="005A2C61">
            <w:pPr>
              <w:spacing w:after="0" w:line="240" w:lineRule="auto"/>
            </w:pPr>
            <w:r w:rsidRPr="00610FFF">
              <w:t>Se debe tomar en cuenta que los agentes deben soportar los sistemas operativos de la solución propuesta (Windows o Red Hat).</w:t>
            </w:r>
          </w:p>
        </w:tc>
      </w:tr>
    </w:tbl>
    <w:p w:rsidR="005A2C61" w:rsidRDefault="005A2C61" w:rsidP="005A2C61">
      <w:pPr>
        <w:tabs>
          <w:tab w:val="left" w:pos="2074"/>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111"/>
      </w:tblGrid>
      <w:tr w:rsidR="005A2C61" w:rsidRPr="00610FFF" w:rsidTr="002275CB">
        <w:trPr>
          <w:trHeight w:val="313"/>
        </w:trPr>
        <w:tc>
          <w:tcPr>
            <w:tcW w:w="4313" w:type="dxa"/>
            <w:shd w:val="clear" w:color="auto" w:fill="auto"/>
          </w:tcPr>
          <w:p w:rsidR="005A2C61" w:rsidRPr="00610FFF" w:rsidRDefault="005A2C61" w:rsidP="005A2C61">
            <w:pPr>
              <w:spacing w:after="0" w:line="240" w:lineRule="auto"/>
            </w:pPr>
            <w:r w:rsidRPr="00610FFF">
              <w:lastRenderedPageBreak/>
              <w:t>Identificación del requerimiento</w:t>
            </w:r>
          </w:p>
        </w:tc>
        <w:tc>
          <w:tcPr>
            <w:tcW w:w="4111" w:type="dxa"/>
            <w:shd w:val="clear" w:color="auto" w:fill="auto"/>
          </w:tcPr>
          <w:p w:rsidR="005A2C61" w:rsidRPr="002275CB" w:rsidRDefault="002275CB" w:rsidP="002275CB">
            <w:pPr>
              <w:rPr>
                <w:rFonts w:ascii="Calibri" w:hAnsi="Calibri" w:cs="Calibri"/>
                <w:color w:val="000000"/>
              </w:rPr>
            </w:pPr>
            <w:r>
              <w:rPr>
                <w:rFonts w:ascii="Calibri" w:hAnsi="Calibri" w:cs="Calibri"/>
                <w:color w:val="000000"/>
              </w:rPr>
              <w:t>NF-RS-04</w:t>
            </w:r>
          </w:p>
        </w:tc>
      </w:tr>
      <w:tr w:rsidR="005A2C61" w:rsidRPr="00610FFF" w:rsidTr="007E3044">
        <w:tc>
          <w:tcPr>
            <w:tcW w:w="4313" w:type="dxa"/>
            <w:shd w:val="clear" w:color="auto" w:fill="auto"/>
          </w:tcPr>
          <w:p w:rsidR="005A2C61" w:rsidRPr="00610FFF" w:rsidRDefault="005A2C61" w:rsidP="005A2C61">
            <w:pPr>
              <w:spacing w:after="0" w:line="240" w:lineRule="auto"/>
            </w:pPr>
            <w:r w:rsidRPr="00610FFF">
              <w:t>Nombre del requerimiento</w:t>
            </w:r>
          </w:p>
        </w:tc>
        <w:tc>
          <w:tcPr>
            <w:tcW w:w="4111" w:type="dxa"/>
            <w:shd w:val="clear" w:color="auto" w:fill="auto"/>
          </w:tcPr>
          <w:p w:rsidR="005A2C61" w:rsidRPr="00610FFF" w:rsidRDefault="005A2C61" w:rsidP="005A2C61">
            <w:pPr>
              <w:spacing w:after="0" w:line="240" w:lineRule="auto"/>
            </w:pPr>
            <w:r w:rsidRPr="00610FFF">
              <w:t xml:space="preserve">Servidor de respaldo </w:t>
            </w:r>
          </w:p>
        </w:tc>
      </w:tr>
      <w:tr w:rsidR="005A2C61" w:rsidRPr="00610FFF" w:rsidTr="007E3044">
        <w:tc>
          <w:tcPr>
            <w:tcW w:w="4313" w:type="dxa"/>
            <w:shd w:val="clear" w:color="auto" w:fill="auto"/>
          </w:tcPr>
          <w:p w:rsidR="005A2C61" w:rsidRPr="00610FFF" w:rsidRDefault="005A2C61" w:rsidP="005A2C61">
            <w:pPr>
              <w:spacing w:after="0" w:line="240" w:lineRule="auto"/>
            </w:pPr>
            <w:r w:rsidRPr="00610FFF">
              <w:t>Características</w:t>
            </w:r>
          </w:p>
        </w:tc>
        <w:tc>
          <w:tcPr>
            <w:tcW w:w="4111" w:type="dxa"/>
            <w:shd w:val="clear" w:color="auto" w:fill="auto"/>
          </w:tcPr>
          <w:p w:rsidR="005A2C61" w:rsidRPr="00610FFF" w:rsidRDefault="005A2C61" w:rsidP="005A2C61">
            <w:pPr>
              <w:spacing w:after="0" w:line="240" w:lineRule="auto"/>
            </w:pPr>
            <w:r w:rsidRPr="00610FFF">
              <w:t>Obligatorio</w:t>
            </w:r>
          </w:p>
        </w:tc>
      </w:tr>
      <w:tr w:rsidR="005A2C61" w:rsidRPr="00610FFF" w:rsidTr="007E3044">
        <w:tc>
          <w:tcPr>
            <w:tcW w:w="4313" w:type="dxa"/>
            <w:shd w:val="clear" w:color="auto" w:fill="auto"/>
          </w:tcPr>
          <w:p w:rsidR="005A2C61" w:rsidRPr="00610FFF" w:rsidRDefault="005A2C61" w:rsidP="005A2C61">
            <w:pPr>
              <w:spacing w:after="0" w:line="240" w:lineRule="auto"/>
            </w:pPr>
            <w:r w:rsidRPr="00610FFF">
              <w:t>Descripción del requerimiento</w:t>
            </w:r>
          </w:p>
        </w:tc>
        <w:tc>
          <w:tcPr>
            <w:tcW w:w="4111" w:type="dxa"/>
            <w:shd w:val="clear" w:color="auto" w:fill="auto"/>
          </w:tcPr>
          <w:p w:rsidR="005A2C61" w:rsidRPr="00610FFF" w:rsidRDefault="005A2C61" w:rsidP="00E24631">
            <w:pPr>
              <w:spacing w:after="0" w:line="240" w:lineRule="auto"/>
            </w:pPr>
            <w:r w:rsidRPr="00610FFF">
              <w:t xml:space="preserve">Se debe contar con un servidor dedicado para el respaldo, el mismo debe ser un servidor físico (no virtual). Este equipo debe adecuarse al </w:t>
            </w:r>
            <w:r w:rsidR="00E24631">
              <w:t>“Anexo B”</w:t>
            </w:r>
          </w:p>
        </w:tc>
      </w:tr>
    </w:tbl>
    <w:p w:rsidR="005A2C61" w:rsidRDefault="005A2C61" w:rsidP="005A2C61">
      <w:pPr>
        <w:tabs>
          <w:tab w:val="left" w:pos="2074"/>
        </w:tabs>
      </w:pPr>
      <w: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5A2C61">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610FFF" w:rsidRDefault="002275CB" w:rsidP="002275CB">
            <w:pPr>
              <w:spacing w:after="0" w:line="240" w:lineRule="auto"/>
            </w:pPr>
            <w:r>
              <w:t>NF-RS</w:t>
            </w:r>
            <w:r w:rsidR="005A2C61" w:rsidRPr="00610FFF">
              <w:t>-05</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Librería de respald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Descripción del requerimiento</w:t>
            </w:r>
          </w:p>
        </w:tc>
        <w:tc>
          <w:tcPr>
            <w:tcW w:w="4209" w:type="dxa"/>
            <w:shd w:val="clear" w:color="auto" w:fill="auto"/>
          </w:tcPr>
          <w:p w:rsidR="005A2C61" w:rsidRPr="00610FFF" w:rsidRDefault="005A2C61" w:rsidP="005A2C61">
            <w:pPr>
              <w:spacing w:after="0" w:line="240" w:lineRule="auto"/>
            </w:pPr>
            <w:r w:rsidRPr="00610FFF">
              <w:t>La librería debe soportar LTO7, con 6 cabezas por FC de 16 GB</w:t>
            </w:r>
          </w:p>
        </w:tc>
      </w:tr>
    </w:tbl>
    <w:p w:rsidR="005A2C61" w:rsidRDefault="005A2C61" w:rsidP="005A2C61">
      <w:pPr>
        <w:tabs>
          <w:tab w:val="left" w:pos="2074"/>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5A2C61">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610FFF" w:rsidRDefault="005A2C61" w:rsidP="002275CB">
            <w:pPr>
              <w:spacing w:after="0" w:line="240" w:lineRule="auto"/>
            </w:pPr>
            <w:r w:rsidRPr="00610FFF">
              <w:t>NF-</w:t>
            </w:r>
            <w:r w:rsidR="002275CB">
              <w:t>RS</w:t>
            </w:r>
            <w:r w:rsidRPr="00610FFF">
              <w:t>-06</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Política de respald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Descripción del requerimiento</w:t>
            </w:r>
          </w:p>
        </w:tc>
        <w:tc>
          <w:tcPr>
            <w:tcW w:w="4209" w:type="dxa"/>
            <w:shd w:val="clear" w:color="auto" w:fill="auto"/>
          </w:tcPr>
          <w:p w:rsidR="005A2C61" w:rsidRPr="00610FFF" w:rsidRDefault="005A2C61" w:rsidP="005A2C61">
            <w:pPr>
              <w:spacing w:after="0" w:line="240" w:lineRule="auto"/>
            </w:pPr>
            <w:r w:rsidRPr="00610FFF">
              <w:t>La política de retención mínimamente debe ser:</w:t>
            </w:r>
          </w:p>
          <w:p w:rsidR="005A2C61" w:rsidRPr="00610FFF" w:rsidRDefault="005A2C61" w:rsidP="008203E9">
            <w:pPr>
              <w:pStyle w:val="Prrafodelista"/>
              <w:numPr>
                <w:ilvl w:val="0"/>
                <w:numId w:val="6"/>
              </w:numPr>
              <w:spacing w:after="0" w:line="240" w:lineRule="auto"/>
            </w:pPr>
            <w:r w:rsidRPr="00610FFF">
              <w:t>Retención indefinida completa 2 veces por año (Full backup), con dos copias</w:t>
            </w:r>
          </w:p>
          <w:p w:rsidR="005A2C61" w:rsidRPr="00610FFF" w:rsidRDefault="005A2C61" w:rsidP="008203E9">
            <w:pPr>
              <w:pStyle w:val="Prrafodelista"/>
              <w:numPr>
                <w:ilvl w:val="0"/>
                <w:numId w:val="6"/>
              </w:numPr>
              <w:spacing w:after="0" w:line="240" w:lineRule="auto"/>
            </w:pPr>
            <w:r w:rsidRPr="00610FFF">
              <w:t>Respaldo incremental diario, tomando en cuenta al menos 3 cinta LTO 7 por semana, con retención de 3 meses</w:t>
            </w:r>
          </w:p>
          <w:p w:rsidR="005A2C61" w:rsidRPr="00610FFF" w:rsidRDefault="005A2C61" w:rsidP="008203E9">
            <w:pPr>
              <w:pStyle w:val="Prrafodelista"/>
              <w:numPr>
                <w:ilvl w:val="0"/>
                <w:numId w:val="6"/>
              </w:numPr>
              <w:spacing w:after="0" w:line="240" w:lineRule="auto"/>
            </w:pPr>
            <w:r w:rsidRPr="00610FFF">
              <w:t>La retención indefinida para un respaldo completo es para 3 años.</w:t>
            </w:r>
          </w:p>
        </w:tc>
      </w:tr>
    </w:tbl>
    <w:p w:rsidR="005A2C61" w:rsidRDefault="005A2C61" w:rsidP="005A2C61">
      <w:pPr>
        <w:tabs>
          <w:tab w:val="left" w:pos="2074"/>
        </w:tabs>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5A2C61">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6D34B7" w:rsidRDefault="006D34B7" w:rsidP="006D34B7">
            <w:pPr>
              <w:spacing w:after="0"/>
              <w:rPr>
                <w:rFonts w:ascii="Calibri" w:hAnsi="Calibri" w:cs="Calibri"/>
                <w:color w:val="000000"/>
              </w:rPr>
            </w:pPr>
            <w:r>
              <w:rPr>
                <w:rFonts w:ascii="Calibri" w:hAnsi="Calibri" w:cs="Calibri"/>
                <w:color w:val="000000"/>
              </w:rPr>
              <w:t>NF-CI-01</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Cintoteca</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Descripción del requerimiento</w:t>
            </w:r>
          </w:p>
        </w:tc>
        <w:tc>
          <w:tcPr>
            <w:tcW w:w="4209" w:type="dxa"/>
            <w:shd w:val="clear" w:color="auto" w:fill="auto"/>
          </w:tcPr>
          <w:p w:rsidR="005A2C61" w:rsidRPr="00610FFF" w:rsidRDefault="005A2C61" w:rsidP="005A2C61">
            <w:pPr>
              <w:spacing w:after="0" w:line="240" w:lineRule="auto"/>
            </w:pPr>
            <w:r w:rsidRPr="00610FFF">
              <w:t>Se debe de proveer de:</w:t>
            </w:r>
          </w:p>
          <w:p w:rsidR="005A2C61" w:rsidRPr="00610FFF" w:rsidRDefault="005A2C61" w:rsidP="008203E9">
            <w:pPr>
              <w:pStyle w:val="Prrafodelista"/>
              <w:numPr>
                <w:ilvl w:val="0"/>
                <w:numId w:val="6"/>
              </w:numPr>
              <w:spacing w:after="0" w:line="240" w:lineRule="auto"/>
            </w:pPr>
            <w:r w:rsidRPr="00610FFF">
              <w:t>Mueble para almacenar las cintas para dos ubicaciones</w:t>
            </w:r>
          </w:p>
          <w:p w:rsidR="005A2C61" w:rsidRPr="00610FFF" w:rsidRDefault="005A2C61" w:rsidP="008203E9">
            <w:pPr>
              <w:pStyle w:val="Prrafodelista"/>
              <w:numPr>
                <w:ilvl w:val="0"/>
                <w:numId w:val="6"/>
              </w:numPr>
              <w:spacing w:after="0" w:line="240" w:lineRule="auto"/>
            </w:pPr>
            <w:r w:rsidRPr="00610FFF">
              <w:lastRenderedPageBreak/>
              <w:t>Carrito para transportar las cintas desde el mueble hasta la sala de servidores</w:t>
            </w:r>
          </w:p>
          <w:p w:rsidR="005A2C61" w:rsidRPr="00610FFF" w:rsidRDefault="005A2C61" w:rsidP="008203E9">
            <w:pPr>
              <w:pStyle w:val="Prrafodelista"/>
              <w:numPr>
                <w:ilvl w:val="0"/>
                <w:numId w:val="6"/>
              </w:numPr>
              <w:spacing w:after="0" w:line="240" w:lineRule="auto"/>
            </w:pPr>
            <w:r w:rsidRPr="00610FFF">
              <w:t>Maletín (turtle case) con protección anti agua para transportar al menos 30 cintas</w:t>
            </w:r>
          </w:p>
        </w:tc>
      </w:tr>
    </w:tbl>
    <w:p w:rsidR="00870530" w:rsidRDefault="00870530" w:rsidP="00F34490"/>
    <w:p w:rsidR="00C05897" w:rsidRPr="004865FD" w:rsidRDefault="00DC6C64" w:rsidP="00D11E85">
      <w:pPr>
        <w:pStyle w:val="Ttulo3"/>
        <w:numPr>
          <w:ilvl w:val="0"/>
          <w:numId w:val="30"/>
        </w:numPr>
        <w:ind w:left="567" w:hanging="567"/>
        <w:rPr>
          <w:rFonts w:asciiTheme="minorHAnsi" w:hAnsiTheme="minorHAnsi"/>
        </w:rPr>
      </w:pPr>
      <w:bookmarkStart w:id="53" w:name="_Toc460513669"/>
      <w:bookmarkStart w:id="54" w:name="_Toc462212238"/>
      <w:r>
        <w:rPr>
          <w:rFonts w:asciiTheme="minorHAnsi" w:hAnsiTheme="minorHAnsi"/>
        </w:rPr>
        <w:t>R</w:t>
      </w:r>
      <w:r w:rsidR="00C05897" w:rsidRPr="004865FD">
        <w:rPr>
          <w:rFonts w:asciiTheme="minorHAnsi" w:hAnsiTheme="minorHAnsi"/>
        </w:rPr>
        <w:t>equisitos de Bases de Datos</w:t>
      </w:r>
      <w:bookmarkEnd w:id="53"/>
      <w:bookmarkEnd w:id="54"/>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1"/>
        <w:gridCol w:w="4253"/>
      </w:tblGrid>
      <w:tr w:rsidR="005A2C61" w:rsidRPr="00610FFF" w:rsidTr="007E3044">
        <w:tc>
          <w:tcPr>
            <w:tcW w:w="4171" w:type="dxa"/>
            <w:shd w:val="clear" w:color="auto" w:fill="auto"/>
          </w:tcPr>
          <w:p w:rsidR="005A2C61" w:rsidRPr="00610FFF" w:rsidRDefault="005A2C61" w:rsidP="005A2C61">
            <w:pPr>
              <w:spacing w:after="0" w:line="240" w:lineRule="auto"/>
            </w:pPr>
            <w:r w:rsidRPr="00610FFF">
              <w:t>Identificación del requerimiento</w:t>
            </w:r>
          </w:p>
        </w:tc>
        <w:tc>
          <w:tcPr>
            <w:tcW w:w="4253" w:type="dxa"/>
            <w:shd w:val="clear" w:color="auto" w:fill="auto"/>
          </w:tcPr>
          <w:p w:rsidR="005A2C61" w:rsidRPr="00610FFF" w:rsidRDefault="005A2C61" w:rsidP="005A2C61">
            <w:pPr>
              <w:spacing w:after="0" w:line="240" w:lineRule="auto"/>
            </w:pPr>
            <w:r w:rsidRPr="00610FFF">
              <w:t>NF-BD-01</w:t>
            </w:r>
          </w:p>
        </w:tc>
      </w:tr>
      <w:tr w:rsidR="005A2C61" w:rsidRPr="00610FFF" w:rsidTr="007E3044">
        <w:tc>
          <w:tcPr>
            <w:tcW w:w="4171" w:type="dxa"/>
            <w:shd w:val="clear" w:color="auto" w:fill="auto"/>
          </w:tcPr>
          <w:p w:rsidR="005A2C61" w:rsidRPr="00610FFF" w:rsidRDefault="005A2C61" w:rsidP="005A2C61">
            <w:pPr>
              <w:spacing w:after="0" w:line="240" w:lineRule="auto"/>
            </w:pPr>
            <w:r w:rsidRPr="00610FFF">
              <w:t>Nombre del requerimiento</w:t>
            </w:r>
          </w:p>
        </w:tc>
        <w:tc>
          <w:tcPr>
            <w:tcW w:w="4253" w:type="dxa"/>
            <w:shd w:val="clear" w:color="auto" w:fill="auto"/>
          </w:tcPr>
          <w:p w:rsidR="005A2C61" w:rsidRPr="00610FFF" w:rsidRDefault="005A2C61" w:rsidP="005A2C61">
            <w:pPr>
              <w:spacing w:after="0" w:line="240" w:lineRule="auto"/>
            </w:pPr>
            <w:r w:rsidRPr="00610FFF">
              <w:t>Estándar lineamientos modelo de datos PPDM</w:t>
            </w:r>
          </w:p>
        </w:tc>
      </w:tr>
      <w:tr w:rsidR="005A2C61" w:rsidRPr="00610FFF" w:rsidTr="007E3044">
        <w:tc>
          <w:tcPr>
            <w:tcW w:w="4171" w:type="dxa"/>
            <w:shd w:val="clear" w:color="auto" w:fill="auto"/>
          </w:tcPr>
          <w:p w:rsidR="005A2C61" w:rsidRPr="00610FFF" w:rsidRDefault="005A2C61" w:rsidP="005A2C61">
            <w:pPr>
              <w:spacing w:after="0" w:line="240" w:lineRule="auto"/>
            </w:pPr>
            <w:r w:rsidRPr="00610FFF">
              <w:t>Características</w:t>
            </w:r>
          </w:p>
        </w:tc>
        <w:tc>
          <w:tcPr>
            <w:tcW w:w="4253" w:type="dxa"/>
            <w:shd w:val="clear" w:color="auto" w:fill="auto"/>
          </w:tcPr>
          <w:p w:rsidR="005A2C61" w:rsidRPr="00610FFF" w:rsidRDefault="005A2C61" w:rsidP="005A2C61">
            <w:pPr>
              <w:spacing w:after="0" w:line="240" w:lineRule="auto"/>
            </w:pPr>
            <w:r w:rsidRPr="00610FFF">
              <w:t>Obligatorio</w:t>
            </w:r>
          </w:p>
        </w:tc>
      </w:tr>
      <w:tr w:rsidR="005A2C61" w:rsidRPr="00610FFF" w:rsidTr="007E3044">
        <w:tc>
          <w:tcPr>
            <w:tcW w:w="4171" w:type="dxa"/>
            <w:shd w:val="clear" w:color="auto" w:fill="auto"/>
          </w:tcPr>
          <w:p w:rsidR="005A2C61" w:rsidRPr="00610FFF" w:rsidRDefault="005A2C61" w:rsidP="005A2C61">
            <w:pPr>
              <w:spacing w:after="0" w:line="240" w:lineRule="auto"/>
            </w:pPr>
            <w:r w:rsidRPr="00610FFF">
              <w:t>Descripción del requerimiento</w:t>
            </w:r>
          </w:p>
        </w:tc>
        <w:tc>
          <w:tcPr>
            <w:tcW w:w="4253" w:type="dxa"/>
            <w:shd w:val="clear" w:color="auto" w:fill="auto"/>
          </w:tcPr>
          <w:p w:rsidR="005A2C61" w:rsidRPr="00610FFF" w:rsidRDefault="005A2C61" w:rsidP="005A2C61">
            <w:pPr>
              <w:spacing w:after="0" w:line="240" w:lineRule="auto"/>
            </w:pPr>
            <w:r w:rsidRPr="00610FFF">
              <w:t>El modelo de datos de la base de datos deberá ser con lineamientos de estándares PPDM. Mostrar el diagrama de la base de datos de los componentes principales (sísmica y pozo mínimamente).</w:t>
            </w:r>
          </w:p>
        </w:tc>
      </w:tr>
    </w:tbl>
    <w:p w:rsidR="005A2C61"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BD-02</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Escalabilidad de la base de datos</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La base de datos debe soportar escalabilidad, permitiendo instalar el RDBMS en un servidor dedicado y separado de los demás componentes de la solución.</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BD-03</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Extensibilidad de la base de datos</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modelo de la base de datos debe poder extenderse para adecuarse a las necesidades de YPFB</w:t>
            </w:r>
          </w:p>
        </w:tc>
      </w:tr>
    </w:tbl>
    <w:p w:rsidR="005A2C61" w:rsidRPr="00E9562B"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BD-04</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Acceso abierto a la base de datos</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lastRenderedPageBreak/>
              <w:t>Descripción del requerimiento</w:t>
            </w:r>
          </w:p>
        </w:tc>
        <w:tc>
          <w:tcPr>
            <w:tcW w:w="4223" w:type="dxa"/>
            <w:shd w:val="clear" w:color="auto" w:fill="auto"/>
          </w:tcPr>
          <w:p w:rsidR="005A2C61" w:rsidRPr="00610FFF" w:rsidRDefault="005A2C61" w:rsidP="005A2C61">
            <w:pPr>
              <w:spacing w:after="0" w:line="240" w:lineRule="auto"/>
            </w:pPr>
            <w:r w:rsidRPr="00610FFF">
              <w:t>La solución debe poder ser instalada en una versión comercial del gestor de bases de datos solicitado.</w:t>
            </w:r>
          </w:p>
        </w:tc>
      </w:tr>
    </w:tbl>
    <w:p w:rsidR="00940192" w:rsidRDefault="005A2C61" w:rsidP="005A2C61">
      <w:pPr>
        <w:tabs>
          <w:tab w:val="left" w:pos="1210"/>
        </w:tabs>
      </w:pPr>
      <w:r>
        <w:tab/>
      </w:r>
    </w:p>
    <w:p w:rsidR="00E451C2" w:rsidRPr="004865FD" w:rsidRDefault="00A509AB" w:rsidP="00D11E85">
      <w:pPr>
        <w:pStyle w:val="Ttulo3"/>
        <w:numPr>
          <w:ilvl w:val="0"/>
          <w:numId w:val="30"/>
        </w:numPr>
        <w:ind w:left="567" w:hanging="567"/>
        <w:rPr>
          <w:rFonts w:asciiTheme="minorHAnsi" w:hAnsiTheme="minorHAnsi"/>
        </w:rPr>
      </w:pPr>
      <w:bookmarkStart w:id="55" w:name="_Toc460513670"/>
      <w:bookmarkStart w:id="56" w:name="_Toc462212239"/>
      <w:r w:rsidRPr="004865FD">
        <w:rPr>
          <w:rFonts w:asciiTheme="minorHAnsi" w:hAnsiTheme="minorHAnsi"/>
        </w:rPr>
        <w:t>Otros Requisitos no F</w:t>
      </w:r>
      <w:r w:rsidR="00E451C2" w:rsidRPr="004865FD">
        <w:rPr>
          <w:rFonts w:asciiTheme="minorHAnsi" w:hAnsiTheme="minorHAnsi"/>
        </w:rPr>
        <w:t>uncionales</w:t>
      </w:r>
      <w:bookmarkEnd w:id="55"/>
      <w:bookmarkEnd w:id="56"/>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09"/>
      </w:tblGrid>
      <w:tr w:rsidR="005A2C61" w:rsidRPr="00610FFF" w:rsidTr="005A2C61">
        <w:tc>
          <w:tcPr>
            <w:tcW w:w="4259" w:type="dxa"/>
            <w:shd w:val="clear" w:color="auto" w:fill="auto"/>
          </w:tcPr>
          <w:p w:rsidR="005A2C61" w:rsidRPr="00610FFF" w:rsidRDefault="005A2C61" w:rsidP="005A2C61">
            <w:pPr>
              <w:spacing w:after="0" w:line="240" w:lineRule="auto"/>
            </w:pPr>
            <w:r w:rsidRPr="00610FFF">
              <w:t>Identificación del requerimiento</w:t>
            </w:r>
          </w:p>
        </w:tc>
        <w:tc>
          <w:tcPr>
            <w:tcW w:w="4209" w:type="dxa"/>
            <w:shd w:val="clear" w:color="auto" w:fill="auto"/>
          </w:tcPr>
          <w:p w:rsidR="005A2C61" w:rsidRPr="00610FFF" w:rsidRDefault="005A2C61" w:rsidP="005A2C61">
            <w:pPr>
              <w:spacing w:after="0" w:line="240" w:lineRule="auto"/>
            </w:pPr>
            <w:r w:rsidRPr="00610FFF">
              <w:t>NF-OT-01</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Nombre del requerimiento</w:t>
            </w:r>
          </w:p>
        </w:tc>
        <w:tc>
          <w:tcPr>
            <w:tcW w:w="4209" w:type="dxa"/>
            <w:shd w:val="clear" w:color="auto" w:fill="auto"/>
          </w:tcPr>
          <w:p w:rsidR="005A2C61" w:rsidRPr="00610FFF" w:rsidRDefault="005A2C61" w:rsidP="005A2C61">
            <w:pPr>
              <w:spacing w:after="0" w:line="240" w:lineRule="auto"/>
            </w:pPr>
            <w:r w:rsidRPr="00610FFF">
              <w:t>Carga de datos usando interfaz web</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Características</w:t>
            </w:r>
          </w:p>
        </w:tc>
        <w:tc>
          <w:tcPr>
            <w:tcW w:w="4209"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59" w:type="dxa"/>
            <w:shd w:val="clear" w:color="auto" w:fill="auto"/>
          </w:tcPr>
          <w:p w:rsidR="005A2C61" w:rsidRPr="00610FFF" w:rsidRDefault="005A2C61" w:rsidP="005A2C61">
            <w:pPr>
              <w:spacing w:after="0" w:line="240" w:lineRule="auto"/>
            </w:pPr>
            <w:r w:rsidRPr="00610FFF">
              <w:t>Descripción del requerimiento</w:t>
            </w:r>
          </w:p>
        </w:tc>
        <w:tc>
          <w:tcPr>
            <w:tcW w:w="4209" w:type="dxa"/>
            <w:shd w:val="clear" w:color="auto" w:fill="auto"/>
          </w:tcPr>
          <w:p w:rsidR="005A2C61" w:rsidRPr="00610FFF" w:rsidRDefault="005A2C61" w:rsidP="005A2C61">
            <w:pPr>
              <w:spacing w:after="0" w:line="240" w:lineRule="auto"/>
            </w:pPr>
            <w:r w:rsidRPr="00610FFF">
              <w:t>A través de una interfaz web se deben subir la información que alimentará la base de datos hidrocarburífera.</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2</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lución integrada</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La solución deberá ser integrada, evitando tener que acceder a múltiples aplicaciones de un solo fabricante.</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3</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Adaptabilidad/extensibilidad de los módulos de carga de datos y control de calidad mediante desarrollo</w:t>
            </w:r>
          </w:p>
        </w:tc>
      </w:tr>
      <w:tr w:rsidR="005A2C61" w:rsidRPr="00610FFF" w:rsidTr="005A2C61">
        <w:tc>
          <w:tcPr>
            <w:tcW w:w="4245" w:type="dxa"/>
            <w:tcBorders>
              <w:bottom w:val="single" w:sz="4" w:space="0" w:color="auto"/>
            </w:tcBorders>
            <w:shd w:val="clear" w:color="auto" w:fill="auto"/>
          </w:tcPr>
          <w:p w:rsidR="005A2C61" w:rsidRPr="00610FFF" w:rsidRDefault="005A2C61" w:rsidP="005A2C61">
            <w:pPr>
              <w:spacing w:after="0" w:line="240" w:lineRule="auto"/>
            </w:pPr>
            <w:r w:rsidRPr="00610FFF">
              <w:t>Características</w:t>
            </w:r>
          </w:p>
        </w:tc>
        <w:tc>
          <w:tcPr>
            <w:tcW w:w="4223" w:type="dxa"/>
            <w:tcBorders>
              <w:bottom w:val="single" w:sz="4" w:space="0" w:color="auto"/>
            </w:tcBorders>
            <w:shd w:val="clear" w:color="auto" w:fill="auto"/>
          </w:tcPr>
          <w:p w:rsidR="005A2C61" w:rsidRPr="00610FFF" w:rsidRDefault="005A2C61" w:rsidP="005A2C61">
            <w:pPr>
              <w:spacing w:after="0" w:line="240" w:lineRule="auto"/>
            </w:pPr>
            <w:r w:rsidRPr="00610FFF">
              <w:t>Opcional</w:t>
            </w:r>
          </w:p>
        </w:tc>
      </w:tr>
      <w:tr w:rsidR="005A2C61" w:rsidRPr="00610FFF" w:rsidTr="005A2C61">
        <w:trPr>
          <w:trHeight w:val="821"/>
        </w:trPr>
        <w:tc>
          <w:tcPr>
            <w:tcW w:w="4245" w:type="dxa"/>
            <w:tcBorders>
              <w:bottom w:val="single" w:sz="4" w:space="0" w:color="auto"/>
            </w:tcBorders>
            <w:shd w:val="clear" w:color="auto" w:fill="auto"/>
          </w:tcPr>
          <w:p w:rsidR="005A2C61" w:rsidRPr="00610FFF" w:rsidRDefault="005A2C61" w:rsidP="005A2C61">
            <w:pPr>
              <w:spacing w:after="0" w:line="240" w:lineRule="auto"/>
            </w:pPr>
            <w:r w:rsidRPr="00610FFF">
              <w:t>Descripción del requerimiento</w:t>
            </w:r>
          </w:p>
        </w:tc>
        <w:tc>
          <w:tcPr>
            <w:tcW w:w="4223" w:type="dxa"/>
            <w:tcBorders>
              <w:bottom w:val="single" w:sz="4" w:space="0" w:color="auto"/>
            </w:tcBorders>
            <w:shd w:val="clear" w:color="auto" w:fill="auto"/>
          </w:tcPr>
          <w:p w:rsidR="005A2C61" w:rsidRPr="00610FFF" w:rsidRDefault="005A2C61" w:rsidP="005A2C61">
            <w:pPr>
              <w:spacing w:after="0" w:line="240" w:lineRule="auto"/>
            </w:pPr>
            <w:r w:rsidRPr="00610FFF">
              <w:t>Posibilidad de que los módulos de carga de datos y control de calidad sean adaptables/extensibles mediante desarrollo.</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4</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Adaptabilidad/extensibilidad de los módulos de carga de datos y control de calidad mediante configuración</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 xml:space="preserve">Posibilidad de que los módulos de carga de datos y control de calidad sean </w:t>
            </w:r>
            <w:r w:rsidRPr="00610FFF">
              <w:lastRenderedPageBreak/>
              <w:t>adaptables/extensibles mediante configuración</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5</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Respuesta del sistema mínima</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sistema debe garantizar la respuesta mínima exigida.</w:t>
            </w:r>
          </w:p>
          <w:p w:rsidR="005A2C61" w:rsidRPr="00610FFF" w:rsidRDefault="005A2C61" w:rsidP="005A2C61">
            <w:pPr>
              <w:spacing w:after="0" w:line="240" w:lineRule="auto"/>
            </w:pPr>
            <w:r w:rsidRPr="00610FFF">
              <w:t>Se debe garantizar que el sistema deba responder hasta 30 usuarios concurrentes sin afectar las funciones básicas del sistema (calidad del servic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6</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Sistemas Internacional de medición</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Debe permitir usar el Sistema Internacional de medición y permitir personalizar.</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7</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Permitir Sistemas de coordenadas y proyecciones “on-the-fly”</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Debe permitir usar Sistemas de coordenadas geográficas y proyectadas. Además debe permitir proyectar al vuelo (on-the-fly) al utilizar la información en un sistema de coordenadas distinto al dato.</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8</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Compatibilidad/cumplimiento de estándares de  base de datos</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rPr>
                <w:lang w:val="en-US"/>
              </w:rPr>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8203E9">
            <w:pPr>
              <w:pStyle w:val="Prrafodelista"/>
              <w:numPr>
                <w:ilvl w:val="0"/>
                <w:numId w:val="2"/>
              </w:numPr>
              <w:spacing w:after="0" w:line="240" w:lineRule="auto"/>
              <w:ind w:left="385"/>
            </w:pPr>
            <w:r w:rsidRPr="00610FFF">
              <w:rPr>
                <w:lang w:val="en-US"/>
              </w:rPr>
              <w:t>Energistics Core Specifications.</w:t>
            </w:r>
          </w:p>
          <w:p w:rsidR="005A2C61" w:rsidRPr="00610FFF" w:rsidRDefault="005A2C61" w:rsidP="008203E9">
            <w:pPr>
              <w:pStyle w:val="Prrafodelista"/>
              <w:numPr>
                <w:ilvl w:val="0"/>
                <w:numId w:val="2"/>
              </w:numPr>
              <w:spacing w:after="0" w:line="240" w:lineRule="auto"/>
              <w:ind w:left="385"/>
            </w:pPr>
            <w:r w:rsidRPr="00610FFF">
              <w:lastRenderedPageBreak/>
              <w:t>Almacenar datos en formato estándar Energistics RP66 para Digital Well Data; así como la reconstrucción de los mismos de forma completa o por registro grabado en el archivo original, en particular para los archivos DLIS.</w:t>
            </w:r>
          </w:p>
          <w:p w:rsidR="005A2C61" w:rsidRPr="00610FFF" w:rsidRDefault="005A2C61" w:rsidP="008203E9">
            <w:pPr>
              <w:pStyle w:val="Prrafodelista"/>
              <w:numPr>
                <w:ilvl w:val="0"/>
                <w:numId w:val="2"/>
              </w:numPr>
              <w:spacing w:after="0" w:line="240" w:lineRule="auto"/>
              <w:ind w:left="385"/>
            </w:pPr>
            <w:r w:rsidRPr="00610FFF">
              <w:t>Especificaciones de la Organización Internacional de Estándares (ISO).</w:t>
            </w:r>
          </w:p>
        </w:tc>
      </w:tr>
    </w:tbl>
    <w:p w:rsidR="005A2C61"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09</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 xml:space="preserve">Guardar información espacial </w:t>
            </w:r>
            <w:r w:rsidR="00324276">
              <w:t xml:space="preserve">propia del sistema </w:t>
            </w:r>
            <w:r w:rsidRPr="00610FFF">
              <w:t>en ESRI ArcSDE</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324276" w:rsidP="005A2C61">
            <w:pPr>
              <w:spacing w:after="0" w:line="240" w:lineRule="auto"/>
            </w:pPr>
            <w:r>
              <w:rPr>
                <w:lang w:val="en-US"/>
              </w:rPr>
              <w:t>Opci</w:t>
            </w:r>
            <w:r w:rsidRPr="00F34490">
              <w:rPr>
                <w:lang w:val="en-US"/>
              </w:rPr>
              <w:t>o</w:t>
            </w:r>
            <w:r>
              <w:rPr>
                <w:lang w:val="en-US"/>
              </w:rPr>
              <w:t>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8203E9">
            <w:pPr>
              <w:pStyle w:val="Prrafodelista"/>
              <w:numPr>
                <w:ilvl w:val="0"/>
                <w:numId w:val="2"/>
              </w:numPr>
              <w:spacing w:after="0" w:line="240" w:lineRule="auto"/>
              <w:ind w:left="385"/>
            </w:pPr>
            <w:r w:rsidRPr="00610FFF">
              <w:t xml:space="preserve">La información espacial </w:t>
            </w:r>
            <w:r w:rsidR="00324276">
              <w:t xml:space="preserve">propia </w:t>
            </w:r>
            <w:r w:rsidRPr="00610FFF">
              <w:t>del sistema podrá ser almacenada dentro de tabla espacial</w:t>
            </w:r>
            <w:r w:rsidR="00324276">
              <w:t xml:space="preserve"> </w:t>
            </w:r>
            <w:r w:rsidRPr="00610FFF">
              <w:t>ArcSDE.</w:t>
            </w:r>
          </w:p>
        </w:tc>
      </w:tr>
    </w:tbl>
    <w:p w:rsidR="005A2C61"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111"/>
      </w:tblGrid>
      <w:tr w:rsidR="005A2C61" w:rsidRPr="00610FFF" w:rsidTr="007E3044">
        <w:tc>
          <w:tcPr>
            <w:tcW w:w="4313" w:type="dxa"/>
            <w:shd w:val="clear" w:color="auto" w:fill="auto"/>
          </w:tcPr>
          <w:p w:rsidR="005A2C61" w:rsidRPr="00610FFF" w:rsidRDefault="005A2C61" w:rsidP="005A2C61">
            <w:pPr>
              <w:spacing w:after="0" w:line="240" w:lineRule="auto"/>
            </w:pPr>
            <w:r w:rsidRPr="00610FFF">
              <w:t>Identificación del requerimiento</w:t>
            </w:r>
          </w:p>
        </w:tc>
        <w:tc>
          <w:tcPr>
            <w:tcW w:w="4111" w:type="dxa"/>
            <w:shd w:val="clear" w:color="auto" w:fill="auto"/>
          </w:tcPr>
          <w:p w:rsidR="005A2C61" w:rsidRPr="00610FFF" w:rsidRDefault="005A2C61" w:rsidP="005A2C61">
            <w:pPr>
              <w:spacing w:after="0" w:line="240" w:lineRule="auto"/>
            </w:pPr>
            <w:r w:rsidRPr="00610FFF">
              <w:t>NF-OT-10</w:t>
            </w:r>
          </w:p>
        </w:tc>
      </w:tr>
      <w:tr w:rsidR="005A2C61" w:rsidRPr="00610FFF" w:rsidTr="007E3044">
        <w:tc>
          <w:tcPr>
            <w:tcW w:w="4313" w:type="dxa"/>
            <w:shd w:val="clear" w:color="auto" w:fill="auto"/>
          </w:tcPr>
          <w:p w:rsidR="005A2C61" w:rsidRPr="00610FFF" w:rsidRDefault="005A2C61" w:rsidP="005A2C61">
            <w:pPr>
              <w:spacing w:after="0" w:line="240" w:lineRule="auto"/>
            </w:pPr>
            <w:r w:rsidRPr="00610FFF">
              <w:t>Nombre del requerimiento</w:t>
            </w:r>
          </w:p>
        </w:tc>
        <w:tc>
          <w:tcPr>
            <w:tcW w:w="4111" w:type="dxa"/>
            <w:shd w:val="clear" w:color="auto" w:fill="auto"/>
          </w:tcPr>
          <w:p w:rsidR="005A2C61" w:rsidRPr="00610FFF" w:rsidRDefault="005A2C61" w:rsidP="005A2C61">
            <w:pPr>
              <w:spacing w:after="0" w:line="240" w:lineRule="auto"/>
            </w:pPr>
            <w:r w:rsidRPr="00610FFF">
              <w:t>Compatibilidad/cumplimiento estándares unidad de medida SPE</w:t>
            </w:r>
          </w:p>
        </w:tc>
      </w:tr>
      <w:tr w:rsidR="005A2C61" w:rsidRPr="00610FFF" w:rsidTr="007E3044">
        <w:tc>
          <w:tcPr>
            <w:tcW w:w="4313" w:type="dxa"/>
            <w:shd w:val="clear" w:color="auto" w:fill="auto"/>
          </w:tcPr>
          <w:p w:rsidR="005A2C61" w:rsidRPr="00610FFF" w:rsidRDefault="005A2C61" w:rsidP="005A2C61">
            <w:pPr>
              <w:spacing w:after="0" w:line="240" w:lineRule="auto"/>
            </w:pPr>
            <w:r w:rsidRPr="00610FFF">
              <w:t>Características</w:t>
            </w:r>
          </w:p>
        </w:tc>
        <w:tc>
          <w:tcPr>
            <w:tcW w:w="4111" w:type="dxa"/>
            <w:shd w:val="clear" w:color="auto" w:fill="auto"/>
          </w:tcPr>
          <w:p w:rsidR="005A2C61" w:rsidRPr="00610FFF" w:rsidRDefault="005A2C61" w:rsidP="005A2C61">
            <w:pPr>
              <w:spacing w:after="0" w:line="240" w:lineRule="auto"/>
            </w:pPr>
            <w:r w:rsidRPr="00610FFF">
              <w:rPr>
                <w:lang w:val="en-US"/>
              </w:rPr>
              <w:t>Obligatorio</w:t>
            </w:r>
          </w:p>
        </w:tc>
      </w:tr>
      <w:tr w:rsidR="005A2C61" w:rsidRPr="00610FFF" w:rsidTr="007E3044">
        <w:tc>
          <w:tcPr>
            <w:tcW w:w="4313" w:type="dxa"/>
            <w:shd w:val="clear" w:color="auto" w:fill="auto"/>
          </w:tcPr>
          <w:p w:rsidR="005A2C61" w:rsidRPr="00610FFF" w:rsidRDefault="005A2C61" w:rsidP="005A2C61">
            <w:pPr>
              <w:spacing w:after="0" w:line="240" w:lineRule="auto"/>
            </w:pPr>
            <w:r w:rsidRPr="00610FFF">
              <w:t>Descripción del requerimiento</w:t>
            </w:r>
          </w:p>
        </w:tc>
        <w:tc>
          <w:tcPr>
            <w:tcW w:w="4111" w:type="dxa"/>
            <w:shd w:val="clear" w:color="auto" w:fill="auto"/>
          </w:tcPr>
          <w:p w:rsidR="005A2C61" w:rsidRPr="00610FFF" w:rsidRDefault="005A2C61" w:rsidP="008203E9">
            <w:pPr>
              <w:pStyle w:val="Prrafodelista"/>
              <w:numPr>
                <w:ilvl w:val="0"/>
                <w:numId w:val="2"/>
              </w:numPr>
              <w:spacing w:after="0" w:line="240" w:lineRule="auto"/>
              <w:ind w:left="385"/>
            </w:pPr>
            <w:r w:rsidRPr="00610FFF">
              <w:t>Debe cumplir con las unidades de medida definidas por la SPE (Sociedad de ingenieros petroleros)</w:t>
            </w:r>
          </w:p>
        </w:tc>
      </w:tr>
    </w:tbl>
    <w:p w:rsidR="005A2C61"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11</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Idioma del software aplicación web</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software podrá ser presentado en completo idioma español e inglés</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OT-12</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Idioma del software en aplicaciones cliente</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La interfaz del software lado cliente podrá estar por completo en idioma español</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1</w:t>
            </w:r>
          </w:p>
        </w:tc>
      </w:tr>
      <w:tr w:rsidR="005A2C61" w:rsidRPr="00610FFF" w:rsidTr="005A2C61">
        <w:tc>
          <w:tcPr>
            <w:tcW w:w="4245" w:type="dxa"/>
            <w:shd w:val="clear" w:color="auto" w:fill="auto"/>
          </w:tcPr>
          <w:p w:rsidR="005A2C61" w:rsidRPr="00610FFF" w:rsidRDefault="005A2C61" w:rsidP="005A2C61">
            <w:pPr>
              <w:spacing w:after="0" w:line="240" w:lineRule="auto"/>
              <w:rPr>
                <w:highlight w:val="cyan"/>
              </w:rPr>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ar cliente sistema Operativo clientes Windows</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software a ejecutar en los equipos clientes deberá soportar como mínimo Windows versión 7 o superior</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2</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de Sistema Operativo Servidor</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software instalado en el servidor deberá soportar el sistema operativo Windows Server 2008 R2 o superior, o Red Hat Enterprise Linux 6.0 o superior</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3</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base de datos Oracle</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motor de base de datos RDBMS deberá soportar Oracle 11.0 o superior</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4</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de software GIS</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El software debe soportar servicios publicados en ArcGIS Server 10.2 o superior</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5</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base de datos Geográfica</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pcional</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 xml:space="preserve">El motor de base de datos deberá soportar que la información geográfica (pozos, sísmica </w:t>
            </w:r>
            <w:r w:rsidRPr="00610FFF">
              <w:lastRenderedPageBreak/>
              <w:t>y estudios) se almacene en una base de datos ArcSDE.</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6</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de Navegador Web</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5A2C61">
            <w:pPr>
              <w:spacing w:after="0" w:line="240" w:lineRule="auto"/>
            </w:pPr>
            <w:r w:rsidRPr="00610FFF">
              <w:t>Todas las partes accesibles vía web deberá soportar el navegador Internet Explorer versión 11, Google Chrome versión 52</w:t>
            </w:r>
          </w:p>
        </w:tc>
      </w:tr>
    </w:tbl>
    <w:p w:rsidR="005A2C61" w:rsidRPr="004865FD" w:rsidRDefault="005A2C61" w:rsidP="005A2C61"/>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5A2C61" w:rsidRPr="00610FFF" w:rsidTr="005A2C61">
        <w:tc>
          <w:tcPr>
            <w:tcW w:w="4245" w:type="dxa"/>
            <w:shd w:val="clear" w:color="auto" w:fill="auto"/>
          </w:tcPr>
          <w:p w:rsidR="005A2C61" w:rsidRPr="00610FFF" w:rsidRDefault="005A2C61" w:rsidP="005A2C61">
            <w:pPr>
              <w:spacing w:after="0" w:line="240" w:lineRule="auto"/>
            </w:pPr>
            <w:r w:rsidRPr="00610FFF">
              <w:t>Identificación del requerimiento</w:t>
            </w:r>
          </w:p>
        </w:tc>
        <w:tc>
          <w:tcPr>
            <w:tcW w:w="4223" w:type="dxa"/>
            <w:shd w:val="clear" w:color="auto" w:fill="auto"/>
          </w:tcPr>
          <w:p w:rsidR="005A2C61" w:rsidRPr="00610FFF" w:rsidRDefault="005A2C61" w:rsidP="005A2C61">
            <w:pPr>
              <w:spacing w:after="0" w:line="240" w:lineRule="auto"/>
            </w:pPr>
            <w:r w:rsidRPr="00610FFF">
              <w:t>NF-LI-07</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Nombre del requerimiento</w:t>
            </w:r>
          </w:p>
        </w:tc>
        <w:tc>
          <w:tcPr>
            <w:tcW w:w="4223" w:type="dxa"/>
            <w:shd w:val="clear" w:color="auto" w:fill="auto"/>
          </w:tcPr>
          <w:p w:rsidR="005A2C61" w:rsidRPr="00610FFF" w:rsidRDefault="005A2C61" w:rsidP="005A2C61">
            <w:pPr>
              <w:spacing w:after="0" w:line="240" w:lineRule="auto"/>
            </w:pPr>
            <w:r w:rsidRPr="00610FFF">
              <w:t>Soporte Software de virtualización</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Características</w:t>
            </w:r>
          </w:p>
        </w:tc>
        <w:tc>
          <w:tcPr>
            <w:tcW w:w="4223" w:type="dxa"/>
            <w:shd w:val="clear" w:color="auto" w:fill="auto"/>
          </w:tcPr>
          <w:p w:rsidR="005A2C61" w:rsidRPr="00610FFF" w:rsidRDefault="005A2C61" w:rsidP="005A2C61">
            <w:pPr>
              <w:tabs>
                <w:tab w:val="left" w:pos="1241"/>
              </w:tabs>
              <w:spacing w:after="0" w:line="240" w:lineRule="auto"/>
            </w:pPr>
            <w:r w:rsidRPr="00610FFF">
              <w:t>Obligatorio</w:t>
            </w:r>
          </w:p>
        </w:tc>
      </w:tr>
      <w:tr w:rsidR="005A2C61" w:rsidRPr="00610FFF" w:rsidTr="005A2C61">
        <w:tc>
          <w:tcPr>
            <w:tcW w:w="4245" w:type="dxa"/>
            <w:shd w:val="clear" w:color="auto" w:fill="auto"/>
          </w:tcPr>
          <w:p w:rsidR="005A2C61" w:rsidRPr="00610FFF" w:rsidRDefault="005A2C61" w:rsidP="005A2C61">
            <w:pPr>
              <w:spacing w:after="0" w:line="240" w:lineRule="auto"/>
            </w:pPr>
            <w:r w:rsidRPr="00610FFF">
              <w:t>Descripción del requerimiento</w:t>
            </w:r>
          </w:p>
        </w:tc>
        <w:tc>
          <w:tcPr>
            <w:tcW w:w="4223" w:type="dxa"/>
            <w:shd w:val="clear" w:color="auto" w:fill="auto"/>
          </w:tcPr>
          <w:p w:rsidR="005A2C61" w:rsidRPr="00610FFF" w:rsidRDefault="005A2C61" w:rsidP="00DE77F7">
            <w:pPr>
              <w:spacing w:after="0" w:line="240" w:lineRule="auto"/>
            </w:pPr>
            <w:r w:rsidRPr="00610FFF">
              <w:t xml:space="preserve">Los sistemas del lado servidor deberán poder ser montados en virtualización </w:t>
            </w:r>
            <w:r w:rsidR="00DE77F7">
              <w:t xml:space="preserve">Hyper-V, VMWare, </w:t>
            </w:r>
            <w:r w:rsidRPr="00610FFF">
              <w:t>XEN Server</w:t>
            </w:r>
            <w:r w:rsidR="00DE77F7">
              <w:t>, KVM Server.</w:t>
            </w:r>
          </w:p>
        </w:tc>
      </w:tr>
    </w:tbl>
    <w:p w:rsidR="00313AA9" w:rsidRDefault="004314C6" w:rsidP="00FC36E2">
      <w:pPr>
        <w:tabs>
          <w:tab w:val="left" w:pos="6174"/>
        </w:tabs>
      </w:pPr>
      <w:r>
        <w:tab/>
      </w:r>
    </w:p>
    <w:p w:rsidR="005F074F" w:rsidRDefault="005F074F" w:rsidP="00D11E85">
      <w:pPr>
        <w:pStyle w:val="Ttulo2"/>
        <w:numPr>
          <w:ilvl w:val="0"/>
          <w:numId w:val="25"/>
        </w:numPr>
        <w:ind w:left="567" w:hanging="567"/>
        <w:rPr>
          <w:rFonts w:asciiTheme="minorHAnsi" w:hAnsiTheme="minorHAnsi"/>
        </w:rPr>
      </w:pPr>
      <w:bookmarkStart w:id="57" w:name="_Toc460513671"/>
      <w:bookmarkStart w:id="58" w:name="_Toc462212240"/>
      <w:r>
        <w:rPr>
          <w:rFonts w:asciiTheme="minorHAnsi" w:hAnsiTheme="minorHAnsi"/>
        </w:rPr>
        <w:t>REQUISITOS DE HARDWARE Y LICENCIAS DE SOFTWARE</w:t>
      </w:r>
      <w:bookmarkEnd w:id="57"/>
      <w:bookmarkEnd w:id="58"/>
    </w:p>
    <w:p w:rsidR="00A444AF" w:rsidRDefault="00A444AF" w:rsidP="00A444AF">
      <w:pPr>
        <w:spacing w:before="240"/>
      </w:pPr>
      <w:bookmarkStart w:id="59" w:name="_Toc460513672"/>
      <w:r w:rsidRPr="003D1A57">
        <w:t>El proponente deberá cumplir con todos los requisitos de carácter obligatorio detallados en el F</w:t>
      </w:r>
      <w:r w:rsidR="00E710BD">
        <w:t>ormulario de A</w:t>
      </w:r>
      <w:r w:rsidR="002C1F0D">
        <w:t>poyo</w:t>
      </w:r>
      <w:r w:rsidRPr="003D1A57">
        <w:t>-1</w:t>
      </w:r>
      <w:r>
        <w:t>C</w:t>
      </w:r>
      <w:r w:rsidRPr="00545E6A">
        <w:t xml:space="preserve">, </w:t>
      </w:r>
      <w:r>
        <w:t>las</w:t>
      </w:r>
      <w:r w:rsidRPr="00545E6A">
        <w:t xml:space="preserve"> propuestas que no cumplan con estos </w:t>
      </w:r>
      <w:r w:rsidRPr="00D80718">
        <w:t xml:space="preserve">requisitos serán </w:t>
      </w:r>
      <w:r w:rsidRPr="00A444AF">
        <w:t>descalificadas.</w:t>
      </w:r>
    </w:p>
    <w:p w:rsidR="001253B6" w:rsidRPr="004865FD" w:rsidRDefault="001253B6" w:rsidP="001253B6">
      <w:pPr>
        <w:spacing w:before="240"/>
      </w:pPr>
      <w:r w:rsidRPr="001253B6">
        <w:t>El equipamiento y licenciamiento descrito a continuación no limita que el proveedor pueda</w:t>
      </w:r>
      <w:r>
        <w:t xml:space="preserve"> </w:t>
      </w:r>
      <w:r w:rsidRPr="001253B6">
        <w:t>complementar con equipamiento/accesorios adicional si así lo considera necesario para poder soportar</w:t>
      </w:r>
      <w:r>
        <w:t xml:space="preserve"> </w:t>
      </w:r>
      <w:r w:rsidRPr="001253B6">
        <w:t>la solución a ser ofertada, debiendo explicar y justificar la necesidad de este equipamiento adicional.</w:t>
      </w:r>
    </w:p>
    <w:p w:rsidR="005F074F" w:rsidRPr="00B63585" w:rsidRDefault="005F074F" w:rsidP="00D11E85">
      <w:pPr>
        <w:pStyle w:val="Ttulo3"/>
        <w:keepLines w:val="0"/>
        <w:numPr>
          <w:ilvl w:val="0"/>
          <w:numId w:val="31"/>
        </w:numPr>
        <w:spacing w:before="240" w:after="60" w:line="240" w:lineRule="auto"/>
        <w:ind w:left="567" w:hanging="567"/>
        <w:jc w:val="left"/>
        <w:rPr>
          <w:rFonts w:asciiTheme="minorHAnsi" w:hAnsiTheme="minorHAnsi" w:cs="Times New Roman"/>
        </w:rPr>
      </w:pPr>
      <w:bookmarkStart w:id="60" w:name="_Toc462212241"/>
      <w:r w:rsidRPr="00B63585">
        <w:rPr>
          <w:rFonts w:asciiTheme="minorHAnsi" w:hAnsiTheme="minorHAnsi" w:cs="Times New Roman"/>
        </w:rPr>
        <w:t>Licenciamiento</w:t>
      </w:r>
      <w:r w:rsidR="00041E2D">
        <w:rPr>
          <w:rFonts w:asciiTheme="minorHAnsi" w:hAnsiTheme="minorHAnsi" w:cs="Times New Roman"/>
        </w:rPr>
        <w:t xml:space="preserve"> de uso de software</w:t>
      </w:r>
      <w:r w:rsidR="00446CAB">
        <w:rPr>
          <w:rFonts w:asciiTheme="minorHAnsi" w:hAnsiTheme="minorHAnsi" w:cs="Times New Roman"/>
        </w:rPr>
        <w:t xml:space="preserve"> </w:t>
      </w:r>
      <w:r w:rsidR="00446CAB" w:rsidRPr="00990ABC">
        <w:rPr>
          <w:rFonts w:asciiTheme="minorHAnsi" w:hAnsiTheme="minorHAnsi" w:cs="Times New Roman"/>
        </w:rPr>
        <w:t>(</w:t>
      </w:r>
      <w:r w:rsidR="00363F0B">
        <w:rPr>
          <w:rFonts w:asciiTheme="minorHAnsi" w:hAnsiTheme="minorHAnsi" w:cs="Times New Roman"/>
        </w:rPr>
        <w:t>HL</w:t>
      </w:r>
      <w:r w:rsidR="00446CAB">
        <w:rPr>
          <w:rFonts w:asciiTheme="minorHAnsi" w:hAnsiTheme="minorHAnsi" w:cs="Times New Roman"/>
        </w:rPr>
        <w:t>-LI-01)</w:t>
      </w:r>
      <w:bookmarkEnd w:id="59"/>
      <w:bookmarkEnd w:id="60"/>
    </w:p>
    <w:p w:rsidR="005F074F" w:rsidRDefault="005F074F" w:rsidP="000F303D">
      <w:pPr>
        <w:tabs>
          <w:tab w:val="left" w:pos="1903"/>
        </w:tabs>
        <w:rPr>
          <w:iCs/>
        </w:rPr>
      </w:pPr>
      <w:r>
        <w:rPr>
          <w:iCs/>
        </w:rPr>
        <w:t xml:space="preserve">El proveedor deberá brindar </w:t>
      </w:r>
      <w:r w:rsidRPr="00E04AE5">
        <w:rPr>
          <w:iCs/>
          <w:u w:val="single"/>
        </w:rPr>
        <w:t>mínimamente</w:t>
      </w:r>
      <w:r>
        <w:rPr>
          <w:iCs/>
        </w:rPr>
        <w:t xml:space="preserve"> las siguientes licencias:</w:t>
      </w:r>
    </w:p>
    <w:tbl>
      <w:tblPr>
        <w:tblStyle w:val="Tablaconcuadrcula"/>
        <w:tblW w:w="0" w:type="auto"/>
        <w:tblInd w:w="567" w:type="dxa"/>
        <w:tblLook w:val="04A0" w:firstRow="1" w:lastRow="0" w:firstColumn="1" w:lastColumn="0" w:noHBand="0" w:noVBand="1"/>
      </w:tblPr>
      <w:tblGrid>
        <w:gridCol w:w="641"/>
        <w:gridCol w:w="4819"/>
        <w:gridCol w:w="1985"/>
      </w:tblGrid>
      <w:tr w:rsidR="005F074F" w:rsidTr="00035C6E">
        <w:tc>
          <w:tcPr>
            <w:tcW w:w="641" w:type="dxa"/>
          </w:tcPr>
          <w:p w:rsidR="005F074F" w:rsidRPr="00DC6C64" w:rsidRDefault="005F074F" w:rsidP="00313AA9">
            <w:pPr>
              <w:tabs>
                <w:tab w:val="left" w:pos="1903"/>
              </w:tabs>
              <w:rPr>
                <w:b/>
                <w:iCs/>
                <w:lang w:val="es-BO"/>
              </w:rPr>
            </w:pPr>
            <w:r w:rsidRPr="00DC6C64">
              <w:rPr>
                <w:b/>
                <w:iCs/>
                <w:lang w:val="es-BO"/>
              </w:rPr>
              <w:t>Item</w:t>
            </w:r>
          </w:p>
        </w:tc>
        <w:tc>
          <w:tcPr>
            <w:tcW w:w="4819" w:type="dxa"/>
          </w:tcPr>
          <w:p w:rsidR="005F074F" w:rsidRPr="000969B5" w:rsidRDefault="005F074F" w:rsidP="00313AA9">
            <w:pPr>
              <w:tabs>
                <w:tab w:val="left" w:pos="1903"/>
              </w:tabs>
              <w:rPr>
                <w:b/>
                <w:iCs/>
              </w:rPr>
            </w:pPr>
            <w:r w:rsidRPr="00DC6C64">
              <w:rPr>
                <w:b/>
                <w:iCs/>
                <w:lang w:val="es-BO"/>
              </w:rPr>
              <w:t>Ro</w:t>
            </w:r>
            <w:r w:rsidRPr="000969B5">
              <w:rPr>
                <w:b/>
                <w:iCs/>
              </w:rPr>
              <w:t>l</w:t>
            </w:r>
          </w:p>
        </w:tc>
        <w:tc>
          <w:tcPr>
            <w:tcW w:w="1985" w:type="dxa"/>
          </w:tcPr>
          <w:p w:rsidR="005F074F" w:rsidRPr="000969B5" w:rsidRDefault="005F074F" w:rsidP="00313AA9">
            <w:pPr>
              <w:tabs>
                <w:tab w:val="left" w:pos="1903"/>
              </w:tabs>
              <w:rPr>
                <w:b/>
                <w:iCs/>
              </w:rPr>
            </w:pPr>
            <w:r w:rsidRPr="000969B5">
              <w:rPr>
                <w:b/>
                <w:iCs/>
              </w:rPr>
              <w:t>Cantidad</w:t>
            </w:r>
          </w:p>
        </w:tc>
      </w:tr>
      <w:tr w:rsidR="005F074F" w:rsidTr="00035C6E">
        <w:tc>
          <w:tcPr>
            <w:tcW w:w="641" w:type="dxa"/>
          </w:tcPr>
          <w:p w:rsidR="005F074F" w:rsidRDefault="005F074F" w:rsidP="00313AA9">
            <w:pPr>
              <w:tabs>
                <w:tab w:val="left" w:pos="1903"/>
              </w:tabs>
              <w:rPr>
                <w:iCs/>
              </w:rPr>
            </w:pPr>
            <w:r>
              <w:rPr>
                <w:iCs/>
              </w:rPr>
              <w:t>1</w:t>
            </w:r>
          </w:p>
        </w:tc>
        <w:tc>
          <w:tcPr>
            <w:tcW w:w="4819" w:type="dxa"/>
          </w:tcPr>
          <w:p w:rsidR="005F074F" w:rsidRPr="00722888" w:rsidRDefault="005F074F" w:rsidP="000969B5">
            <w:pPr>
              <w:tabs>
                <w:tab w:val="left" w:pos="1903"/>
              </w:tabs>
              <w:rPr>
                <w:iCs/>
                <w:lang w:val="es-BO"/>
              </w:rPr>
            </w:pPr>
            <w:r>
              <w:rPr>
                <w:iCs/>
                <w:lang w:val="es-BO"/>
              </w:rPr>
              <w:t>E</w:t>
            </w:r>
            <w:r w:rsidRPr="00722888">
              <w:rPr>
                <w:iCs/>
                <w:lang w:val="es-BO"/>
              </w:rPr>
              <w:t>quipo de carga de datos y control de calidad</w:t>
            </w:r>
            <w:r w:rsidR="000969B5">
              <w:rPr>
                <w:iCs/>
                <w:lang w:val="es-BO"/>
              </w:rPr>
              <w:t xml:space="preserve"> de datos (</w:t>
            </w:r>
            <w:r>
              <w:rPr>
                <w:iCs/>
                <w:lang w:val="es-BO"/>
              </w:rPr>
              <w:t>pozos</w:t>
            </w:r>
            <w:r w:rsidR="000969B5">
              <w:rPr>
                <w:iCs/>
                <w:lang w:val="es-BO"/>
              </w:rPr>
              <w:t>, sísmica y métodos potenciales)</w:t>
            </w:r>
            <w:r w:rsidRPr="00722888">
              <w:rPr>
                <w:iCs/>
                <w:lang w:val="es-BO"/>
              </w:rPr>
              <w:t xml:space="preserve"> de YPFB</w:t>
            </w:r>
          </w:p>
        </w:tc>
        <w:tc>
          <w:tcPr>
            <w:tcW w:w="1985" w:type="dxa"/>
          </w:tcPr>
          <w:p w:rsidR="005F074F" w:rsidRPr="00722888" w:rsidRDefault="00014931" w:rsidP="000969B5">
            <w:pPr>
              <w:tabs>
                <w:tab w:val="left" w:pos="1903"/>
              </w:tabs>
              <w:jc w:val="left"/>
              <w:rPr>
                <w:iCs/>
                <w:lang w:val="es-BO"/>
              </w:rPr>
            </w:pPr>
            <w:r>
              <w:rPr>
                <w:iCs/>
                <w:lang w:val="es-BO"/>
              </w:rPr>
              <w:t>16</w:t>
            </w:r>
            <w:r w:rsidR="005F074F">
              <w:rPr>
                <w:iCs/>
                <w:lang w:val="es-BO"/>
              </w:rPr>
              <w:t xml:space="preserve"> </w:t>
            </w:r>
            <w:r w:rsidR="005F074F">
              <w:rPr>
                <w:iCs/>
              </w:rPr>
              <w:t>usuarios concurrentes</w:t>
            </w:r>
          </w:p>
        </w:tc>
      </w:tr>
      <w:tr w:rsidR="005F074F" w:rsidTr="00035C6E">
        <w:tc>
          <w:tcPr>
            <w:tcW w:w="641" w:type="dxa"/>
          </w:tcPr>
          <w:p w:rsidR="005F074F" w:rsidRDefault="005F074F" w:rsidP="00313AA9">
            <w:pPr>
              <w:tabs>
                <w:tab w:val="left" w:pos="1903"/>
              </w:tabs>
              <w:rPr>
                <w:iCs/>
              </w:rPr>
            </w:pPr>
            <w:r>
              <w:rPr>
                <w:iCs/>
              </w:rPr>
              <w:t>2</w:t>
            </w:r>
          </w:p>
        </w:tc>
        <w:tc>
          <w:tcPr>
            <w:tcW w:w="4819" w:type="dxa"/>
          </w:tcPr>
          <w:p w:rsidR="005F074F" w:rsidRPr="00722888" w:rsidRDefault="00035C6E" w:rsidP="00313AA9">
            <w:pPr>
              <w:tabs>
                <w:tab w:val="left" w:pos="1903"/>
              </w:tabs>
              <w:rPr>
                <w:iCs/>
                <w:lang w:val="es-BO"/>
              </w:rPr>
            </w:pPr>
            <w:r>
              <w:rPr>
                <w:iCs/>
                <w:lang w:val="es-BO"/>
              </w:rPr>
              <w:t>Operador de sala de visualización</w:t>
            </w:r>
            <w:r w:rsidR="000969B5">
              <w:rPr>
                <w:iCs/>
                <w:lang w:val="es-BO"/>
              </w:rPr>
              <w:t xml:space="preserve"> de YPFB</w:t>
            </w:r>
            <w:r>
              <w:rPr>
                <w:iCs/>
                <w:lang w:val="es-BO"/>
              </w:rPr>
              <w:t xml:space="preserve"> con capacidad de edición para datos de geología, geofísica y petrofísica.</w:t>
            </w:r>
          </w:p>
        </w:tc>
        <w:tc>
          <w:tcPr>
            <w:tcW w:w="1985" w:type="dxa"/>
          </w:tcPr>
          <w:p w:rsidR="005F074F" w:rsidRPr="00722888" w:rsidRDefault="000969B5" w:rsidP="000969B5">
            <w:pPr>
              <w:tabs>
                <w:tab w:val="left" w:pos="1903"/>
              </w:tabs>
              <w:jc w:val="left"/>
              <w:rPr>
                <w:iCs/>
                <w:lang w:val="es-BO"/>
              </w:rPr>
            </w:pPr>
            <w:r>
              <w:rPr>
                <w:iCs/>
                <w:lang w:val="es-BO"/>
              </w:rPr>
              <w:t>2</w:t>
            </w:r>
            <w:r w:rsidR="005F074F">
              <w:rPr>
                <w:iCs/>
              </w:rPr>
              <w:t xml:space="preserve"> usuarios concurrentes</w:t>
            </w:r>
          </w:p>
        </w:tc>
      </w:tr>
      <w:tr w:rsidR="005F074F" w:rsidTr="00035C6E">
        <w:tc>
          <w:tcPr>
            <w:tcW w:w="641" w:type="dxa"/>
          </w:tcPr>
          <w:p w:rsidR="005F074F" w:rsidRDefault="00E91B9D" w:rsidP="00313AA9">
            <w:pPr>
              <w:tabs>
                <w:tab w:val="left" w:pos="1903"/>
              </w:tabs>
              <w:rPr>
                <w:iCs/>
              </w:rPr>
            </w:pPr>
            <w:r>
              <w:rPr>
                <w:iCs/>
              </w:rPr>
              <w:lastRenderedPageBreak/>
              <w:t>3</w:t>
            </w:r>
          </w:p>
        </w:tc>
        <w:tc>
          <w:tcPr>
            <w:tcW w:w="4819" w:type="dxa"/>
          </w:tcPr>
          <w:p w:rsidR="005F074F" w:rsidRDefault="005F074F" w:rsidP="00313AA9">
            <w:pPr>
              <w:tabs>
                <w:tab w:val="left" w:pos="1903"/>
              </w:tabs>
              <w:rPr>
                <w:iCs/>
              </w:rPr>
            </w:pPr>
            <w:r>
              <w:rPr>
                <w:iCs/>
              </w:rPr>
              <w:t>Administrador de datos</w:t>
            </w:r>
          </w:p>
        </w:tc>
        <w:tc>
          <w:tcPr>
            <w:tcW w:w="1985" w:type="dxa"/>
          </w:tcPr>
          <w:p w:rsidR="005F074F" w:rsidRPr="00722888" w:rsidRDefault="005F074F" w:rsidP="000969B5">
            <w:pPr>
              <w:tabs>
                <w:tab w:val="left" w:pos="1903"/>
              </w:tabs>
              <w:jc w:val="left"/>
              <w:rPr>
                <w:iCs/>
              </w:rPr>
            </w:pPr>
            <w:r>
              <w:rPr>
                <w:iCs/>
              </w:rPr>
              <w:t>2 usuarios concurrentes</w:t>
            </w:r>
          </w:p>
        </w:tc>
      </w:tr>
      <w:tr w:rsidR="005F074F" w:rsidTr="00035C6E">
        <w:tc>
          <w:tcPr>
            <w:tcW w:w="641" w:type="dxa"/>
          </w:tcPr>
          <w:p w:rsidR="005F074F" w:rsidRPr="00722888" w:rsidRDefault="005F074F" w:rsidP="00313AA9">
            <w:pPr>
              <w:tabs>
                <w:tab w:val="left" w:pos="1903"/>
              </w:tabs>
              <w:rPr>
                <w:iCs/>
                <w:lang w:val="es-BO"/>
              </w:rPr>
            </w:pPr>
            <w:r>
              <w:rPr>
                <w:iCs/>
                <w:lang w:val="es-BO"/>
              </w:rPr>
              <w:t>4</w:t>
            </w:r>
          </w:p>
        </w:tc>
        <w:tc>
          <w:tcPr>
            <w:tcW w:w="4819" w:type="dxa"/>
          </w:tcPr>
          <w:p w:rsidR="005F074F" w:rsidRPr="00722888" w:rsidRDefault="005F074F" w:rsidP="00BE47F9">
            <w:pPr>
              <w:tabs>
                <w:tab w:val="left" w:pos="1903"/>
              </w:tabs>
              <w:rPr>
                <w:iCs/>
                <w:lang w:val="es-BO"/>
              </w:rPr>
            </w:pPr>
            <w:r>
              <w:rPr>
                <w:iCs/>
                <w:lang w:val="es-BO"/>
              </w:rPr>
              <w:t>Clientes (</w:t>
            </w:r>
            <w:r w:rsidR="00BE47F9">
              <w:rPr>
                <w:iCs/>
                <w:lang w:val="es-BO"/>
              </w:rPr>
              <w:t>portal</w:t>
            </w:r>
            <w:r>
              <w:rPr>
                <w:iCs/>
                <w:lang w:val="es-BO"/>
              </w:rPr>
              <w:t xml:space="preserve"> web)</w:t>
            </w:r>
          </w:p>
        </w:tc>
        <w:tc>
          <w:tcPr>
            <w:tcW w:w="1985" w:type="dxa"/>
          </w:tcPr>
          <w:p w:rsidR="005F074F" w:rsidRPr="00722888" w:rsidRDefault="000969B5" w:rsidP="000969B5">
            <w:pPr>
              <w:tabs>
                <w:tab w:val="left" w:pos="1903"/>
              </w:tabs>
              <w:jc w:val="left"/>
              <w:rPr>
                <w:iCs/>
                <w:lang w:val="es-BO"/>
              </w:rPr>
            </w:pPr>
            <w:r>
              <w:rPr>
                <w:iCs/>
                <w:lang w:val="es-BO"/>
              </w:rPr>
              <w:t>Ilimitado</w:t>
            </w:r>
          </w:p>
        </w:tc>
      </w:tr>
    </w:tbl>
    <w:p w:rsidR="005F074F" w:rsidRDefault="005F074F" w:rsidP="005F074F">
      <w:pPr>
        <w:tabs>
          <w:tab w:val="left" w:pos="1903"/>
        </w:tabs>
        <w:ind w:left="567"/>
        <w:rPr>
          <w:iCs/>
        </w:rPr>
      </w:pPr>
    </w:p>
    <w:p w:rsidR="005F074F" w:rsidRDefault="005F074F" w:rsidP="000F303D">
      <w:pPr>
        <w:tabs>
          <w:tab w:val="left" w:pos="1903"/>
        </w:tabs>
      </w:pPr>
      <w:r w:rsidRPr="004865FD">
        <w:t xml:space="preserve">El licenciamiento del uso del software debe estar </w:t>
      </w:r>
      <w:r>
        <w:t xml:space="preserve">registrado </w:t>
      </w:r>
      <w:r w:rsidRPr="004865FD">
        <w:t>a nombre de YPFB</w:t>
      </w:r>
      <w:r>
        <w:t>.</w:t>
      </w:r>
    </w:p>
    <w:p w:rsidR="00041E2D" w:rsidRDefault="00041E2D" w:rsidP="000F303D">
      <w:pPr>
        <w:tabs>
          <w:tab w:val="left" w:pos="1903"/>
        </w:tabs>
        <w:rPr>
          <w:iCs/>
        </w:rPr>
      </w:pPr>
      <w:r>
        <w:rPr>
          <w:iCs/>
        </w:rPr>
        <w:t xml:space="preserve">El personal que brindará el servicio deberá usar el software de la empresa proveedora sin que esto signifique costos de mantenimiento para </w:t>
      </w:r>
      <w:r w:rsidRPr="005A2C61">
        <w:rPr>
          <w:iCs/>
        </w:rPr>
        <w:t>YPFB dur</w:t>
      </w:r>
      <w:r w:rsidR="007F7235">
        <w:rPr>
          <w:iCs/>
        </w:rPr>
        <w:t>ante</w:t>
      </w:r>
      <w:r w:rsidR="005A2C61" w:rsidRPr="005A2C61">
        <w:rPr>
          <w:iCs/>
        </w:rPr>
        <w:t xml:space="preserve"> </w:t>
      </w:r>
      <w:r w:rsidRPr="005A2C61">
        <w:rPr>
          <w:iCs/>
        </w:rPr>
        <w:t>el servicio.</w:t>
      </w:r>
    </w:p>
    <w:p w:rsidR="005A2C61" w:rsidRDefault="005A2C61" w:rsidP="005A2C61">
      <w:pPr>
        <w:tabs>
          <w:tab w:val="left" w:pos="1903"/>
        </w:tabs>
        <w:rPr>
          <w:iCs/>
        </w:rPr>
      </w:pPr>
      <w:r>
        <w:t>Las licencias especializadas necesarias para la operación en la etapa de implementación del BDCHY, deberá correr por parte de la empresa adjudicada, posteriormente las mismas se analizarán para que el BDCHY sea operativo y pasen a nombre de YPFB.</w:t>
      </w:r>
    </w:p>
    <w:p w:rsidR="00706E75" w:rsidRDefault="00706E75" w:rsidP="000F303D">
      <w:pPr>
        <w:tabs>
          <w:tab w:val="left" w:pos="1903"/>
        </w:tabs>
      </w:pPr>
      <w:r w:rsidRPr="004865FD">
        <w:t>El licenciamiento debe cubrirse para los ambientes de pruebas y pre-producción.</w:t>
      </w:r>
    </w:p>
    <w:p w:rsidR="00706E75" w:rsidRDefault="00706E75" w:rsidP="000F303D">
      <w:pPr>
        <w:tabs>
          <w:tab w:val="left" w:pos="1903"/>
        </w:tabs>
        <w:rPr>
          <w:iCs/>
        </w:rPr>
      </w:pPr>
      <w:r>
        <w:t>Debe considerarse la provisión de los sistemas operativos de los servidores y equipos propuestos.</w:t>
      </w:r>
    </w:p>
    <w:p w:rsidR="00041E2D" w:rsidRPr="00B35B8D" w:rsidRDefault="00041E2D" w:rsidP="00D11E85">
      <w:pPr>
        <w:pStyle w:val="Ttulo3"/>
        <w:keepLines w:val="0"/>
        <w:numPr>
          <w:ilvl w:val="0"/>
          <w:numId w:val="31"/>
        </w:numPr>
        <w:spacing w:before="240" w:after="60" w:line="240" w:lineRule="auto"/>
        <w:ind w:left="567" w:hanging="567"/>
        <w:jc w:val="left"/>
        <w:rPr>
          <w:rFonts w:asciiTheme="minorHAnsi" w:hAnsiTheme="minorHAnsi" w:cs="Times New Roman"/>
        </w:rPr>
      </w:pPr>
      <w:bookmarkStart w:id="61" w:name="_Toc460513673"/>
      <w:bookmarkStart w:id="62" w:name="_Toc462212242"/>
      <w:r>
        <w:rPr>
          <w:rFonts w:asciiTheme="minorHAnsi" w:hAnsiTheme="minorHAnsi" w:cs="Times New Roman"/>
        </w:rPr>
        <w:t>Consideración de l</w:t>
      </w:r>
      <w:r w:rsidRPr="00B63585">
        <w:rPr>
          <w:rFonts w:asciiTheme="minorHAnsi" w:hAnsiTheme="minorHAnsi" w:cs="Times New Roman"/>
        </w:rPr>
        <w:t>icenciamiento</w:t>
      </w:r>
      <w:r>
        <w:rPr>
          <w:rFonts w:asciiTheme="minorHAnsi" w:hAnsiTheme="minorHAnsi" w:cs="Times New Roman"/>
        </w:rPr>
        <w:t xml:space="preserve"> de software existente para </w:t>
      </w:r>
      <w:r w:rsidRPr="00B35B8D">
        <w:rPr>
          <w:rFonts w:asciiTheme="minorHAnsi" w:hAnsiTheme="minorHAnsi" w:cs="Times New Roman"/>
        </w:rPr>
        <w:t>YPFB</w:t>
      </w:r>
      <w:r w:rsidR="00446CAB" w:rsidRPr="00B35B8D">
        <w:rPr>
          <w:rFonts w:asciiTheme="minorHAnsi" w:hAnsiTheme="minorHAnsi" w:cs="Times New Roman"/>
        </w:rPr>
        <w:t xml:space="preserve"> (</w:t>
      </w:r>
      <w:r w:rsidR="00363F0B" w:rsidRPr="00B35B8D">
        <w:rPr>
          <w:rFonts w:asciiTheme="minorHAnsi" w:hAnsiTheme="minorHAnsi" w:cs="Times New Roman"/>
        </w:rPr>
        <w:t>HL-</w:t>
      </w:r>
      <w:r w:rsidR="00446CAB" w:rsidRPr="00B35B8D">
        <w:rPr>
          <w:rFonts w:asciiTheme="minorHAnsi" w:hAnsiTheme="minorHAnsi" w:cs="Times New Roman"/>
        </w:rPr>
        <w:t>LI-02)</w:t>
      </w:r>
      <w:bookmarkEnd w:id="61"/>
      <w:bookmarkEnd w:id="62"/>
    </w:p>
    <w:p w:rsidR="005F074F" w:rsidRDefault="005F074F" w:rsidP="000F303D">
      <w:pPr>
        <w:tabs>
          <w:tab w:val="left" w:pos="1903"/>
        </w:tabs>
      </w:pPr>
      <w:r>
        <w:t xml:space="preserve">El proveedor debe considerar las licencias de servidor de ArcGIS si no está cubierto dentro de las licencias </w:t>
      </w:r>
      <w:r w:rsidRPr="000F303D">
        <w:t>disponibles</w:t>
      </w:r>
      <w:r>
        <w:t xml:space="preserve"> de YPFB:</w:t>
      </w:r>
    </w:p>
    <w:p w:rsidR="005F074F" w:rsidRDefault="005F074F" w:rsidP="00D11E85">
      <w:pPr>
        <w:pStyle w:val="Prrafodelista"/>
        <w:numPr>
          <w:ilvl w:val="0"/>
          <w:numId w:val="24"/>
        </w:numPr>
        <w:tabs>
          <w:tab w:val="left" w:pos="1903"/>
        </w:tabs>
        <w:ind w:left="567" w:hanging="567"/>
        <w:rPr>
          <w:lang w:val="en-US"/>
        </w:rPr>
      </w:pPr>
      <w:r w:rsidRPr="00E04AE5">
        <w:rPr>
          <w:lang w:val="en-US"/>
        </w:rPr>
        <w:t>ArcGIS for Server Advanced</w:t>
      </w:r>
      <w:r>
        <w:rPr>
          <w:lang w:val="en-US"/>
        </w:rPr>
        <w:t xml:space="preserve"> 10.3.1</w:t>
      </w:r>
      <w:r w:rsidR="00035C6E">
        <w:rPr>
          <w:lang w:val="en-US"/>
        </w:rPr>
        <w:t>. Cantidad: 1</w:t>
      </w:r>
      <w:r w:rsidR="00E91B9D">
        <w:rPr>
          <w:lang w:val="en-US"/>
        </w:rPr>
        <w:t xml:space="preserve"> disponible</w:t>
      </w:r>
    </w:p>
    <w:p w:rsidR="005F074F" w:rsidRPr="00E04AE5" w:rsidRDefault="005F074F" w:rsidP="00D11E85">
      <w:pPr>
        <w:pStyle w:val="Prrafodelista"/>
        <w:numPr>
          <w:ilvl w:val="0"/>
          <w:numId w:val="24"/>
        </w:numPr>
        <w:tabs>
          <w:tab w:val="left" w:pos="1903"/>
        </w:tabs>
        <w:ind w:left="567" w:hanging="567"/>
        <w:rPr>
          <w:lang w:val="en-US"/>
        </w:rPr>
      </w:pPr>
      <w:r w:rsidRPr="00E04AE5">
        <w:rPr>
          <w:lang w:val="en-US"/>
        </w:rPr>
        <w:t>ArcGIS for Desktop Advanced</w:t>
      </w:r>
      <w:r>
        <w:rPr>
          <w:lang w:val="en-US"/>
        </w:rPr>
        <w:t xml:space="preserve"> 10.3.1</w:t>
      </w:r>
      <w:r w:rsidR="00035C6E">
        <w:rPr>
          <w:lang w:val="en-US"/>
        </w:rPr>
        <w:t xml:space="preserve">. Cantidad: 1 </w:t>
      </w:r>
      <w:r w:rsidR="00E91B9D">
        <w:rPr>
          <w:lang w:val="en-US"/>
        </w:rPr>
        <w:t>disponible</w:t>
      </w:r>
    </w:p>
    <w:p w:rsidR="005F074F" w:rsidRDefault="005F074F" w:rsidP="000F303D">
      <w:pPr>
        <w:tabs>
          <w:tab w:val="left" w:pos="1903"/>
        </w:tabs>
      </w:pPr>
      <w:r>
        <w:t>El proveedor debe considerar las licencias de servidor de Oracle si no está cubierto dentro de las licencias disponibles de YPFB:</w:t>
      </w:r>
    </w:p>
    <w:p w:rsidR="005F074F" w:rsidRPr="000F303D" w:rsidRDefault="005F074F" w:rsidP="00D11E85">
      <w:pPr>
        <w:pStyle w:val="Prrafodelista"/>
        <w:numPr>
          <w:ilvl w:val="0"/>
          <w:numId w:val="24"/>
        </w:numPr>
        <w:tabs>
          <w:tab w:val="left" w:pos="1903"/>
        </w:tabs>
        <w:ind w:left="567" w:hanging="567"/>
      </w:pPr>
      <w:r w:rsidRPr="000F303D">
        <w:t>Oracle Database Enterprise Edition - Processor Perpetual</w:t>
      </w:r>
      <w:r w:rsidRPr="000F303D">
        <w:tab/>
        <w:t xml:space="preserve"> 12c</w:t>
      </w:r>
      <w:r w:rsidR="00035C6E" w:rsidRPr="000F303D">
        <w:t>. Cantidad: 8, c/u 4proc</w:t>
      </w:r>
      <w:r w:rsidR="00E91B9D" w:rsidRPr="000F303D">
        <w:t xml:space="preserve"> disponible</w:t>
      </w:r>
    </w:p>
    <w:p w:rsidR="00706E75" w:rsidRDefault="00035C6E" w:rsidP="000F303D">
      <w:pPr>
        <w:tabs>
          <w:tab w:val="left" w:pos="1903"/>
        </w:tabs>
      </w:pPr>
      <w:r>
        <w:t>E</w:t>
      </w:r>
      <w:r w:rsidRPr="00035C6E">
        <w:t xml:space="preserve">l proveedor debe considerar brindar </w:t>
      </w:r>
      <w:r>
        <w:t xml:space="preserve">licencias de </w:t>
      </w:r>
      <w:r w:rsidRPr="00035C6E">
        <w:t>extensiones o componentes necesarios</w:t>
      </w:r>
      <w:r>
        <w:t xml:space="preserve"> para </w:t>
      </w:r>
      <w:r w:rsidR="00F62E5A">
        <w:t xml:space="preserve">el funcionamiento integral de </w:t>
      </w:r>
      <w:r>
        <w:t>la solución</w:t>
      </w:r>
      <w:r w:rsidRPr="00035C6E">
        <w:t xml:space="preserve">. </w:t>
      </w:r>
    </w:p>
    <w:p w:rsidR="00706E75" w:rsidRDefault="00706E75" w:rsidP="000F303D">
      <w:pPr>
        <w:tabs>
          <w:tab w:val="left" w:pos="1903"/>
        </w:tabs>
        <w:rPr>
          <w:iCs/>
        </w:rPr>
      </w:pPr>
      <w:r>
        <w:t>Debe considerarse la provisión de licencias para los sistemas operativos de los servidores y equipos propuestos.</w:t>
      </w:r>
    </w:p>
    <w:p w:rsidR="00706E75" w:rsidRDefault="00706E75" w:rsidP="000F303D">
      <w:pPr>
        <w:tabs>
          <w:tab w:val="left" w:pos="1903"/>
        </w:tabs>
      </w:pPr>
      <w:r>
        <w:t>En cuanto a licenciamiento de antivirus no debe considerar su provisión.</w:t>
      </w:r>
    </w:p>
    <w:p w:rsidR="00F827E2" w:rsidRPr="000F303D" w:rsidRDefault="00F827E2" w:rsidP="00D11E85">
      <w:pPr>
        <w:pStyle w:val="Ttulo3"/>
        <w:keepLines w:val="0"/>
        <w:numPr>
          <w:ilvl w:val="0"/>
          <w:numId w:val="31"/>
        </w:numPr>
        <w:spacing w:before="240" w:after="60" w:line="240" w:lineRule="auto"/>
        <w:ind w:left="567" w:hanging="567"/>
        <w:jc w:val="left"/>
        <w:rPr>
          <w:rFonts w:asciiTheme="minorHAnsi" w:hAnsiTheme="minorHAnsi" w:cs="Times New Roman"/>
        </w:rPr>
      </w:pPr>
      <w:bookmarkStart w:id="63" w:name="_Toc460513674"/>
      <w:bookmarkStart w:id="64" w:name="_Toc462212243"/>
      <w:r w:rsidRPr="000F303D">
        <w:rPr>
          <w:rFonts w:asciiTheme="minorHAnsi" w:hAnsiTheme="minorHAnsi" w:cs="Times New Roman"/>
        </w:rPr>
        <w:t>Propiedad del software</w:t>
      </w:r>
      <w:bookmarkEnd w:id="63"/>
      <w:bookmarkEnd w:id="64"/>
      <w:r w:rsidRPr="000F303D">
        <w:rPr>
          <w:rFonts w:asciiTheme="minorHAnsi" w:hAnsiTheme="minorHAnsi" w:cs="Times New Roman"/>
        </w:rPr>
        <w:tab/>
      </w:r>
    </w:p>
    <w:p w:rsidR="00F827E2" w:rsidRDefault="00F827E2" w:rsidP="000F303D">
      <w:pPr>
        <w:tabs>
          <w:tab w:val="left" w:pos="1903"/>
          <w:tab w:val="left" w:pos="3696"/>
        </w:tabs>
      </w:pPr>
      <w:r>
        <w:t xml:space="preserve">El proponente deberá ser propietario del software ofertado que cubra las necesidades especificadas en el </w:t>
      </w:r>
      <w:r w:rsidR="005A2C61">
        <w:t>capítulo D) (</w:t>
      </w:r>
      <w:r>
        <w:t>Requisitos funcionales</w:t>
      </w:r>
      <w:r w:rsidR="005A2C61">
        <w:t>)</w:t>
      </w:r>
      <w:r>
        <w:t xml:space="preserve">. </w:t>
      </w:r>
      <w:r w:rsidR="005A2C61">
        <w:t xml:space="preserve">No debiendo incluir software </w:t>
      </w:r>
      <w:r w:rsidR="009A4FE2">
        <w:t xml:space="preserve">de terceros plataforma que </w:t>
      </w:r>
      <w:r w:rsidR="009A4FE2">
        <w:lastRenderedPageBreak/>
        <w:t>soporten a la solución como ser el</w:t>
      </w:r>
      <w:r>
        <w:t xml:space="preserve"> gestor de</w:t>
      </w:r>
      <w:r w:rsidR="009A4FE2">
        <w:t xml:space="preserve"> bases de datos Oracle, software GIS de ESRI y sistemas operativos.</w:t>
      </w:r>
    </w:p>
    <w:p w:rsidR="00450976" w:rsidRPr="00363E00" w:rsidRDefault="00450976" w:rsidP="00D11E85">
      <w:pPr>
        <w:pStyle w:val="Ttulo3"/>
        <w:keepLines w:val="0"/>
        <w:numPr>
          <w:ilvl w:val="0"/>
          <w:numId w:val="31"/>
        </w:numPr>
        <w:spacing w:before="240" w:after="60" w:line="240" w:lineRule="auto"/>
        <w:ind w:left="567" w:hanging="567"/>
        <w:jc w:val="left"/>
        <w:rPr>
          <w:rFonts w:asciiTheme="minorHAnsi" w:hAnsiTheme="minorHAnsi" w:cs="Times New Roman"/>
        </w:rPr>
      </w:pPr>
      <w:bookmarkStart w:id="65" w:name="_Toc460399274"/>
      <w:bookmarkStart w:id="66" w:name="_Toc460513675"/>
      <w:bookmarkStart w:id="67" w:name="_Toc462212244"/>
      <w:bookmarkStart w:id="68" w:name="_Toc460399285"/>
      <w:bookmarkStart w:id="69" w:name="_Toc460513692"/>
      <w:r w:rsidRPr="00363E00">
        <w:rPr>
          <w:rFonts w:asciiTheme="minorHAnsi" w:hAnsiTheme="minorHAnsi" w:cs="Times New Roman"/>
        </w:rPr>
        <w:t>Infraestructura</w:t>
      </w:r>
      <w:bookmarkEnd w:id="65"/>
      <w:bookmarkEnd w:id="66"/>
      <w:bookmarkEnd w:id="67"/>
    </w:p>
    <w:p w:rsidR="00450976" w:rsidRDefault="00450976" w:rsidP="00450976">
      <w:pPr>
        <w:pStyle w:val="Ttulo4"/>
      </w:pPr>
      <w:bookmarkStart w:id="70" w:name="_Toc460399275"/>
      <w:bookmarkStart w:id="71" w:name="_Toc460513676"/>
      <w:bookmarkStart w:id="72" w:name="_Toc462212245"/>
      <w:r>
        <w:t>L</w:t>
      </w:r>
      <w:r w:rsidRPr="00CE0A02">
        <w:t>ectores de cintas modernas (</w:t>
      </w:r>
      <w:r w:rsidRPr="00661434">
        <w:t>HL-IR-01</w:t>
      </w:r>
      <w:r w:rsidRPr="00CE0A02">
        <w:t>)</w:t>
      </w:r>
      <w:bookmarkEnd w:id="70"/>
      <w:bookmarkEnd w:id="71"/>
      <w:bookmarkEnd w:id="72"/>
    </w:p>
    <w:p w:rsidR="00450976" w:rsidRDefault="00450976" w:rsidP="00450976">
      <w:pPr>
        <w:tabs>
          <w:tab w:val="left" w:pos="1903"/>
        </w:tabs>
        <w:rPr>
          <w:color w:val="000000"/>
        </w:rPr>
      </w:pPr>
      <w:r>
        <w:rPr>
          <w:color w:val="000000"/>
        </w:rPr>
        <w:t>El proveedor debe proporcionar al menos 3 lectores de cinta externos (ó internos conectados a las estaciones Tower), que soporten LTO5, LTO6 y LTO7.</w:t>
      </w:r>
    </w:p>
    <w:p w:rsidR="00450976" w:rsidRDefault="00450976" w:rsidP="00450976">
      <w:pPr>
        <w:tabs>
          <w:tab w:val="left" w:pos="1903"/>
        </w:tabs>
        <w:rPr>
          <w:color w:val="000000"/>
        </w:rPr>
      </w:pPr>
      <w:r>
        <w:rPr>
          <w:color w:val="000000"/>
        </w:rPr>
        <w:t>Los lectores se usarán para la carga de “raw data” entregada por las diferentes operadoras para ser cargada en la base de datos, estas deberán estar conectadas al menos en tres estaciones.</w:t>
      </w:r>
    </w:p>
    <w:p w:rsidR="00450976" w:rsidRDefault="00450976" w:rsidP="00450976">
      <w:pPr>
        <w:tabs>
          <w:tab w:val="left" w:pos="1903"/>
        </w:tabs>
        <w:rPr>
          <w:color w:val="000000"/>
        </w:rPr>
      </w:pPr>
      <w:r>
        <w:rPr>
          <w:color w:val="000000"/>
        </w:rPr>
        <w:t>El detalle técnico está descrito en los requerimientos de la workstation.</w:t>
      </w:r>
    </w:p>
    <w:p w:rsidR="00450976" w:rsidRDefault="00450976" w:rsidP="00450976">
      <w:pPr>
        <w:pStyle w:val="Ttulo4"/>
      </w:pPr>
      <w:bookmarkStart w:id="73" w:name="_Toc460513677"/>
      <w:bookmarkStart w:id="74" w:name="_Toc462212246"/>
      <w:bookmarkStart w:id="75" w:name="_Toc460399276"/>
      <w:proofErr w:type="gramStart"/>
      <w:r>
        <w:t>Appliance</w:t>
      </w:r>
      <w:r w:rsidRPr="00FA1D85">
        <w:t>(</w:t>
      </w:r>
      <w:proofErr w:type="gramEnd"/>
      <w:r>
        <w:t>HL-IR-02)</w:t>
      </w:r>
      <w:bookmarkEnd w:id="73"/>
      <w:bookmarkEnd w:id="74"/>
    </w:p>
    <w:p w:rsidR="00450976" w:rsidRPr="00FA1D85" w:rsidRDefault="00450976" w:rsidP="00450976">
      <w:r>
        <w:t>Si el proponente cuenta entre sus soluciones tecnológicas un appliance que integre todo lo expuesto en el inciso “Infraestructura”, puede presentarlo opcionalmente y obtendrá una calificación adicional. Debe considerar mínimamente: Storage (300 TB usables), servidores, estaciones, solución de virtualiación e integración completa con red y la solución de respaldo</w:t>
      </w:r>
    </w:p>
    <w:p w:rsidR="00450976" w:rsidRDefault="00DE54FC" w:rsidP="00450976">
      <w:pPr>
        <w:pStyle w:val="Ttulo4"/>
      </w:pPr>
      <w:bookmarkStart w:id="76" w:name="_Toc460513678"/>
      <w:bookmarkStart w:id="77" w:name="_Toc462212247"/>
      <w:r>
        <w:t>Provisión de Fibra</w:t>
      </w:r>
      <w:r w:rsidR="00450976" w:rsidRPr="00FA1D85">
        <w:t xml:space="preserve"> (</w:t>
      </w:r>
      <w:r w:rsidR="00450976">
        <w:t>HL-IR-03</w:t>
      </w:r>
      <w:r w:rsidR="00450976" w:rsidRPr="00FA1D85">
        <w:t>)</w:t>
      </w:r>
      <w:bookmarkEnd w:id="76"/>
      <w:bookmarkEnd w:id="77"/>
    </w:p>
    <w:p w:rsidR="00DE54FC" w:rsidRPr="002C1F0D" w:rsidRDefault="00DE54FC" w:rsidP="00DE54FC">
      <w:bookmarkStart w:id="78" w:name="_Toc460513679"/>
      <w:r w:rsidRPr="002C1F0D">
        <w:t>La empresa proveedora deberá proveer a YPFB e instalar un enlace de fibra monomodo de 10 GB desde la sala de distribución principal de datos (MDF) de la VPNO hacia el nuevo edificio de la VPNO donde está ubicado el Centro de Procesamiento de Datos (CPD) y otro enlace de fibra multimodo de 10 GB entre el edificio del CNIH y la sala de distribución principal de datos (MDF) de la VPNO con las siguientes características:</w:t>
      </w:r>
    </w:p>
    <w:tbl>
      <w:tblPr>
        <w:tblpPr w:leftFromText="141" w:rightFromText="141" w:vertAnchor="tex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113"/>
      </w:tblGrid>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t>Backbone de fibra óptica monomodo</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color w:val="000000"/>
              </w:rPr>
            </w:pPr>
            <w:r w:rsidRPr="002C1F0D">
              <w:rPr>
                <w:rFonts w:ascii="Calibri" w:hAnsi="Calibri"/>
              </w:rPr>
              <w:t xml:space="preserve">La empresa contratada deberá realizar la provisión e instalación de un (1) backbone de fibra óptica </w:t>
            </w:r>
            <w:r w:rsidRPr="002C1F0D">
              <w:rPr>
                <w:rFonts w:ascii="Calibri" w:hAnsi="Calibri"/>
                <w:u w:val="single"/>
              </w:rPr>
              <w:t>monomodo</w:t>
            </w:r>
            <w:r w:rsidRPr="002C1F0D">
              <w:rPr>
                <w:rFonts w:ascii="Calibri" w:hAnsi="Calibri"/>
              </w:rPr>
              <w:t xml:space="preserve"> que conectará el distribuidor principal de datos (MDF), ubicado en la Av. Grigotá esq. Calle Regimiento Lanza, con el Centro de Procesamiento de Datos (CPD), ubicado en el nuevo Edificio VPNO.</w:t>
            </w:r>
          </w:p>
          <w:p w:rsidR="00DE54FC" w:rsidRPr="002C1F0D" w:rsidRDefault="00DE54FC" w:rsidP="004158DB">
            <w:pPr>
              <w:spacing w:before="120" w:after="120"/>
              <w:rPr>
                <w:rFonts w:ascii="Calibri" w:hAnsi="Calibri"/>
              </w:rPr>
            </w:pPr>
            <w:r w:rsidRPr="002C1F0D">
              <w:rPr>
                <w:rFonts w:ascii="Calibri" w:hAnsi="Calibri"/>
              </w:rPr>
              <w:t>Sistemas  los componentes para los backbones de fibra óptica monomodo son:</w:t>
            </w:r>
          </w:p>
          <w:p w:rsidR="00DE54FC" w:rsidRPr="002C1F0D" w:rsidRDefault="00DE54FC" w:rsidP="00D11E85">
            <w:pPr>
              <w:pStyle w:val="Prrafodelista"/>
              <w:numPr>
                <w:ilvl w:val="0"/>
                <w:numId w:val="45"/>
              </w:numPr>
              <w:spacing w:before="120" w:after="120" w:line="240" w:lineRule="auto"/>
              <w:contextualSpacing w:val="0"/>
              <w:rPr>
                <w:rFonts w:ascii="Calibri" w:hAnsi="Calibri"/>
                <w:lang w:val="es-ES"/>
              </w:rPr>
            </w:pPr>
            <w:r w:rsidRPr="002C1F0D">
              <w:rPr>
                <w:lang w:val="es-ES"/>
              </w:rPr>
              <w:t>Cable de Fibra Óptica.</w:t>
            </w:r>
          </w:p>
          <w:p w:rsidR="00DE54FC" w:rsidRPr="002C1F0D" w:rsidRDefault="00DE54FC" w:rsidP="00D11E85">
            <w:pPr>
              <w:pStyle w:val="Prrafodelista"/>
              <w:numPr>
                <w:ilvl w:val="0"/>
                <w:numId w:val="45"/>
              </w:numPr>
              <w:spacing w:before="120" w:after="120" w:line="240" w:lineRule="auto"/>
              <w:contextualSpacing w:val="0"/>
              <w:rPr>
                <w:rFonts w:ascii="Times New Roman" w:hAnsi="Times New Roman"/>
                <w:lang w:val="es-ES"/>
              </w:rPr>
            </w:pPr>
            <w:r w:rsidRPr="002C1F0D">
              <w:rPr>
                <w:lang w:val="es-ES"/>
              </w:rPr>
              <w:t>Adapter Plate.</w:t>
            </w:r>
          </w:p>
          <w:p w:rsidR="00DE54FC" w:rsidRPr="002C1F0D" w:rsidRDefault="00DE54FC" w:rsidP="00D11E85">
            <w:pPr>
              <w:pStyle w:val="Prrafodelista"/>
              <w:numPr>
                <w:ilvl w:val="0"/>
                <w:numId w:val="45"/>
              </w:numPr>
              <w:spacing w:before="120" w:after="120" w:line="240" w:lineRule="auto"/>
              <w:contextualSpacing w:val="0"/>
              <w:rPr>
                <w:lang w:val="es-ES"/>
              </w:rPr>
            </w:pPr>
            <w:r w:rsidRPr="002C1F0D">
              <w:rPr>
                <w:lang w:val="es-ES"/>
              </w:rPr>
              <w:t>Bandejas para Fibra Óptica.</w:t>
            </w:r>
          </w:p>
          <w:p w:rsidR="00DE54FC" w:rsidRPr="002C1F0D" w:rsidRDefault="00DE54FC" w:rsidP="00D11E85">
            <w:pPr>
              <w:pStyle w:val="Prrafodelista"/>
              <w:numPr>
                <w:ilvl w:val="0"/>
                <w:numId w:val="45"/>
              </w:numPr>
              <w:spacing w:before="120" w:after="120" w:line="240" w:lineRule="auto"/>
              <w:contextualSpacing w:val="0"/>
              <w:rPr>
                <w:lang w:val="es-ES"/>
              </w:rPr>
            </w:pPr>
            <w:r w:rsidRPr="002C1F0D">
              <w:rPr>
                <w:lang w:val="es-ES"/>
              </w:rPr>
              <w:lastRenderedPageBreak/>
              <w:t>Patch cords de Fibra Óptica.</w:t>
            </w:r>
          </w:p>
          <w:p w:rsidR="00DE54FC" w:rsidRPr="002C1F0D" w:rsidRDefault="00DE54FC" w:rsidP="004158DB">
            <w:pPr>
              <w:spacing w:before="120" w:after="120"/>
              <w:rPr>
                <w:rFonts w:ascii="Calibri" w:hAnsi="Calibri"/>
              </w:rPr>
            </w:pPr>
            <w:r w:rsidRPr="002C1F0D">
              <w:rPr>
                <w:rFonts w:ascii="Calibri" w:hAnsi="Calibri"/>
              </w:rPr>
              <w:t>Se deberá etiquetar y certificar cada hilo de fibra óptica a ser instalado.</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lastRenderedPageBreak/>
              <w:t>Cable de fibra óptica</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t>La empresa contratada deberá realizar la provisión e instalación de un (1) cable de fibra óptica monomodo, las longitudes de estos cables variaran y estarán sujetas verificación por la Unidad Solicitante, estos deberán cumplir por lo menos con las siguientes normas y características:</w:t>
            </w:r>
          </w:p>
          <w:p w:rsidR="00DE54FC" w:rsidRPr="002C1F0D" w:rsidRDefault="00DE54FC" w:rsidP="00D11E85">
            <w:pPr>
              <w:pStyle w:val="Prrafodelista"/>
              <w:numPr>
                <w:ilvl w:val="0"/>
                <w:numId w:val="46"/>
              </w:numPr>
              <w:spacing w:before="120" w:after="120" w:line="240" w:lineRule="auto"/>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6"/>
              </w:numPr>
              <w:spacing w:before="120" w:after="120" w:line="240" w:lineRule="auto"/>
              <w:contextualSpacing w:val="0"/>
              <w:rPr>
                <w:rFonts w:ascii="Times New Roman" w:hAnsi="Times New Roman"/>
                <w:lang w:val="es-ES"/>
              </w:rPr>
            </w:pPr>
            <w:r w:rsidRPr="002C1F0D">
              <w:rPr>
                <w:lang w:val="es-ES"/>
              </w:rPr>
              <w:t>Modelo (</w:t>
            </w:r>
            <w:r w:rsidRPr="002C1F0D">
              <w:rPr>
                <w:shd w:val="clear" w:color="auto" w:fill="D9D9D9"/>
                <w:lang w:val="es-ES"/>
              </w:rPr>
              <w:t>Especificar colocando el número de parte completo</w:t>
            </w:r>
            <w:r w:rsidRPr="002C1F0D">
              <w:rPr>
                <w:lang w:val="es-ES"/>
              </w:rPr>
              <w:t>).</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Cada cable de Fibra Óptica Monomodo deberá mínimamente de 6 hilos.</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ITU-T G 651.</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ITU-T G 652.</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ABT NBR 14160.</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ABT NBR 15596.</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Cable óptico Dieléctrico.</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Cable óptico Tubo loose.</w:t>
            </w:r>
          </w:p>
          <w:p w:rsidR="00DE54FC" w:rsidRPr="002C1F0D" w:rsidRDefault="00DE54FC" w:rsidP="00D11E85">
            <w:pPr>
              <w:pStyle w:val="Prrafodelista"/>
              <w:numPr>
                <w:ilvl w:val="0"/>
                <w:numId w:val="46"/>
              </w:numPr>
              <w:spacing w:before="120" w:after="120" w:line="240" w:lineRule="auto"/>
              <w:contextualSpacing w:val="0"/>
              <w:rPr>
                <w:lang w:val="es-ES"/>
              </w:rPr>
            </w:pPr>
            <w:r w:rsidRPr="002C1F0D">
              <w:rPr>
                <w:lang w:val="es-ES"/>
              </w:rPr>
              <w:t>Revestimiento de material</w:t>
            </w:r>
            <w:proofErr w:type="gramStart"/>
            <w:r w:rsidRPr="002C1F0D">
              <w:rPr>
                <w:lang w:val="es-ES"/>
              </w:rPr>
              <w:t>  termoplástico</w:t>
            </w:r>
            <w:proofErr w:type="gramEnd"/>
            <w:r w:rsidRPr="002C1F0D">
              <w:rPr>
                <w:lang w:val="es-ES"/>
              </w:rPr>
              <w:t xml:space="preserve"> de color negro con protección contra interperie y resistente a la luz solar.</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b/>
                <w:bCs/>
              </w:rPr>
              <w:t>Adapter plate</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t>La empresa contratada deberá realizar la provisión e instalación todos los adapter plates, que sean necesarios para cubrir la cantidad total de backbones de fibra óptica, estos deberán cumplir por lo menos con las siguientes características:</w:t>
            </w:r>
          </w:p>
          <w:p w:rsidR="00DE54FC" w:rsidRPr="002C1F0D" w:rsidRDefault="00DE54FC" w:rsidP="00D11E85">
            <w:pPr>
              <w:pStyle w:val="Prrafodelista"/>
              <w:numPr>
                <w:ilvl w:val="0"/>
                <w:numId w:val="47"/>
              </w:numPr>
              <w:spacing w:before="120" w:after="120" w:line="240" w:lineRule="auto"/>
              <w:ind w:left="714" w:hanging="357"/>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rFonts w:ascii="Times New Roman" w:hAnsi="Times New Roman"/>
                <w:lang w:val="es-ES"/>
              </w:rPr>
            </w:pPr>
            <w:r w:rsidRPr="002C1F0D">
              <w:rPr>
                <w:lang w:val="es-ES"/>
              </w:rPr>
              <w:t>Modelo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n tener la capacidad de soportar Fibra Óptica monomodo.</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tener un diseño para bandejas de alta densidad.</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ser de fácil instalación.</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b/>
                <w:bCs/>
              </w:rPr>
              <w:t>Bandejas para fibra óptica</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lastRenderedPageBreak/>
              <w:t>La empresa contratada deberá realizar la provisión e instalación todas las bandejas de fibra óptica con sus accesorios necesarios, que sean necesarios para cubrir la cantidad total de backbones de fibra óptica, estos deberán cumplir por lo menos con las siguientes características:</w:t>
            </w:r>
          </w:p>
          <w:p w:rsidR="00DE54FC" w:rsidRPr="002C1F0D" w:rsidRDefault="00DE54FC" w:rsidP="00D11E85">
            <w:pPr>
              <w:pStyle w:val="Prrafodelista"/>
              <w:numPr>
                <w:ilvl w:val="0"/>
                <w:numId w:val="47"/>
              </w:numPr>
              <w:spacing w:before="120" w:after="120" w:line="240" w:lineRule="auto"/>
              <w:ind w:left="714" w:hanging="357"/>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rFonts w:ascii="Times New Roman" w:hAnsi="Times New Roman"/>
                <w:lang w:val="es-ES"/>
              </w:rPr>
            </w:pPr>
            <w:r w:rsidRPr="002C1F0D">
              <w:rPr>
                <w:lang w:val="es-ES"/>
              </w:rPr>
              <w:t>Modelo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La bandeja deberá estar diseñada para sistemas de fibra óptica de alta densidad.</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tener un sistema de ordenamiento interno para el manejo de las fibras.</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tener un sistema de acoplamiento 100% compatible con los Adapter Plates para el manejo de los mismos.</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b/>
                <w:bCs/>
              </w:rPr>
              <w:t>Patch cords de fibra óptica</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t>La empresa contratada deberá realizar la provisión e instalación de todos los patch cords de fibra óptica monomodo, que sean necesarios para cubrir la cantidad total de backbones de fibra óptica, estos deberán cumplir por lo menos con las siguientes características:</w:t>
            </w:r>
          </w:p>
          <w:p w:rsidR="00DE54FC" w:rsidRPr="002C1F0D" w:rsidRDefault="00DE54FC" w:rsidP="00D11E85">
            <w:pPr>
              <w:pStyle w:val="Prrafodelista"/>
              <w:numPr>
                <w:ilvl w:val="0"/>
                <w:numId w:val="47"/>
              </w:numPr>
              <w:spacing w:before="120" w:after="120" w:line="240" w:lineRule="auto"/>
              <w:ind w:left="714" w:hanging="357"/>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rFonts w:ascii="Times New Roman" w:hAnsi="Times New Roman"/>
                <w:lang w:val="es-ES"/>
              </w:rPr>
            </w:pPr>
            <w:r w:rsidRPr="002C1F0D">
              <w:rPr>
                <w:lang w:val="es-ES"/>
              </w:rPr>
              <w:t>Modelo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soportar velocidades de 10 Gb.</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IEC-60793-2-10.</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TIA-492AAAC.</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Patch Cord tipo Duplex.</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Material de revestimiento tipo LS0H.</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Tipo de conexión dúplex LC/LC.</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Los patch cords deberán tener una longitud mínima de 1 metro el 50% y de mínimamente 2 metros el otro 50% de la totalidad de los patch cords para cubrir la cantidad total de Backbones de Fibra Óptica.</w:t>
            </w:r>
          </w:p>
        </w:tc>
      </w:tr>
    </w:tbl>
    <w:p w:rsidR="00DE54FC" w:rsidRPr="002C1F0D" w:rsidRDefault="00DE54FC" w:rsidP="00DE54FC">
      <w:pPr>
        <w:rPr>
          <w:rFonts w:ascii="Arial" w:hAnsi="Arial" w:cs="Arial"/>
          <w:color w:val="000000"/>
        </w:rPr>
      </w:pPr>
    </w:p>
    <w:tbl>
      <w:tblPr>
        <w:tblpPr w:leftFromText="141" w:rightFromText="141" w:vertAnchor="tex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113"/>
      </w:tblGrid>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t>Backbone de fibra óptica multimodo preconectorizada</w:t>
            </w:r>
          </w:p>
        </w:tc>
      </w:tr>
      <w:tr w:rsidR="00DE54FC" w:rsidRPr="002C1F0D" w:rsidTr="004158DB">
        <w:trPr>
          <w:trHeight w:val="675"/>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color w:val="000000"/>
              </w:rPr>
            </w:pPr>
            <w:r w:rsidRPr="002C1F0D">
              <w:rPr>
                <w:rFonts w:ascii="Calibri" w:hAnsi="Calibri"/>
              </w:rPr>
              <w:t xml:space="preserve">La empresa contratada deberá realizar la provisión e instalación de un (1) backbone de fibra óptica preconectorizada, dicho backbone conectará el distribuidor principal de datos (MDF), ubicado en la </w:t>
            </w:r>
            <w:r w:rsidRPr="002C1F0D">
              <w:rPr>
                <w:rFonts w:ascii="Calibri" w:hAnsi="Calibri"/>
              </w:rPr>
              <w:lastRenderedPageBreak/>
              <w:t>Av. Grigotá esq. Calle Regimiento Lanza, con el Edificio CNIH, los componentes para los backbones de fibra óptica multimodo son:</w:t>
            </w:r>
          </w:p>
          <w:p w:rsidR="00DE54FC" w:rsidRPr="002C1F0D" w:rsidRDefault="00DE54FC" w:rsidP="00D11E85">
            <w:pPr>
              <w:pStyle w:val="Prrafodelista"/>
              <w:numPr>
                <w:ilvl w:val="0"/>
                <w:numId w:val="48"/>
              </w:numPr>
              <w:spacing w:before="120" w:after="120" w:line="240" w:lineRule="auto"/>
              <w:contextualSpacing w:val="0"/>
              <w:rPr>
                <w:rFonts w:ascii="Calibri" w:hAnsi="Calibri"/>
                <w:lang w:val="es-ES"/>
              </w:rPr>
            </w:pPr>
            <w:r w:rsidRPr="002C1F0D">
              <w:rPr>
                <w:lang w:val="es-ES"/>
              </w:rPr>
              <w:t>Cable de Fibra Óptica Preconectorizada multimodo MTP.</w:t>
            </w:r>
          </w:p>
          <w:p w:rsidR="00DE54FC" w:rsidRPr="002C1F0D" w:rsidRDefault="00DE54FC" w:rsidP="00D11E85">
            <w:pPr>
              <w:pStyle w:val="Prrafodelista"/>
              <w:numPr>
                <w:ilvl w:val="0"/>
                <w:numId w:val="48"/>
              </w:numPr>
              <w:spacing w:before="120" w:after="120" w:line="240" w:lineRule="auto"/>
              <w:contextualSpacing w:val="0"/>
              <w:rPr>
                <w:rFonts w:ascii="Times New Roman" w:hAnsi="Times New Roman"/>
                <w:lang w:val="es-ES"/>
              </w:rPr>
            </w:pPr>
            <w:r w:rsidRPr="002C1F0D">
              <w:rPr>
                <w:lang w:val="es-ES"/>
              </w:rPr>
              <w:t>Adapter Plate o Casete MTP/ LC.</w:t>
            </w:r>
          </w:p>
          <w:p w:rsidR="00DE54FC" w:rsidRPr="002C1F0D" w:rsidRDefault="00DE54FC" w:rsidP="00D11E85">
            <w:pPr>
              <w:pStyle w:val="Prrafodelista"/>
              <w:numPr>
                <w:ilvl w:val="0"/>
                <w:numId w:val="48"/>
              </w:numPr>
              <w:spacing w:before="120" w:after="120" w:line="240" w:lineRule="auto"/>
              <w:contextualSpacing w:val="0"/>
              <w:rPr>
                <w:lang w:val="es-ES"/>
              </w:rPr>
            </w:pPr>
            <w:r w:rsidRPr="002C1F0D">
              <w:rPr>
                <w:lang w:val="es-ES"/>
              </w:rPr>
              <w:t>Bandejas para Fibra Óptica.</w:t>
            </w:r>
          </w:p>
          <w:p w:rsidR="00DE54FC" w:rsidRPr="002C1F0D" w:rsidRDefault="00DE54FC" w:rsidP="00D11E85">
            <w:pPr>
              <w:pStyle w:val="Prrafodelista"/>
              <w:numPr>
                <w:ilvl w:val="0"/>
                <w:numId w:val="48"/>
              </w:numPr>
              <w:spacing w:before="120" w:after="120" w:line="240" w:lineRule="auto"/>
              <w:contextualSpacing w:val="0"/>
              <w:rPr>
                <w:lang w:val="es-ES"/>
              </w:rPr>
            </w:pPr>
            <w:r w:rsidRPr="002C1F0D">
              <w:rPr>
                <w:lang w:val="es-ES"/>
              </w:rPr>
              <w:t>Patch cords de Fibra Óptica.</w:t>
            </w:r>
          </w:p>
          <w:p w:rsidR="00DE54FC" w:rsidRPr="002C1F0D" w:rsidRDefault="00DE54FC" w:rsidP="004158DB">
            <w:pPr>
              <w:spacing w:before="120" w:after="120"/>
              <w:rPr>
                <w:rFonts w:ascii="Calibri" w:hAnsi="Calibri"/>
              </w:rPr>
            </w:pPr>
            <w:r w:rsidRPr="002C1F0D">
              <w:rPr>
                <w:rFonts w:ascii="Calibri" w:hAnsi="Calibri"/>
              </w:rPr>
              <w:t>Se deberá etiquetar y certificar cada hilo de fibra óptica a ser instalado.</w:t>
            </w:r>
          </w:p>
        </w:tc>
      </w:tr>
      <w:tr w:rsidR="00DE54FC" w:rsidRPr="002C1F0D" w:rsidTr="004158DB">
        <w:trPr>
          <w:trHeight w:val="558"/>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lastRenderedPageBreak/>
              <w:t>Características de los cables de fibra óptica preconectorizada multimodo MTP que se utilizarán en el backbone</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t>La empresa contratada deberá realizar la provisión e instalación de un (1) cable de fibra óptica preconectorizada MTP, estará sujeta a verificación, este deberá cumplir por lo menos con las siguientes normas y características:</w:t>
            </w:r>
          </w:p>
          <w:p w:rsidR="00DE54FC" w:rsidRPr="002C1F0D" w:rsidRDefault="00DE54FC" w:rsidP="00D11E85">
            <w:pPr>
              <w:pStyle w:val="Prrafodelista"/>
              <w:numPr>
                <w:ilvl w:val="0"/>
                <w:numId w:val="49"/>
              </w:numPr>
              <w:spacing w:before="120" w:after="120" w:line="240" w:lineRule="auto"/>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9"/>
              </w:numPr>
              <w:spacing w:before="120" w:after="120" w:line="240" w:lineRule="auto"/>
              <w:contextualSpacing w:val="0"/>
              <w:rPr>
                <w:rFonts w:ascii="Times New Roman" w:hAnsi="Times New Roman"/>
                <w:lang w:val="es-ES"/>
              </w:rPr>
            </w:pPr>
            <w:r w:rsidRPr="002C1F0D">
              <w:rPr>
                <w:lang w:val="es-ES"/>
              </w:rPr>
              <w:t>Modelo (</w:t>
            </w:r>
            <w:r w:rsidRPr="002C1F0D">
              <w:rPr>
                <w:shd w:val="clear" w:color="auto" w:fill="D9D9D9"/>
                <w:lang w:val="es-ES"/>
              </w:rPr>
              <w:t>Especificar colocando el número de parte completo</w:t>
            </w:r>
            <w:r w:rsidRPr="002C1F0D">
              <w:rPr>
                <w:lang w:val="es-ES"/>
              </w:rPr>
              <w:t>).</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IEC 61754-7.</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TIA/EIA-604-5.</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Cada cable de Fibra Óptica deberá ser mínimamente 6 hilos tipo OM4 50/125µm.</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Deberá soportar aplicaciones de 10GB y permitir actualizaciones a 40 Gb/s y 100 Gb/s en fibra OM4 50/125µm.</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Material de revestimiento tipo LS0H.</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Atenuación MAX de Cable de fibra (db / km) 3.0/1.0.</w:t>
            </w:r>
          </w:p>
          <w:p w:rsidR="00DE54FC" w:rsidRPr="002C1F0D" w:rsidRDefault="00DE54FC" w:rsidP="00D11E85">
            <w:pPr>
              <w:pStyle w:val="Prrafodelista"/>
              <w:numPr>
                <w:ilvl w:val="0"/>
                <w:numId w:val="49"/>
              </w:numPr>
              <w:spacing w:before="120" w:after="120" w:line="240" w:lineRule="auto"/>
              <w:contextualSpacing w:val="0"/>
              <w:rPr>
                <w:lang w:val="en-US"/>
              </w:rPr>
            </w:pPr>
            <w:r w:rsidRPr="002C1F0D">
              <w:rPr>
                <w:lang w:val="en-US"/>
              </w:rPr>
              <w:t>LED Bandwidth, MIN (MHz/km) 3500/500.</w:t>
            </w:r>
          </w:p>
          <w:p w:rsidR="00DE54FC" w:rsidRPr="002C1F0D" w:rsidRDefault="00DE54FC" w:rsidP="00D11E85">
            <w:pPr>
              <w:pStyle w:val="Prrafodelista"/>
              <w:numPr>
                <w:ilvl w:val="0"/>
                <w:numId w:val="49"/>
              </w:numPr>
              <w:spacing w:before="120" w:after="120" w:line="240" w:lineRule="auto"/>
              <w:contextualSpacing w:val="0"/>
            </w:pPr>
            <w:r w:rsidRPr="002C1F0D">
              <w:rPr>
                <w:lang w:val="es-ES"/>
              </w:rPr>
              <w:t>Máxima perdida de inserción (db) MTP (0.2).</w:t>
            </w:r>
          </w:p>
          <w:p w:rsidR="00DE54FC" w:rsidRPr="002C1F0D" w:rsidRDefault="00DE54FC" w:rsidP="00D11E85">
            <w:pPr>
              <w:pStyle w:val="Prrafodelista"/>
              <w:numPr>
                <w:ilvl w:val="0"/>
                <w:numId w:val="49"/>
              </w:numPr>
              <w:spacing w:before="120" w:after="120" w:line="240" w:lineRule="auto"/>
              <w:contextualSpacing w:val="0"/>
            </w:pPr>
            <w:r w:rsidRPr="002C1F0D">
              <w:rPr>
                <w:lang w:val="es-ES"/>
              </w:rPr>
              <w:t>Mínima perdida de retorno (db) MTP (20).</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Deberá tener conectores MTP en ambos extremos.</w:t>
            </w:r>
          </w:p>
          <w:p w:rsidR="00DE54FC" w:rsidRPr="002C1F0D" w:rsidRDefault="00DE54FC" w:rsidP="00D11E85">
            <w:pPr>
              <w:pStyle w:val="Prrafodelista"/>
              <w:numPr>
                <w:ilvl w:val="0"/>
                <w:numId w:val="49"/>
              </w:numPr>
              <w:spacing w:before="120" w:after="120" w:line="240" w:lineRule="auto"/>
              <w:contextualSpacing w:val="0"/>
              <w:rPr>
                <w:lang w:val="es-ES"/>
              </w:rPr>
            </w:pPr>
            <w:r w:rsidRPr="002C1F0D">
              <w:rPr>
                <w:lang w:val="es-ES"/>
              </w:rPr>
              <w:t>No se aceptarán cables con empalmes de ningún tipo.</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t>Bandejas para fibra óptica</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lastRenderedPageBreak/>
              <w:t>La empresa contratada deberá realizar la provisión e instalación de todas las bandejas de fibra óptica, que sean necesarias para cubrir la cantidad total de backbones de fibra óptica, estos deberán cumplir por lo menos con las siguientes características:</w:t>
            </w:r>
          </w:p>
          <w:p w:rsidR="00DE54FC" w:rsidRPr="002C1F0D" w:rsidRDefault="00DE54FC" w:rsidP="00D11E85">
            <w:pPr>
              <w:pStyle w:val="Prrafodelista"/>
              <w:numPr>
                <w:ilvl w:val="0"/>
                <w:numId w:val="47"/>
              </w:numPr>
              <w:spacing w:before="120" w:after="120" w:line="240" w:lineRule="auto"/>
              <w:ind w:left="714" w:hanging="357"/>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rFonts w:ascii="Times New Roman" w:hAnsi="Times New Roman"/>
                <w:lang w:val="es-ES"/>
              </w:rPr>
            </w:pPr>
            <w:r w:rsidRPr="002C1F0D">
              <w:rPr>
                <w:lang w:val="es-ES"/>
              </w:rPr>
              <w:t>Modelo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La bandeja debe estar diseñada para sistemas de fibra óptica de alta densidad.</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 tener un sistema de ordenamiento interno para el manejo de las fibras.</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 tener una tapa frontal para la debida protección de los puertos y la misma debe tener un mecanismo de apertura por medio magnético, en esta tapa en la parte posterior deberá estar el etiquetado correspondiente a los puertos de fibra.</w:t>
            </w:r>
          </w:p>
        </w:tc>
      </w:tr>
      <w:tr w:rsidR="00DE54FC" w:rsidRPr="002C1F0D" w:rsidTr="004158DB">
        <w:trPr>
          <w:trHeight w:val="396"/>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t>Casete MTP/LC</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t>La empresa contratada deberá realizar la provisión e instalación de los casetes MTP/LC, que sean necesarios para cubrir la cantidad total de backbones de fibra óptica, estos deberán cumplir por lo menos con las siguientes características:</w:t>
            </w:r>
          </w:p>
          <w:p w:rsidR="00DE54FC" w:rsidRPr="002C1F0D" w:rsidRDefault="00DE54FC" w:rsidP="00D11E85">
            <w:pPr>
              <w:pStyle w:val="Prrafodelista"/>
              <w:numPr>
                <w:ilvl w:val="0"/>
                <w:numId w:val="47"/>
              </w:numPr>
              <w:spacing w:before="120" w:after="120" w:line="240" w:lineRule="auto"/>
              <w:ind w:left="714" w:hanging="357"/>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rFonts w:ascii="Times New Roman" w:hAnsi="Times New Roman"/>
                <w:lang w:val="es-ES"/>
              </w:rPr>
            </w:pPr>
            <w:r w:rsidRPr="002C1F0D">
              <w:rPr>
                <w:lang w:val="es-ES"/>
              </w:rPr>
              <w:t>Modelo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 tener en la parte posterior un (1) conector tipo MTP y en la parte frontal mínimamente seis (6) conectores tipo LC.</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n tener la capacidad de soportar Fibra Óptica multimodo tipo OM4 50/125µm (6 hilos).</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tener un diseño para bandejas de alta densidad.</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ser de fácil instalación y 100% compatible con la solución de los backbones de Fibra Óptica.</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b/>
                <w:bCs/>
              </w:rPr>
            </w:pPr>
            <w:r w:rsidRPr="002C1F0D">
              <w:rPr>
                <w:rFonts w:ascii="Calibri" w:hAnsi="Calibri"/>
                <w:b/>
                <w:bCs/>
              </w:rPr>
              <w:t>Patch cords de fibra óptica</w:t>
            </w:r>
          </w:p>
        </w:tc>
      </w:tr>
      <w:tr w:rsidR="00DE54FC" w:rsidRPr="002C1F0D" w:rsidTr="004158DB">
        <w:trPr>
          <w:trHeight w:val="300"/>
        </w:trPr>
        <w:tc>
          <w:tcPr>
            <w:tcW w:w="0" w:type="auto"/>
            <w:tcMar>
              <w:top w:w="0" w:type="dxa"/>
              <w:left w:w="70" w:type="dxa"/>
              <w:bottom w:w="0" w:type="dxa"/>
              <w:right w:w="70" w:type="dxa"/>
            </w:tcMar>
            <w:vAlign w:val="center"/>
            <w:hideMark/>
          </w:tcPr>
          <w:p w:rsidR="00DE54FC" w:rsidRPr="002C1F0D" w:rsidRDefault="00DE54FC" w:rsidP="004158DB">
            <w:pPr>
              <w:spacing w:before="120" w:after="120"/>
              <w:rPr>
                <w:rFonts w:ascii="Calibri" w:hAnsi="Calibri"/>
              </w:rPr>
            </w:pPr>
            <w:r w:rsidRPr="002C1F0D">
              <w:rPr>
                <w:rFonts w:ascii="Calibri" w:hAnsi="Calibri"/>
              </w:rPr>
              <w:t>La empresa contratada debe realizar la provisión e instalación de todos los patch cords de fibra óptica multimodo que sean necesarios para cubrir la cantidad total de backbones de fibra óptica, estos deberán cumplir por lo menos con las siguientes características:</w:t>
            </w:r>
          </w:p>
          <w:p w:rsidR="00DE54FC" w:rsidRPr="002C1F0D" w:rsidRDefault="00DE54FC" w:rsidP="00D11E85">
            <w:pPr>
              <w:pStyle w:val="Prrafodelista"/>
              <w:numPr>
                <w:ilvl w:val="0"/>
                <w:numId w:val="47"/>
              </w:numPr>
              <w:spacing w:before="120" w:after="120" w:line="240" w:lineRule="auto"/>
              <w:ind w:left="714" w:hanging="357"/>
              <w:contextualSpacing w:val="0"/>
              <w:rPr>
                <w:rFonts w:ascii="Calibri" w:hAnsi="Calibri"/>
                <w:lang w:val="es-ES"/>
              </w:rPr>
            </w:pPr>
            <w:r w:rsidRPr="002C1F0D">
              <w:rPr>
                <w:lang w:val="es-ES"/>
              </w:rPr>
              <w:t>Marca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rFonts w:ascii="Times New Roman" w:hAnsi="Times New Roman"/>
                <w:lang w:val="es-ES"/>
              </w:rPr>
            </w:pPr>
            <w:r w:rsidRPr="002C1F0D">
              <w:rPr>
                <w:lang w:val="es-ES"/>
              </w:rPr>
              <w:lastRenderedPageBreak/>
              <w:t>Modelo (</w:t>
            </w:r>
            <w:r w:rsidRPr="002C1F0D">
              <w:rPr>
                <w:shd w:val="clear" w:color="auto" w:fill="D9D9D9"/>
                <w:lang w:val="es-ES"/>
              </w:rPr>
              <w:t>Especificar</w:t>
            </w:r>
            <w:r w:rsidRPr="002C1F0D">
              <w:rPr>
                <w:lang w:val="es-ES"/>
              </w:rPr>
              <w:t>).</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Deberá soportar velocidades de 10 Gb.</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IEEE 802.3.</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IEC-60793-2-10.</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Ser ensamblados en fábrica.</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Patch Cord tipo Dúplex diseñado en un uni-tubo.</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Material de revestimiento tipo LS0H.</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Tipo de conexión dúplex LC/LC.</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Ser resistente a la corrosión por humedad, temperaturas extremas, y partículas contaminantes.</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Patch Cord con polaridad tipo RFP (Reverse Fiber Position), deberá tener un indicador que especifique o identifique el cambio de polaridad.</w:t>
            </w:r>
          </w:p>
          <w:p w:rsidR="00DE54FC" w:rsidRPr="002C1F0D" w:rsidRDefault="00DE54FC" w:rsidP="00D11E85">
            <w:pPr>
              <w:pStyle w:val="Prrafodelista"/>
              <w:numPr>
                <w:ilvl w:val="0"/>
                <w:numId w:val="47"/>
              </w:numPr>
              <w:spacing w:before="120" w:after="120" w:line="240" w:lineRule="auto"/>
              <w:ind w:left="714" w:hanging="357"/>
              <w:contextualSpacing w:val="0"/>
              <w:rPr>
                <w:lang w:val="es-ES"/>
              </w:rPr>
            </w:pPr>
            <w:r w:rsidRPr="002C1F0D">
              <w:rPr>
                <w:lang w:val="es-ES"/>
              </w:rPr>
              <w:t>Los patch cords deberán tener una longitud mínima de 1 metro el 50% y de mínimamente 2 metros el otro 50% de la totalidad de los patch cords para cubrir la cantidad total de Backbones de Fibra Óptica.</w:t>
            </w:r>
          </w:p>
        </w:tc>
      </w:tr>
    </w:tbl>
    <w:p w:rsidR="00DE54FC" w:rsidRPr="002C1F0D" w:rsidRDefault="00DE54FC" w:rsidP="00DE54FC">
      <w:pPr>
        <w:rPr>
          <w:rFonts w:ascii="Arial" w:hAnsi="Arial" w:cs="Arial"/>
          <w:color w:val="000000"/>
        </w:rPr>
      </w:pPr>
    </w:p>
    <w:p w:rsidR="00DE54FC" w:rsidRPr="00E02C65" w:rsidRDefault="00DE54FC" w:rsidP="00DE54FC">
      <w:r w:rsidRPr="002C1F0D">
        <w:rPr>
          <w:rFonts w:ascii="Calibri" w:hAnsi="Calibri"/>
        </w:rPr>
        <w:t>YPFB proveerá el canalizado para la instalación de las Fibras Ópticas solicitadas (Monomodo, Multimodo) como del ambiente necesario para su instalación en los respectivos cuartos de telecomunicaciones (rack).</w:t>
      </w:r>
    </w:p>
    <w:p w:rsidR="00450976" w:rsidRPr="00661434" w:rsidRDefault="00450976" w:rsidP="00450976">
      <w:pPr>
        <w:pStyle w:val="Ttulo4"/>
      </w:pPr>
      <w:bookmarkStart w:id="79" w:name="_Toc462212248"/>
      <w:r w:rsidRPr="00661434">
        <w:t>Storage</w:t>
      </w:r>
      <w:bookmarkEnd w:id="75"/>
      <w:r w:rsidRPr="00661434">
        <w:t xml:space="preserve"> (</w:t>
      </w:r>
      <w:r>
        <w:t>HL-IR-04</w:t>
      </w:r>
      <w:r w:rsidRPr="00661434">
        <w:t>)</w:t>
      </w:r>
      <w:bookmarkEnd w:id="78"/>
      <w:bookmarkEnd w:id="79"/>
    </w:p>
    <w:p w:rsidR="00B63A0F" w:rsidRDefault="00B63A0F" w:rsidP="00B63A0F">
      <w:pPr>
        <w:tabs>
          <w:tab w:val="left" w:pos="2523"/>
        </w:tabs>
        <w:spacing w:after="0"/>
      </w:pPr>
      <w:r w:rsidRPr="00E02C65">
        <w:t xml:space="preserve">Se requiere un (1) </w:t>
      </w:r>
      <w:r w:rsidR="00F26837" w:rsidRPr="00F26837">
        <w:t>Storage tipo Flash Convergente</w:t>
      </w:r>
      <w:r w:rsidRPr="00E02C65">
        <w:t>, El equipo deberá incluir la funcionalidad de NDMP incluyendo todos los componentes de hardware y software que esta funcionalidad lo requiera</w:t>
      </w:r>
      <w:r w:rsidRPr="00E02C65" w:rsidDel="004A12C2">
        <w:t xml:space="preserve"> </w:t>
      </w:r>
      <w:r w:rsidRPr="00E02C65">
        <w:t xml:space="preserve">y deberá proporcionar al menos 300 TB </w:t>
      </w:r>
      <w:r w:rsidRPr="00E02C65">
        <w:rPr>
          <w:b/>
          <w:u w:val="single"/>
        </w:rPr>
        <w:t>de espacio en disco usable</w:t>
      </w:r>
      <w:r w:rsidRPr="00E02C65">
        <w:t xml:space="preserve"> en Raid 6 DP. El proponente puede mejorar esta configuración de acuerdo a las necesidades explicadas en el presente pliego, como ser: espacio usable y uso de NDMP</w:t>
      </w:r>
      <w:r>
        <w:t xml:space="preserve">. </w:t>
      </w:r>
    </w:p>
    <w:p w:rsidR="00450976" w:rsidRDefault="003B3941" w:rsidP="00B63A0F">
      <w:pPr>
        <w:tabs>
          <w:tab w:val="left" w:pos="2523"/>
        </w:tabs>
        <w:spacing w:after="0"/>
      </w:pPr>
      <w:r>
        <w:t>A continuación,</w:t>
      </w:r>
      <w:r w:rsidRPr="00E02C65">
        <w:t xml:space="preserve"> se detalla los componentes mínimos que deberá incluir </w:t>
      </w:r>
      <w:r w:rsidR="00A35ADA">
        <w:t>cada</w:t>
      </w:r>
      <w:r>
        <w:t xml:space="preserve"> </w:t>
      </w:r>
      <w:r w:rsidR="00A35ADA">
        <w:t>S</w:t>
      </w:r>
      <w:r>
        <w:t xml:space="preserve">torage, se hace énfasis que el proponente deberá incluir todos los componentes necesarios para poner </w:t>
      </w:r>
      <w:r w:rsidR="00B00C31">
        <w:t xml:space="preserve">el equipamiento </w:t>
      </w:r>
      <w:r>
        <w:t>en producción, y podrá mejorar las características siempre y cuando se respete siguiente configuración base</w:t>
      </w:r>
      <w:r w:rsidRPr="00E02C65">
        <w:t>:</w:t>
      </w:r>
    </w:p>
    <w:p w:rsidR="00C02B18" w:rsidRDefault="006302A5" w:rsidP="00B63A0F">
      <w:pPr>
        <w:tabs>
          <w:tab w:val="left" w:pos="2523"/>
        </w:tabs>
        <w:spacing w:after="0"/>
      </w:pPr>
      <w:r>
        <w:fldChar w:fldCharType="begin"/>
      </w:r>
      <w:r>
        <w:instrText xml:space="preserve"> LINK </w:instrText>
      </w:r>
      <w:r w:rsidR="00C02B18">
        <w:instrText xml:space="preserve">Excel.Sheet.12 "C:\\Users\\layala\\Desktop\\Copy of hpcnih (final).xlsx" "Item 1 Storage!R3C1:R89C3" </w:instrText>
      </w:r>
      <w:r>
        <w:instrText xml:space="preserve">\a \f 4 \h  \* MERGEFORMAT </w:instrText>
      </w:r>
      <w:r>
        <w:fldChar w:fldCharType="separate"/>
      </w:r>
    </w:p>
    <w:p w:rsidR="00D1201A" w:rsidRDefault="006302A5" w:rsidP="00B63A0F">
      <w:pPr>
        <w:tabs>
          <w:tab w:val="left" w:pos="2523"/>
        </w:tabs>
        <w:spacing w:after="0"/>
      </w:pPr>
      <w:r>
        <w:fldChar w:fldCharType="end"/>
      </w:r>
    </w:p>
    <w:tbl>
      <w:tblPr>
        <w:tblW w:w="9204" w:type="dxa"/>
        <w:tblCellMar>
          <w:left w:w="70" w:type="dxa"/>
          <w:right w:w="70" w:type="dxa"/>
        </w:tblCellMar>
        <w:tblLook w:val="04A0" w:firstRow="1" w:lastRow="0" w:firstColumn="1" w:lastColumn="0" w:noHBand="0" w:noVBand="1"/>
      </w:tblPr>
      <w:tblGrid>
        <w:gridCol w:w="1200"/>
        <w:gridCol w:w="2200"/>
        <w:gridCol w:w="5804"/>
      </w:tblGrid>
      <w:tr w:rsidR="00D1201A" w:rsidRPr="00D1201A" w:rsidTr="00D1201A">
        <w:trPr>
          <w:trHeight w:val="300"/>
        </w:trPr>
        <w:tc>
          <w:tcPr>
            <w:tcW w:w="9204" w:type="dxa"/>
            <w:gridSpan w:val="3"/>
            <w:tcBorders>
              <w:top w:val="single" w:sz="8"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Definido por la entidad convocante</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lastRenderedPageBreak/>
              <w:t>Nro.</w:t>
            </w:r>
          </w:p>
        </w:tc>
        <w:tc>
          <w:tcPr>
            <w:tcW w:w="2200" w:type="dxa"/>
            <w:tcBorders>
              <w:top w:val="nil"/>
              <w:left w:val="nil"/>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Datos Técnicos</w:t>
            </w:r>
          </w:p>
        </w:tc>
        <w:tc>
          <w:tcPr>
            <w:tcW w:w="5804" w:type="dxa"/>
            <w:tcBorders>
              <w:top w:val="nil"/>
              <w:left w:val="nil"/>
              <w:bottom w:val="single" w:sz="4" w:space="0" w:color="auto"/>
              <w:right w:val="single" w:sz="8"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Pedido</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w:t>
            </w:r>
            <w:r w:rsidRPr="00D1201A">
              <w:rPr>
                <w:rFonts w:ascii="Times New Roman" w:eastAsia="Times New Roman" w:hAnsi="Times New Roman" w:cs="Times New Roman"/>
                <w:b/>
                <w:bCs/>
                <w:color w:val="000000"/>
                <w:sz w:val="16"/>
                <w:szCs w:val="16"/>
                <w:lang w:eastAsia="es-BO"/>
              </w:rPr>
              <w:t xml:space="preserve">     </w:t>
            </w:r>
            <w:r w:rsidRPr="00D1201A">
              <w:rPr>
                <w:rFonts w:ascii="Century Gothic" w:eastAsia="Times New Roman" w:hAnsi="Century Gothic" w:cs="Times New Roman"/>
                <w:b/>
                <w:bCs/>
                <w:color w:val="000000"/>
                <w:sz w:val="16"/>
                <w:szCs w:val="16"/>
                <w:lang w:eastAsia="es-BO"/>
              </w:rPr>
              <w:t>Descripción General</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Equip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torage tipo Flash Convergente</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abric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Original de marca, fabricado bajo normas internacionales de calidad.</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rc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odel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ecnologí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ibre Channel</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ntidad</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rquitectur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precisa que cuente con una arquitectura unificada SAN/NAS</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2.</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aracterísticas Generales</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ntroladore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ínimo 4</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tenimiento microcódigo de las controladora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os procesos de upgrade de microcódigo del arreglo de discos debe realizarse sin interrumpir el funcionamiento</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ché Total Maxima de Storag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ínimo 8384 GiB.</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áxima Cache en Nod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ínimo 384 GiB</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ché Flash Total</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8000 GiB</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Capacidad de Número máximo de discos HDD </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960</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de Número máximo de discos SSD</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480</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bruta máxim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000 TIB</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Capacidad de fichero útil máxima </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56 TIB</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0</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rtos host 16 Gbps Fibre Channel</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de 4 a 24 puertos</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rtos host 10 Gbps ISCSI</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0-8</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rtos host 10 Gbps FCo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0-8</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daptador 1 Gbps Ethernet</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0-16</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2.1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daptador 10 Gbps Ethernet</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0-8</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rtos Integrados 1 Gbp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de 2 a 4</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racterísticas de redundancia, tolerancia a fallas y alta disponibilidad de la librería de disc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unicaciones hacia la librería de cintas sin punto único de falla.</w:t>
            </w:r>
            <w:r w:rsidRPr="00D1201A">
              <w:rPr>
                <w:rFonts w:ascii="Century Gothic" w:eastAsia="Times New Roman" w:hAnsi="Century Gothic" w:cs="Times New Roman"/>
                <w:color w:val="000000"/>
                <w:sz w:val="16"/>
                <w:szCs w:val="16"/>
                <w:lang w:eastAsia="es-BO"/>
              </w:rPr>
              <w:br/>
              <w:t>Ventiladores redundantes. (Configuración N+1)</w:t>
            </w:r>
            <w:r w:rsidRPr="00D1201A">
              <w:rPr>
                <w:rFonts w:ascii="Century Gothic" w:eastAsia="Times New Roman" w:hAnsi="Century Gothic" w:cs="Times New Roman"/>
                <w:color w:val="000000"/>
                <w:sz w:val="16"/>
                <w:szCs w:val="16"/>
                <w:lang w:eastAsia="es-BO"/>
              </w:rPr>
              <w:br/>
              <w:t>Fuentes de poder redundantes. (Configuración N+1)</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aliment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C (corriente alterna)</w:t>
            </w:r>
            <w:r w:rsidRPr="00D1201A">
              <w:rPr>
                <w:rFonts w:ascii="Century Gothic" w:eastAsia="Times New Roman" w:hAnsi="Century Gothic" w:cs="Times New Roman"/>
                <w:color w:val="000000"/>
                <w:sz w:val="16"/>
                <w:szCs w:val="16"/>
                <w:lang w:eastAsia="es-BO"/>
              </w:rPr>
              <w:br/>
              <w:t>100 a 240 V, 50/60 Hz</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3.</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aracterísticas técnicas instaladas</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Reducción de de Almcenamiento con tecnlogia Flash</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ara todas las unidades SSD</w:t>
            </w:r>
          </w:p>
        </w:tc>
      </w:tr>
      <w:tr w:rsidR="00D1201A" w:rsidRPr="00D1201A" w:rsidTr="00D1201A">
        <w:trPr>
          <w:trHeight w:val="108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ntidad de Controladoras instalada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ínimo 4 controladoras instaladas, las cuales deberán de trabajar en modo activo-activo; esto quiere decir que se pueda acceder a un mismo volumen de manera simultanea cualquiera de las 4 controladoras.</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iscos de Almacenamiento Instalad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ínimo 32 TB RAW Discos tipo SSD</w:t>
            </w:r>
            <w:r w:rsidRPr="00D1201A">
              <w:rPr>
                <w:rFonts w:ascii="Century Gothic" w:eastAsia="Times New Roman" w:hAnsi="Century Gothic" w:cs="Times New Roman"/>
                <w:color w:val="000000"/>
                <w:sz w:val="16"/>
                <w:szCs w:val="16"/>
                <w:lang w:eastAsia="es-BO"/>
              </w:rPr>
              <w:br/>
              <w:t>Mínimo 216 TB RAW Discos FC 10K RPM</w:t>
            </w:r>
            <w:r w:rsidRPr="00D1201A">
              <w:rPr>
                <w:rFonts w:ascii="Century Gothic" w:eastAsia="Times New Roman" w:hAnsi="Century Gothic" w:cs="Times New Roman"/>
                <w:color w:val="000000"/>
                <w:sz w:val="16"/>
                <w:szCs w:val="16"/>
                <w:lang w:eastAsia="es-BO"/>
              </w:rPr>
              <w:br/>
              <w:t>Mínimo 360 TB RAW Discos NL 7,2K RPM</w:t>
            </w:r>
          </w:p>
        </w:tc>
      </w:tr>
      <w:tr w:rsidR="00D1201A" w:rsidRPr="00D1201A" w:rsidTr="00D1201A">
        <w:trPr>
          <w:trHeight w:val="243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emoria Cach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a memoria cache nativa no deberá estar basada en discos de estado sólido o flash.</w:t>
            </w:r>
            <w:r w:rsidRPr="00D1201A">
              <w:rPr>
                <w:rFonts w:ascii="Century Gothic" w:eastAsia="Times New Roman" w:hAnsi="Century Gothic" w:cs="Times New Roman"/>
                <w:color w:val="000000"/>
                <w:sz w:val="16"/>
                <w:szCs w:val="16"/>
                <w:lang w:eastAsia="es-BO"/>
              </w:rPr>
              <w:br/>
              <w:t>Capacidad de crecer hasta 384GB de memoria cache nativa en nodo.</w:t>
            </w:r>
            <w:r w:rsidRPr="00D1201A">
              <w:rPr>
                <w:rFonts w:ascii="Century Gothic" w:eastAsia="Times New Roman" w:hAnsi="Century Gothic" w:cs="Times New Roman"/>
                <w:color w:val="000000"/>
                <w:sz w:val="16"/>
                <w:szCs w:val="16"/>
                <w:lang w:eastAsia="es-BO"/>
              </w:rPr>
              <w:br/>
              <w:t>Una batería de respaldo en cada controlador que permita preservar la información en memoria cache, en caso de falla no planeada del fluido eléctrico u otro mecanismo de protección de la memoria cache (mínimo 96 horas).</w:t>
            </w:r>
          </w:p>
        </w:tc>
      </w:tr>
      <w:tr w:rsidR="00D1201A" w:rsidRPr="00D1201A" w:rsidTr="00D1201A">
        <w:trPr>
          <w:trHeight w:val="243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3.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nectividad SA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de incluir como mínimo (8) puertos fibra canal de 16Gbps cada uno.</w:t>
            </w:r>
            <w:r w:rsidRPr="00D1201A">
              <w:rPr>
                <w:rFonts w:ascii="Century Gothic" w:eastAsia="Times New Roman" w:hAnsi="Century Gothic" w:cs="Times New Roman"/>
                <w:color w:val="000000"/>
                <w:sz w:val="16"/>
                <w:szCs w:val="16"/>
                <w:lang w:eastAsia="es-BO"/>
              </w:rPr>
              <w:br/>
              <w:t>Cada uno de los puertos fibra canal indicados debe poder conectarse en modalidad FC-switch (SAN) y tener la capacidad de conectarse directa o a través de la SAN con los servidores.</w:t>
            </w:r>
            <w:r w:rsidRPr="00D1201A">
              <w:rPr>
                <w:rFonts w:ascii="Century Gothic" w:eastAsia="Times New Roman" w:hAnsi="Century Gothic" w:cs="Times New Roman"/>
                <w:color w:val="000000"/>
                <w:sz w:val="16"/>
                <w:szCs w:val="16"/>
                <w:lang w:eastAsia="es-BO"/>
              </w:rPr>
              <w:br/>
              <w:t>Cada uno de los puertos fibra canal indicados debe incluir un cable de fibra LC-LC de un mínimo de 5 metros de longitud, compatible con la solución.</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iscos de Respald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ra tener al menos dos discos de respaldos de cada tecnologica.</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4. Caracteristicas Software Sistema de Almacenamiento</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rc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Versio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Ultima Version liberada para la marca y modelo ofertado del storage.</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icencia por Controlador</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icencias para los 4 controladores</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icenciamiento de software de administr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 incluir la licencia perpetua de software de administración, de interface gráfica. Esta licencia debe tener la cobertura para administrar la capacidad total ofertada del sistema de almacenamiento sin limitar el número de servidores a conectar a este ni la cantidad de discos soportados por el arreglo. Debe tener también la capacidad de monitorear el nivel de rendimiento o performance del sistema de almacenamiento.</w:t>
            </w:r>
          </w:p>
        </w:tc>
      </w:tr>
      <w:tr w:rsidR="00D1201A" w:rsidRPr="00D1201A" w:rsidTr="00D1201A">
        <w:trPr>
          <w:trHeight w:val="162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ftware de Replic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 Se deberá de incluir la funcionalidad de realizar replicación síncrona y/o asíncrona; esta licencia deberá de cubrir la capacidad total ofertada. </w:t>
            </w:r>
            <w:r w:rsidRPr="00D1201A">
              <w:rPr>
                <w:rFonts w:ascii="Century Gothic" w:eastAsia="Times New Roman" w:hAnsi="Century Gothic" w:cs="Times New Roman"/>
                <w:color w:val="000000"/>
                <w:sz w:val="16"/>
                <w:szCs w:val="16"/>
                <w:lang w:eastAsia="es-BO"/>
              </w:rPr>
              <w:br/>
              <w:t xml:space="preserve">- Software de replicación local en tiempo real, software de replicación remota en tiempo real de manera asíncrona vía </w:t>
            </w:r>
            <w:proofErr w:type="gramStart"/>
            <w:r w:rsidRPr="00D1201A">
              <w:rPr>
                <w:rFonts w:ascii="Century Gothic" w:eastAsia="Times New Roman" w:hAnsi="Century Gothic" w:cs="Times New Roman"/>
                <w:color w:val="000000"/>
                <w:sz w:val="16"/>
                <w:szCs w:val="16"/>
                <w:lang w:eastAsia="es-BO"/>
              </w:rPr>
              <w:t>Fibre  Channel</w:t>
            </w:r>
            <w:proofErr w:type="gramEnd"/>
            <w:r w:rsidRPr="00D1201A">
              <w:rPr>
                <w:rFonts w:ascii="Century Gothic" w:eastAsia="Times New Roman" w:hAnsi="Century Gothic" w:cs="Times New Roman"/>
                <w:color w:val="000000"/>
                <w:sz w:val="16"/>
                <w:szCs w:val="16"/>
                <w:lang w:eastAsia="es-BO"/>
              </w:rPr>
              <w:t xml:space="preserve"> e IP (mínimamente) para distancias mayores a 15 km hacia Storages similares de la marca. Se debe contar con las licencias de replicación para la capacidad máxima del equipo.  </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Niveles de Servici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Debe </w:t>
            </w:r>
            <w:proofErr w:type="gramStart"/>
            <w:r w:rsidRPr="00D1201A">
              <w:rPr>
                <w:rFonts w:ascii="Century Gothic" w:eastAsia="Times New Roman" w:hAnsi="Century Gothic" w:cs="Times New Roman"/>
                <w:color w:val="000000"/>
                <w:sz w:val="16"/>
                <w:szCs w:val="16"/>
                <w:lang w:eastAsia="es-BO"/>
              </w:rPr>
              <w:t>permitir  optimizar</w:t>
            </w:r>
            <w:proofErr w:type="gramEnd"/>
            <w:r w:rsidRPr="00D1201A">
              <w:rPr>
                <w:rFonts w:ascii="Century Gothic" w:eastAsia="Times New Roman" w:hAnsi="Century Gothic" w:cs="Times New Roman"/>
                <w:color w:val="000000"/>
                <w:sz w:val="16"/>
                <w:szCs w:val="16"/>
                <w:lang w:eastAsia="es-BO"/>
              </w:rPr>
              <w:t xml:space="preserve">  niveles de servicio de forma autónoma, considerando:</w:t>
            </w:r>
            <w:r w:rsidRPr="00D1201A">
              <w:rPr>
                <w:rFonts w:ascii="Century Gothic" w:eastAsia="Times New Roman" w:hAnsi="Century Gothic" w:cs="Times New Roman"/>
                <w:color w:val="000000"/>
                <w:sz w:val="16"/>
                <w:szCs w:val="16"/>
                <w:lang w:eastAsia="es-BO"/>
              </w:rPr>
              <w:br/>
              <w:t>• optimización adaptativa , migración en linea de la data transaccional a niveles de disco con mejor tiempo de respuesta.</w:t>
            </w:r>
            <w:r w:rsidRPr="00D1201A">
              <w:rPr>
                <w:rFonts w:ascii="Century Gothic" w:eastAsia="Times New Roman" w:hAnsi="Century Gothic" w:cs="Times New Roman"/>
                <w:color w:val="000000"/>
                <w:sz w:val="16"/>
                <w:szCs w:val="16"/>
                <w:lang w:eastAsia="es-BO"/>
              </w:rPr>
              <w:br/>
              <w:t>• Optimización dinámica, migración de la data entre los diferentes niveles de disco sin interrución de servicios.</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napshots y Copias de Seguridad</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la creación de snapshots y copias de seguridad de equipos virtuales en línea, integrable con hipervisor HyperV, VMWare o KVM. Esto se debe licenciar de acuerdo a la plataforma de virtualización que proponga el oferente.</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4.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lonación y Snapshots de dat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de incluir la capacidad de realizar copias totales de los volúmenes sin necesidad de intervención de los servidores, así como realizar snapshots; dicha funcionalidad deberá de cubrir la capacidad total ofertada del arreglo de discos.</w:t>
            </w:r>
          </w:p>
        </w:tc>
      </w:tr>
      <w:tr w:rsidR="00D1201A" w:rsidRPr="00D1201A" w:rsidTr="00D1201A">
        <w:trPr>
          <w:trHeight w:val="378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entralización y Consolidación de SA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hacer uso de snapshots para la generación de backups y restaurarse en otro Sistema de almacenamiento compatible en caso de desastre.</w:t>
            </w:r>
            <w:r w:rsidRPr="00D1201A">
              <w:rPr>
                <w:rFonts w:ascii="Century Gothic" w:eastAsia="Times New Roman" w:hAnsi="Century Gothic" w:cs="Times New Roman"/>
                <w:color w:val="000000"/>
                <w:sz w:val="16"/>
                <w:szCs w:val="16"/>
                <w:lang w:eastAsia="es-BO"/>
              </w:rPr>
              <w:br/>
              <w:t>Debe permitir la integración o 'federación' de varios storages SAN, de manera que se consolida en un solo storage SAN.</w:t>
            </w:r>
            <w:r w:rsidRPr="00D1201A">
              <w:rPr>
                <w:rFonts w:ascii="Century Gothic" w:eastAsia="Times New Roman" w:hAnsi="Century Gothic" w:cs="Times New Roman"/>
                <w:color w:val="000000"/>
                <w:sz w:val="16"/>
                <w:szCs w:val="16"/>
                <w:lang w:eastAsia="es-BO"/>
              </w:rPr>
              <w:br/>
              <w:t xml:space="preserve">Debe permitir acceder al almacenamiento por objetos, bloques y archivos, mediante protocolos SMB/CIFS, NFS, FTP. Acceder a </w:t>
            </w:r>
            <w:proofErr w:type="gramStart"/>
            <w:r w:rsidRPr="00D1201A">
              <w:rPr>
                <w:rFonts w:ascii="Century Gothic" w:eastAsia="Times New Roman" w:hAnsi="Century Gothic" w:cs="Times New Roman"/>
                <w:color w:val="000000"/>
                <w:sz w:val="16"/>
                <w:szCs w:val="16"/>
                <w:lang w:eastAsia="es-BO"/>
              </w:rPr>
              <w:t>datos  mediante</w:t>
            </w:r>
            <w:proofErr w:type="gramEnd"/>
            <w:r w:rsidRPr="00D1201A">
              <w:rPr>
                <w:rFonts w:ascii="Century Gothic" w:eastAsia="Times New Roman" w:hAnsi="Century Gothic" w:cs="Times New Roman"/>
                <w:color w:val="000000"/>
                <w:sz w:val="16"/>
                <w:szCs w:val="16"/>
                <w:lang w:eastAsia="es-BO"/>
              </w:rPr>
              <w:t xml:space="preserve"> una API tipo REST </w:t>
            </w:r>
            <w:r w:rsidRPr="00D1201A">
              <w:rPr>
                <w:rFonts w:ascii="Century Gothic" w:eastAsia="Times New Roman" w:hAnsi="Century Gothic" w:cs="Times New Roman"/>
                <w:color w:val="000000"/>
                <w:sz w:val="16"/>
                <w:szCs w:val="16"/>
                <w:lang w:eastAsia="es-BO"/>
              </w:rPr>
              <w:br/>
              <w:t>Debe ser 100% compatible con protocolos estandares de cloud, como OpenStack.</w:t>
            </w:r>
            <w:r w:rsidRPr="00D1201A">
              <w:rPr>
                <w:rFonts w:ascii="Century Gothic" w:eastAsia="Times New Roman" w:hAnsi="Century Gothic" w:cs="Times New Roman"/>
                <w:color w:val="000000"/>
                <w:sz w:val="16"/>
                <w:szCs w:val="16"/>
                <w:lang w:eastAsia="es-BO"/>
              </w:rPr>
              <w:br/>
              <w:t>Debe permitir acceder a los datos para realizar respaldos por la SAN usando protocolo NDMP</w:t>
            </w:r>
          </w:p>
        </w:tc>
      </w:tr>
      <w:tr w:rsidR="00D1201A" w:rsidRPr="00D1201A" w:rsidTr="00D1201A">
        <w:trPr>
          <w:trHeight w:val="189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0</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nexione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implementar politicas de conexión de servicios remotos o salientes granulares para el Sistema de almacenamiento. Servir de punto centralizado para recopilar y almacenar registros de auditoria para todas las transferencias de datos de diagnóstico y conexiónes de servicio autorizado desde y al Sistema de almacenamiento.</w:t>
            </w:r>
          </w:p>
        </w:tc>
      </w:tr>
      <w:tr w:rsidR="00D1201A" w:rsidRPr="00D1201A" w:rsidTr="00D1201A">
        <w:trPr>
          <w:trHeight w:val="162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nexion a Host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incluir todas las licencias para cualquier software que sea necesario instalar en los servidores o HOSTS, para brindar failover entre adaptadores SAN y para integración a plataformas de Virtualización, Sistemas Operativos, Bases de Datos y Aplicaciones de acuerdo a la propuesta del oferente.</w:t>
            </w:r>
          </w:p>
        </w:tc>
      </w:tr>
      <w:tr w:rsidR="00D1201A" w:rsidRPr="00D1201A" w:rsidTr="00D1201A">
        <w:trPr>
          <w:trHeight w:val="162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istemas Operativ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arreglo de discos ofertado debe incluir las licencias necesarias que permitan la conectividad de servidores operando con sistemas operativos Windows 2008 y/o 2012 32/64bits</w:t>
            </w:r>
            <w:proofErr w:type="gramStart"/>
            <w:r w:rsidRPr="00D1201A">
              <w:rPr>
                <w:rFonts w:ascii="Century Gothic" w:eastAsia="Times New Roman" w:hAnsi="Century Gothic" w:cs="Times New Roman"/>
                <w:color w:val="000000"/>
                <w:sz w:val="16"/>
                <w:szCs w:val="16"/>
                <w:lang w:eastAsia="es-BO"/>
              </w:rPr>
              <w:t>,  VMware</w:t>
            </w:r>
            <w:proofErr w:type="gramEnd"/>
            <w:r w:rsidRPr="00D1201A">
              <w:rPr>
                <w:rFonts w:ascii="Century Gothic" w:eastAsia="Times New Roman" w:hAnsi="Century Gothic" w:cs="Times New Roman"/>
                <w:color w:val="000000"/>
                <w:sz w:val="16"/>
                <w:szCs w:val="16"/>
                <w:lang w:eastAsia="es-BO"/>
              </w:rPr>
              <w:t xml:space="preserve"> ESX Server 3.X y versiones posteriores, Oracle Linux, IBM-AIX, HP-UX, SUN Solaris, XEN como mínimo.</w:t>
            </w:r>
          </w:p>
        </w:tc>
      </w:tr>
      <w:tr w:rsidR="00D1201A" w:rsidRPr="00D1201A" w:rsidTr="00D1201A">
        <w:trPr>
          <w:trHeight w:val="216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4.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uncionalidades requeridas en el software de administr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finir arreglos RAID de discos físicos sin interrumpir el funcionamiento del sistema de almacenamiento de discos magnéticos.</w:t>
            </w:r>
            <w:r w:rsidRPr="00D1201A">
              <w:rPr>
                <w:rFonts w:ascii="Century Gothic" w:eastAsia="Times New Roman" w:hAnsi="Century Gothic" w:cs="Times New Roman"/>
                <w:color w:val="000000"/>
                <w:sz w:val="16"/>
                <w:szCs w:val="16"/>
                <w:lang w:eastAsia="es-BO"/>
              </w:rPr>
              <w:br/>
              <w:t>Asignar y desasignar discos lógicos (LUNs) entre los servidores de plataforma soportada, sin interrumpir el funcionamiento del servidor de almacenamiento.</w:t>
            </w:r>
            <w:r w:rsidRPr="00D1201A">
              <w:rPr>
                <w:rFonts w:ascii="Century Gothic" w:eastAsia="Times New Roman" w:hAnsi="Century Gothic" w:cs="Times New Roman"/>
                <w:color w:val="000000"/>
                <w:sz w:val="16"/>
                <w:szCs w:val="16"/>
                <w:lang w:eastAsia="es-BO"/>
              </w:rPr>
              <w:br/>
              <w:t>Expandir en línea (sin interrumpir el funcionamiento del sistema de almacenamiento de discos magnéticos) la capacidad de discos lógicos (LUNs) previamente definidos.</w:t>
            </w:r>
            <w:r w:rsidRPr="00D1201A">
              <w:rPr>
                <w:rFonts w:ascii="Century Gothic" w:eastAsia="Times New Roman" w:hAnsi="Century Gothic" w:cs="Times New Roman"/>
                <w:color w:val="000000"/>
                <w:sz w:val="16"/>
                <w:szCs w:val="16"/>
                <w:lang w:eastAsia="es-BO"/>
              </w:rPr>
              <w:br/>
              <w:t xml:space="preserve">Incrementar en línea (sin interrumpir el funcionamiento del sistema de almacenamiento) el número de discos magnéticos físicos que conforman un arreglo previamente definido. </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Software de aprovisionamiento </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de incluir la capacidad de realizar Aprovisionamiento Ligero, Reclamación de Ceros a los diferentes volúmenes del arreglo de discos; esta licencia deberá de cubrir la capacidad total ofertada del arreglo de discos.</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Optimización de dat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equipo deberá de incluir la funcionalidad que permita el movimiento de datos de manera automática (autotiering) entre los diferentes tipos de discos soportados por el arreglo de disco.</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lidad de Servici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equipo deberá de incluir la funcionalidad de asignar calidad de servicios (QoS) a los diferentes volúmenes creados en el Storage; se deberá de poder definir niveles máximos y mínimos de IOPS, Throughput y además definir un tiempo mínimo de respuesta. No se aceptará la funcionalidad de optimización de datos (autotiering) para cumplir este requerimiento.</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Replicación de Dat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de incluir la funcionalidad de realizar replicación síncrona y/o asíncrona; esta licencia deberá de cubrir la capacidad total ofertada.</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ftware de fail over y balanceo de carga (conectividad de servidores al arreglo de disc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 incluir el software que permita la funcionalidad de fail over y balanceo de carga para servidores en conectividad al arreglo de discos, de requerir una licencia esta debe incluir a la totalidad de servidores soportados por el sistema de almacenamiento.</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rvicios de notificación de event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arreglo de discos debe contar con la funcionalidad de notificación en forma automática (a través de internet utilizando protocolo TCP/IP) los eventos hacia el centro de soporte del fabricante.</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5.</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Características de Instalación </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Kit de Montaj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incluir un kit de montaje en rack.  Cualquier dispositivo necesario para el funcionamiento de los equipos (cables de conexión u otros) deberán incluirse en la oferta, rechazándose las propuestas que requieren una compra adicional de hardware. La empresa debe instalar, configurar e implementar de acuerdo a políticas locales durante el tiempo de la garantía sin costo adicional.</w:t>
            </w:r>
          </w:p>
        </w:tc>
      </w:tr>
      <w:tr w:rsidR="00D1201A" w:rsidRPr="00D1201A" w:rsidTr="00D1201A">
        <w:trPr>
          <w:trHeight w:val="525"/>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Instal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tipo de Instalación a realizarse de todos los ítems de la presente licitación debe ser </w:t>
            </w:r>
            <w:r w:rsidRPr="00D1201A">
              <w:rPr>
                <w:rFonts w:ascii="Century Gothic" w:eastAsia="Times New Roman" w:hAnsi="Century Gothic" w:cs="Times New Roman"/>
                <w:b/>
                <w:bCs/>
                <w:color w:val="000000"/>
                <w:sz w:val="16"/>
                <w:szCs w:val="16"/>
                <w:lang w:eastAsia="es-BO"/>
              </w:rPr>
              <w:t>"llave en mano"</w:t>
            </w:r>
          </w:p>
        </w:tc>
      </w:tr>
      <w:tr w:rsidR="00D1201A" w:rsidRPr="00D1201A" w:rsidTr="00D1201A">
        <w:trPr>
          <w:trHeight w:val="162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5.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stalación y Puesta en Mrch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storage deberá ser instalado bajo la modalidad llave en mano, conforme lo siguiente:</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La instalación deberá ser realizada por personal certificado por el fabricante.</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proveedor deberá proporcionar los materiales y todo lo necesario para la instalación del storage.</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nsambl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Se Verificará todas las conexiones hayan sido realizadas acorde a las recomendaciones y exigencias del fabricante.</w:t>
            </w:r>
            <w:r w:rsidRPr="00D1201A">
              <w:rPr>
                <w:rFonts w:ascii="Century Gothic" w:eastAsia="Times New Roman" w:hAnsi="Century Gothic" w:cs="Times New Roman"/>
                <w:color w:val="000000"/>
                <w:sz w:val="16"/>
                <w:szCs w:val="16"/>
                <w:lang w:eastAsia="es-BO"/>
              </w:rPr>
              <w:br/>
              <w:t>• Se Verificará la calidad de las tareas de instalación.</w:t>
            </w:r>
            <w:r w:rsidRPr="00D1201A">
              <w:rPr>
                <w:rFonts w:ascii="Century Gothic" w:eastAsia="Times New Roman" w:hAnsi="Century Gothic" w:cs="Times New Roman"/>
                <w:color w:val="000000"/>
                <w:sz w:val="16"/>
                <w:szCs w:val="16"/>
                <w:lang w:eastAsia="es-BO"/>
              </w:rPr>
              <w:br/>
              <w:t>• Se Verificará las condiciones ambientales y la ubicación y espaciamiento necesarios para las unidades internas y externas.</w:t>
            </w:r>
          </w:p>
        </w:tc>
      </w:tr>
      <w:tr w:rsidR="00D1201A" w:rsidRPr="00D1201A" w:rsidTr="00D1201A">
        <w:trPr>
          <w:trHeight w:val="189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ueba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Una vez que el proveedor concluya la instalación, se deberán realizar pruebas, con la presencia y a conformidad de personal técnico de la GTIC.</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Se deberán realizar pruebas de start-up conjunta de todo el funcionamiento integral de la solución para el Bando de Datos Hidrocarburifero de la presetne licitación de manera conjunta con personal técnico de la GTIC y finlmente entregar el informe de pruebas start-up y de pruebas adicionales.</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sta en March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Deberá realizar una inspección previa para garantizar que las condiciones tanto ambientales como de instalación sean las idóneas y según las restricciones de fábrica.</w:t>
            </w:r>
            <w:r w:rsidRPr="00D1201A">
              <w:rPr>
                <w:rFonts w:ascii="Century Gothic" w:eastAsia="Times New Roman" w:hAnsi="Century Gothic" w:cs="Times New Roman"/>
                <w:color w:val="000000"/>
                <w:sz w:val="16"/>
                <w:szCs w:val="16"/>
                <w:lang w:eastAsia="es-BO"/>
              </w:rPr>
              <w:br/>
              <w:t>• Verificará la operación de las unidades externas.</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6.</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Garantía</w:t>
            </w:r>
          </w:p>
        </w:tc>
      </w:tr>
      <w:tr w:rsidR="00D1201A" w:rsidRPr="00D1201A" w:rsidTr="00D1201A">
        <w:trPr>
          <w:trHeight w:val="297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Garantía </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Dicha garantía deberá estar vigente a partir de la entrega de los equipos.</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Este servicio debe estar disponible 7x24x365.</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D1201A" w:rsidRPr="00D1201A" w:rsidTr="00D1201A">
        <w:trPr>
          <w:trHeight w:val="162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ersonal Certificado y CA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fabricante deberá contar con un Centro Autorizado de Servicio en Bolivia.</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Presentar fotocopia simple de documentación de respaldo.</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6.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ilidad de Equipamient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 xml:space="preserve">El Storage, VTL, Servidores, Libreria de Cintas, Libreria de Backup, </w:t>
            </w:r>
            <w:proofErr w:type="gramStart"/>
            <w:r w:rsidRPr="00D1201A">
              <w:rPr>
                <w:rFonts w:ascii="Century Gothic" w:eastAsia="Times New Roman" w:hAnsi="Century Gothic" w:cs="Times New Roman"/>
                <w:sz w:val="16"/>
                <w:szCs w:val="16"/>
                <w:lang w:eastAsia="es-BO"/>
              </w:rPr>
              <w:t>Software's  y</w:t>
            </w:r>
            <w:proofErr w:type="gramEnd"/>
            <w:r w:rsidRPr="00D1201A">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D1201A">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D1201A">
              <w:rPr>
                <w:rFonts w:ascii="Century Gothic" w:eastAsia="Times New Roman" w:hAnsi="Century Gothic" w:cs="Times New Roman"/>
                <w:sz w:val="16"/>
                <w:szCs w:val="16"/>
                <w:lang w:eastAsia="es-BO"/>
              </w:rPr>
              <w:t>estos equipamiento</w:t>
            </w:r>
            <w:proofErr w:type="gramEnd"/>
            <w:r w:rsidRPr="00D1201A">
              <w:rPr>
                <w:rFonts w:ascii="Century Gothic" w:eastAsia="Times New Roman" w:hAnsi="Century Gothic" w:cs="Times New Roman"/>
                <w:sz w:val="16"/>
                <w:szCs w:val="16"/>
                <w:lang w:eastAsia="es-BO"/>
              </w:rPr>
              <w:t>.</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porte de Apoyo Post Implement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noWrap/>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cceso a mejores practica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D1201A">
              <w:rPr>
                <w:rFonts w:ascii="Century Gothic" w:eastAsia="Times New Roman" w:hAnsi="Century Gothic" w:cs="Times New Roman"/>
                <w:color w:val="000000"/>
                <w:sz w:val="16"/>
                <w:szCs w:val="16"/>
                <w:lang w:eastAsia="es-BO"/>
              </w:rPr>
              <w:t>Fabrica</w:t>
            </w:r>
            <w:proofErr w:type="gramEnd"/>
            <w:r w:rsidRPr="00D1201A">
              <w:rPr>
                <w:rFonts w:ascii="Century Gothic" w:eastAsia="Times New Roman" w:hAnsi="Century Gothic" w:cs="Times New Roman"/>
                <w:color w:val="000000"/>
                <w:sz w:val="16"/>
                <w:szCs w:val="16"/>
                <w:lang w:eastAsia="es-BO"/>
              </w:rPr>
              <w:t>, vía Internet.</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7.</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Normas de Calidad y Conformidad </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7.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ertificaciones de calidad y Cumplimiento de Normativa</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8.</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Autorización del fabricante </w:t>
            </w:r>
          </w:p>
        </w:tc>
      </w:tr>
      <w:tr w:rsidR="00D1201A" w:rsidRPr="00D1201A" w:rsidTr="00D1201A">
        <w:trPr>
          <w:trHeight w:val="108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8.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utorización del fabricant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D1201A">
              <w:rPr>
                <w:rFonts w:ascii="Century Gothic" w:eastAsia="Times New Roman" w:hAnsi="Century Gothic" w:cs="Times New Roman"/>
                <w:color w:val="000000"/>
                <w:sz w:val="16"/>
                <w:szCs w:val="16"/>
                <w:lang w:eastAsia="es-BO"/>
              </w:rPr>
              <w:t>el  documento</w:t>
            </w:r>
            <w:proofErr w:type="gramEnd"/>
            <w:r w:rsidRPr="00D1201A">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9.</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Servicios conexos</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9.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antenimiento preventivo </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D1201A" w:rsidRPr="00D1201A" w:rsidTr="00D1201A">
        <w:trPr>
          <w:trHeight w:val="57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9.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tenimiento correctiv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0.</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Manuales, Documentación y Capacitación</w:t>
            </w:r>
          </w:p>
        </w:tc>
      </w:tr>
      <w:tr w:rsidR="00D1201A" w:rsidRPr="00D1201A" w:rsidTr="00D1201A">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uale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D1201A" w:rsidRPr="00D1201A" w:rsidTr="00D1201A">
        <w:trPr>
          <w:trHeight w:val="216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10.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forme post-instal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D1201A">
              <w:rPr>
                <w:rFonts w:ascii="Century Gothic" w:eastAsia="Times New Roman" w:hAnsi="Century Gothic" w:cs="Times New Roman"/>
                <w:color w:val="000000"/>
                <w:sz w:val="16"/>
                <w:szCs w:val="16"/>
                <w:lang w:eastAsia="es-BO"/>
              </w:rPr>
              <w:br/>
              <w:t>• Actividades Realizadas</w:t>
            </w:r>
            <w:r w:rsidRPr="00D1201A">
              <w:rPr>
                <w:rFonts w:ascii="Century Gothic" w:eastAsia="Times New Roman" w:hAnsi="Century Gothic" w:cs="Times New Roman"/>
                <w:color w:val="000000"/>
                <w:sz w:val="16"/>
                <w:szCs w:val="16"/>
                <w:lang w:eastAsia="es-BO"/>
              </w:rPr>
              <w:br/>
              <w:t>• Planos y diagramas (en formato digital e impreso) de la instalación de los equipos.</w:t>
            </w:r>
            <w:r w:rsidRPr="00D1201A">
              <w:rPr>
                <w:rFonts w:ascii="Century Gothic" w:eastAsia="Times New Roman" w:hAnsi="Century Gothic" w:cs="Times New Roman"/>
                <w:color w:val="000000"/>
                <w:sz w:val="16"/>
                <w:szCs w:val="16"/>
                <w:lang w:eastAsia="es-BO"/>
              </w:rPr>
              <w:br/>
              <w:t>• Documentación de la instalación eléctrica y de su etiquetado reaizado.</w:t>
            </w:r>
            <w:r w:rsidRPr="00D1201A">
              <w:rPr>
                <w:rFonts w:ascii="Century Gothic" w:eastAsia="Times New Roman" w:hAnsi="Century Gothic" w:cs="Times New Roman"/>
                <w:color w:val="000000"/>
                <w:sz w:val="16"/>
                <w:szCs w:val="16"/>
                <w:lang w:eastAsia="es-BO"/>
              </w:rPr>
              <w:br/>
              <w:t>• Configuración de los equipos.</w:t>
            </w:r>
            <w:r w:rsidRPr="00D1201A">
              <w:rPr>
                <w:rFonts w:ascii="Century Gothic" w:eastAsia="Times New Roman" w:hAnsi="Century Gothic" w:cs="Times New Roman"/>
                <w:color w:val="000000"/>
                <w:sz w:val="16"/>
                <w:szCs w:val="16"/>
                <w:lang w:eastAsia="es-BO"/>
              </w:rPr>
              <w:br/>
              <w:t>• Recomendaciones para el óptimo funcionamiento de los equipos</w:t>
            </w:r>
            <w:r w:rsidRPr="00D1201A">
              <w:rPr>
                <w:rFonts w:ascii="Century Gothic" w:eastAsia="Times New Roman" w:hAnsi="Century Gothic" w:cs="Times New Roman"/>
                <w:color w:val="000000"/>
                <w:sz w:val="16"/>
                <w:szCs w:val="16"/>
                <w:lang w:eastAsia="es-BO"/>
              </w:rPr>
              <w:br/>
              <w:t>• Entregar el informe de pruebas start-up y de pruebas adicionales.</w:t>
            </w:r>
          </w:p>
        </w:tc>
      </w:tr>
      <w:tr w:rsidR="00D1201A" w:rsidRPr="00D1201A" w:rsidTr="00D1201A">
        <w:trPr>
          <w:trHeight w:val="27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tación</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D1201A">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D1201A">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1.</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ondiciones complementarias</w:t>
            </w:r>
          </w:p>
        </w:tc>
      </w:tr>
      <w:tr w:rsidR="00D1201A" w:rsidRPr="00D1201A" w:rsidTr="00D1201A">
        <w:trPr>
          <w:trHeight w:val="135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mbalaj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Los equipos y partes deben </w:t>
            </w:r>
            <w:proofErr w:type="gramStart"/>
            <w:r w:rsidRPr="00D1201A">
              <w:rPr>
                <w:rFonts w:ascii="Century Gothic" w:eastAsia="Times New Roman" w:hAnsi="Century Gothic" w:cs="Times New Roman"/>
                <w:color w:val="000000"/>
                <w:sz w:val="16"/>
                <w:szCs w:val="16"/>
                <w:lang w:eastAsia="es-BO"/>
              </w:rPr>
              <w:t>ser  entregados</w:t>
            </w:r>
            <w:proofErr w:type="gramEnd"/>
            <w:r w:rsidRPr="00D1201A">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visión de Repuestos</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D1201A" w:rsidRPr="00D1201A" w:rsidTr="00D1201A">
        <w:trPr>
          <w:trHeight w:val="108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xperiencia de la empresa proponente</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D1201A">
              <w:rPr>
                <w:rFonts w:ascii="Century Gothic" w:eastAsia="Times New Roman" w:hAnsi="Century Gothic" w:cs="Times New Roman"/>
                <w:color w:val="000000"/>
                <w:sz w:val="16"/>
                <w:szCs w:val="16"/>
                <w:lang w:eastAsia="es-BO"/>
              </w:rPr>
              <w:t>ordenes</w:t>
            </w:r>
            <w:proofErr w:type="gramEnd"/>
            <w:r w:rsidRPr="00D1201A">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2.</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Otros</w:t>
            </w:r>
          </w:p>
        </w:tc>
      </w:tr>
      <w:tr w:rsidR="00D1201A" w:rsidRPr="00D1201A" w:rsidTr="00D1201A">
        <w:trPr>
          <w:trHeight w:val="108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ocumentación de Respaldo</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proponente debe indicar el sitio WEB donde obtener información técnica.</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puesta Digital</w:t>
            </w:r>
          </w:p>
        </w:tc>
        <w:tc>
          <w:tcPr>
            <w:tcW w:w="580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D1201A" w:rsidRPr="00D1201A" w:rsidTr="00D1201A">
        <w:trPr>
          <w:trHeight w:val="1290"/>
        </w:trPr>
        <w:tc>
          <w:tcPr>
            <w:tcW w:w="1200" w:type="dxa"/>
            <w:tcBorders>
              <w:top w:val="nil"/>
              <w:left w:val="single" w:sz="8" w:space="0" w:color="auto"/>
              <w:bottom w:val="single" w:sz="8"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12.3</w:t>
            </w:r>
          </w:p>
        </w:tc>
        <w:tc>
          <w:tcPr>
            <w:tcW w:w="2200" w:type="dxa"/>
            <w:tcBorders>
              <w:top w:val="nil"/>
              <w:left w:val="nil"/>
              <w:bottom w:val="single" w:sz="8"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uscripción de un SLA</w:t>
            </w:r>
          </w:p>
        </w:tc>
        <w:tc>
          <w:tcPr>
            <w:tcW w:w="5804" w:type="dxa"/>
            <w:tcBorders>
              <w:top w:val="nil"/>
              <w:left w:val="nil"/>
              <w:bottom w:val="single" w:sz="8"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C02B18" w:rsidRDefault="006302A5" w:rsidP="00B63A0F">
      <w:pPr>
        <w:tabs>
          <w:tab w:val="left" w:pos="2523"/>
        </w:tabs>
        <w:spacing w:after="0"/>
      </w:pPr>
      <w:r>
        <w:fldChar w:fldCharType="begin"/>
      </w:r>
      <w:r>
        <w:instrText xml:space="preserve"> LINK </w:instrText>
      </w:r>
      <w:r w:rsidR="00C02B18">
        <w:instrText xml:space="preserve">Excel.Sheet.12 "C:\\Users\\layala\\Desktop\\Copy of hpcnih (final).xlsx" "Item 1 Storage!R3C1:R89C3" </w:instrText>
      </w:r>
      <w:r>
        <w:instrText xml:space="preserve">\a \f 4 \h </w:instrText>
      </w:r>
      <w:r>
        <w:fldChar w:fldCharType="separate"/>
      </w:r>
    </w:p>
    <w:p w:rsidR="00F26837" w:rsidRDefault="006302A5" w:rsidP="00B63A0F">
      <w:pPr>
        <w:tabs>
          <w:tab w:val="left" w:pos="2523"/>
        </w:tabs>
        <w:spacing w:after="0"/>
      </w:pPr>
      <w:r>
        <w:fldChar w:fldCharType="end"/>
      </w:r>
    </w:p>
    <w:p w:rsidR="00450976" w:rsidRPr="004D63C1" w:rsidRDefault="00450976" w:rsidP="00450976">
      <w:pPr>
        <w:pStyle w:val="Ttulo4"/>
        <w:rPr>
          <w:lang w:val="en-US"/>
        </w:rPr>
      </w:pPr>
      <w:bookmarkStart w:id="80" w:name="_Toc460399277"/>
      <w:bookmarkStart w:id="81" w:name="_Toc460513680"/>
      <w:bookmarkStart w:id="82" w:name="_Toc462212249"/>
      <w:r w:rsidRPr="007B70D0">
        <w:rPr>
          <w:lang w:val="en-US"/>
        </w:rPr>
        <w:t xml:space="preserve">Virtual Tape Library </w:t>
      </w:r>
      <w:r w:rsidRPr="004D63C1">
        <w:rPr>
          <w:lang w:val="en-US"/>
        </w:rPr>
        <w:t>Backup</w:t>
      </w:r>
      <w:bookmarkEnd w:id="80"/>
      <w:r w:rsidRPr="004D63C1">
        <w:rPr>
          <w:lang w:val="en-US"/>
        </w:rPr>
        <w:t xml:space="preserve"> (</w:t>
      </w:r>
      <w:r w:rsidRPr="00661434">
        <w:rPr>
          <w:lang w:val="en-US"/>
        </w:rPr>
        <w:t>HL-IR-05</w:t>
      </w:r>
      <w:r w:rsidRPr="004D63C1">
        <w:rPr>
          <w:lang w:val="en-US"/>
        </w:rPr>
        <w:t>)</w:t>
      </w:r>
      <w:bookmarkEnd w:id="81"/>
      <w:bookmarkEnd w:id="82"/>
    </w:p>
    <w:p w:rsidR="00450976" w:rsidRPr="0025087F" w:rsidRDefault="00450976" w:rsidP="00450976">
      <w:r w:rsidRPr="0025087F">
        <w:t>Se requiere una solución capaz de respaldar datos directamente del Storage SAN y además que pueda exponer sus VTL al sistema operativo para Leer y escribir en estos sin necesidad de software de backup. El VTL es necesario para que la solución soporte el almacenamiento de formatos de sísmica de adquisición como por ejemplo SEG-D</w:t>
      </w:r>
    </w:p>
    <w:p w:rsidR="00450976" w:rsidRDefault="00450976" w:rsidP="00450976">
      <w:r w:rsidRPr="0025087F">
        <w:t>A continuación, se propone un equipamiento que podría cumplir con ese requerimiento, es responsabilidad del proponente asegurar el cumplimiento del requerimiento utilizando este o cualquier otro dispositivo respetando la configuración base (espacio, conexiones iSCSI y FC), sin descuidar los cambios que sean necesarios para las estaciones Tower y Rackeables, agregando por ejemplo tarjetas de FC si fuera necesario:</w:t>
      </w:r>
    </w:p>
    <w:tbl>
      <w:tblPr>
        <w:tblW w:w="9204" w:type="dxa"/>
        <w:tblCellMar>
          <w:left w:w="70" w:type="dxa"/>
          <w:right w:w="70" w:type="dxa"/>
        </w:tblCellMar>
        <w:tblLook w:val="04A0" w:firstRow="1" w:lastRow="0" w:firstColumn="1" w:lastColumn="0" w:noHBand="0" w:noVBand="1"/>
      </w:tblPr>
      <w:tblGrid>
        <w:gridCol w:w="1200"/>
        <w:gridCol w:w="1840"/>
        <w:gridCol w:w="6164"/>
      </w:tblGrid>
      <w:tr w:rsidR="00D1201A" w:rsidRPr="00D1201A" w:rsidTr="00D1201A">
        <w:trPr>
          <w:trHeight w:val="300"/>
        </w:trPr>
        <w:tc>
          <w:tcPr>
            <w:tcW w:w="9204" w:type="dxa"/>
            <w:gridSpan w:val="3"/>
            <w:tcBorders>
              <w:top w:val="single" w:sz="8"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Definido por la entidad convocante</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Nro.</w:t>
            </w:r>
          </w:p>
        </w:tc>
        <w:tc>
          <w:tcPr>
            <w:tcW w:w="1840" w:type="dxa"/>
            <w:tcBorders>
              <w:top w:val="nil"/>
              <w:left w:val="nil"/>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Datos Técnicos</w:t>
            </w:r>
          </w:p>
        </w:tc>
        <w:tc>
          <w:tcPr>
            <w:tcW w:w="6164" w:type="dxa"/>
            <w:tcBorders>
              <w:top w:val="nil"/>
              <w:left w:val="nil"/>
              <w:bottom w:val="single" w:sz="4" w:space="0" w:color="auto"/>
              <w:right w:val="single" w:sz="8"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Pedido</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w:t>
            </w:r>
            <w:r w:rsidRPr="00D1201A">
              <w:rPr>
                <w:rFonts w:ascii="Times New Roman" w:eastAsia="Times New Roman" w:hAnsi="Times New Roman" w:cs="Times New Roman"/>
                <w:b/>
                <w:bCs/>
                <w:color w:val="000000"/>
                <w:sz w:val="16"/>
                <w:szCs w:val="16"/>
                <w:lang w:eastAsia="es-BO"/>
              </w:rPr>
              <w:t xml:space="preserve">     </w:t>
            </w:r>
            <w:r w:rsidRPr="00D1201A">
              <w:rPr>
                <w:rFonts w:ascii="Century Gothic" w:eastAsia="Times New Roman" w:hAnsi="Century Gothic" w:cs="Times New Roman"/>
                <w:b/>
                <w:bCs/>
                <w:color w:val="000000"/>
                <w:sz w:val="16"/>
                <w:szCs w:val="16"/>
                <w:lang w:eastAsia="es-BO"/>
              </w:rPr>
              <w:t>Descripción General</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Equipo</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ibrería de cintas virtuales que debe ser capaz de integrarse nativamente al software de respaldo, ofertado en la presente convocatoria. (de preferencia de la misma marca)</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abricación</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Original de marca, fabricado bajo normas internacionales de calidad.</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rca</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4</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odelo</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5</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ntidad</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2.</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aracterísticas Generales</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ínimamente 164 TB RAW</w:t>
            </w:r>
            <w:r w:rsidRPr="00D1201A">
              <w:rPr>
                <w:rFonts w:ascii="Century Gothic" w:eastAsia="Times New Roman" w:hAnsi="Century Gothic" w:cs="Times New Roman"/>
                <w:color w:val="000000"/>
                <w:sz w:val="16"/>
                <w:szCs w:val="16"/>
                <w:lang w:eastAsia="es-BO"/>
              </w:rPr>
              <w:br/>
              <w:t>Expandible hasta 864 TB RAW</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Ratio de Transferencia</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7,7 TB/h minimamente</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mulación de Cartridges </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emular hasta 819200</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4</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ispositivos emulados</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emular dispositivos de cinta del tipo LTO-2/LTO-3/LTO-4/LTO-5/LTO-6 Ultrium Tape Drives</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2.5</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terfaz de Host</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contar con al menos una (1) interfaz de 10 GB Ethernet y  una(1) interfaz 16GB FC</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6</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ilidad con RAID</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minimamente la compatibilidad con RAID 6</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3. Caracteristicas Software Sistema de Almacenamiento</w:t>
            </w:r>
          </w:p>
        </w:tc>
      </w:tr>
      <w:tr w:rsidR="00D1201A" w:rsidRPr="00D1201A" w:rsidTr="00D1201A">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rca</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D1201A" w:rsidRPr="00D1201A" w:rsidTr="00D1201A">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Version</w:t>
            </w:r>
          </w:p>
        </w:tc>
        <w:tc>
          <w:tcPr>
            <w:tcW w:w="616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Ultima Version liberada para la marca y modelo ofertado de la VTL.</w:t>
            </w:r>
          </w:p>
        </w:tc>
      </w:tr>
      <w:tr w:rsidR="00D1201A" w:rsidRPr="00D1201A" w:rsidTr="00D1201A">
        <w:trPr>
          <w:trHeight w:val="216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3</w:t>
            </w:r>
          </w:p>
        </w:tc>
        <w:tc>
          <w:tcPr>
            <w:tcW w:w="1840" w:type="dxa"/>
            <w:tcBorders>
              <w:top w:val="nil"/>
              <w:left w:val="nil"/>
              <w:bottom w:val="nil"/>
              <w:right w:val="nil"/>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racteristicas de Software</w:t>
            </w:r>
          </w:p>
        </w:tc>
        <w:tc>
          <w:tcPr>
            <w:tcW w:w="6164" w:type="dxa"/>
            <w:tcBorders>
              <w:top w:val="nil"/>
              <w:left w:val="single" w:sz="4" w:space="0" w:color="auto"/>
              <w:bottom w:val="nil"/>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equipo VTL debe contar con Software y el licenciamiento necesario para minimamente:</w:t>
            </w:r>
            <w:r w:rsidRPr="00D1201A">
              <w:rPr>
                <w:rFonts w:ascii="Century Gothic" w:eastAsia="Times New Roman" w:hAnsi="Century Gothic" w:cs="Times New Roman"/>
                <w:color w:val="000000"/>
                <w:sz w:val="16"/>
                <w:szCs w:val="16"/>
                <w:lang w:eastAsia="es-BO"/>
              </w:rPr>
              <w:br/>
              <w:t>- Brindar capacidades de deduplicación</w:t>
            </w:r>
            <w:r w:rsidRPr="00D1201A">
              <w:rPr>
                <w:rFonts w:ascii="Century Gothic" w:eastAsia="Times New Roman" w:hAnsi="Century Gothic" w:cs="Times New Roman"/>
                <w:color w:val="000000"/>
                <w:sz w:val="16"/>
                <w:szCs w:val="16"/>
                <w:lang w:eastAsia="es-BO"/>
              </w:rPr>
              <w:br/>
              <w:t>- Brindar un único punto de control centralizado para la gestión de respaldos.</w:t>
            </w:r>
            <w:r w:rsidRPr="00D1201A">
              <w:rPr>
                <w:rFonts w:ascii="Century Gothic" w:eastAsia="Times New Roman" w:hAnsi="Century Gothic" w:cs="Times New Roman"/>
                <w:color w:val="000000"/>
                <w:sz w:val="16"/>
                <w:szCs w:val="16"/>
                <w:lang w:eastAsia="es-BO"/>
              </w:rPr>
              <w:br/>
              <w:t>- Capacidad de respaldar (sin afectación de servicio) Máquinas Virtuales en VMWare y Bases de datos Oracle y MS SQL</w:t>
            </w:r>
            <w:r w:rsidRPr="00D1201A">
              <w:rPr>
                <w:rFonts w:ascii="Century Gothic" w:eastAsia="Times New Roman" w:hAnsi="Century Gothic" w:cs="Times New Roman"/>
                <w:color w:val="000000"/>
                <w:sz w:val="16"/>
                <w:szCs w:val="16"/>
                <w:lang w:eastAsia="es-BO"/>
              </w:rPr>
              <w:br/>
              <w:t>- Capacidades de brindar reportes sobre alertas y tendencias de utilización de recursos (CPU,RAM, I/O en Disco , red )</w:t>
            </w:r>
            <w:r w:rsidRPr="00D1201A">
              <w:rPr>
                <w:rFonts w:ascii="Century Gothic" w:eastAsia="Times New Roman" w:hAnsi="Century Gothic" w:cs="Times New Roman"/>
                <w:color w:val="000000"/>
                <w:sz w:val="16"/>
                <w:szCs w:val="16"/>
                <w:lang w:eastAsia="es-BO"/>
              </w:rPr>
              <w:br/>
              <w:t>- Brindar capacidades de replicación entre otras VTLs de la misma marca</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4.</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Características de Instalación </w:t>
            </w:r>
          </w:p>
        </w:tc>
      </w:tr>
      <w:tr w:rsidR="00D1201A" w:rsidRPr="00D1201A" w:rsidTr="00D1201A">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Kit de Montaje</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incluir un kit de montaje en rack.  Cualquier dispositivo necesario para el funcionamiento de los equipos (cables de conexión u otros) deberán incluirse en la oferta, rechazándose las propuestas que requieren una compra adicional de hardware. La empresa debe instalar, configurar e implementar de acuerdo a políticas locales durante el tiempo de la garantía sin costo adicional.</w:t>
            </w:r>
          </w:p>
        </w:tc>
      </w:tr>
      <w:tr w:rsidR="00D1201A" w:rsidRPr="00D1201A" w:rsidTr="00D1201A">
        <w:trPr>
          <w:trHeight w:val="525"/>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Instalación</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tipo de Instalación a realizarse de todos los ítems de la presente licitación debe ser </w:t>
            </w:r>
            <w:r w:rsidRPr="00D1201A">
              <w:rPr>
                <w:rFonts w:ascii="Century Gothic" w:eastAsia="Times New Roman" w:hAnsi="Century Gothic" w:cs="Times New Roman"/>
                <w:b/>
                <w:bCs/>
                <w:color w:val="000000"/>
                <w:sz w:val="16"/>
                <w:szCs w:val="16"/>
                <w:lang w:eastAsia="es-BO"/>
              </w:rPr>
              <w:t>"llave en mano"</w:t>
            </w:r>
          </w:p>
        </w:tc>
      </w:tr>
      <w:tr w:rsidR="00D1201A" w:rsidRPr="00D1201A" w:rsidTr="00D1201A">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stalación y Puesta en Mrcha</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storage deberá ser instalado bajo la modalidad llave en mano, conforme lo siguiente:</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La instalación deberá ser realizada por personal certificado por el fabricante.</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proveedor deberá proporcionar los materiales y todo lo necesario para la instalación del storage.</w:t>
            </w:r>
          </w:p>
        </w:tc>
      </w:tr>
      <w:tr w:rsidR="00D1201A" w:rsidRPr="00D1201A" w:rsidTr="00D1201A">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4</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nsamble</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Se Verificará todas las conexiones hayan sido realizadas acorde a las recomendaciones y exigencias del fabricante.</w:t>
            </w:r>
            <w:r w:rsidRPr="00D1201A">
              <w:rPr>
                <w:rFonts w:ascii="Century Gothic" w:eastAsia="Times New Roman" w:hAnsi="Century Gothic" w:cs="Times New Roman"/>
                <w:color w:val="000000"/>
                <w:sz w:val="16"/>
                <w:szCs w:val="16"/>
                <w:lang w:eastAsia="es-BO"/>
              </w:rPr>
              <w:br/>
              <w:t>• Se Verificará la calidad de las tareas de instalación.</w:t>
            </w:r>
            <w:r w:rsidRPr="00D1201A">
              <w:rPr>
                <w:rFonts w:ascii="Century Gothic" w:eastAsia="Times New Roman" w:hAnsi="Century Gothic" w:cs="Times New Roman"/>
                <w:color w:val="000000"/>
                <w:sz w:val="16"/>
                <w:szCs w:val="16"/>
                <w:lang w:eastAsia="es-BO"/>
              </w:rPr>
              <w:br/>
              <w:t>• Se Verificará las condiciones ambientales y la ubicación y espaciamiento necesarios para las unidades internas y externas.</w:t>
            </w:r>
          </w:p>
        </w:tc>
      </w:tr>
      <w:tr w:rsidR="00D1201A" w:rsidRPr="00D1201A" w:rsidTr="00D1201A">
        <w:trPr>
          <w:trHeight w:val="189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4.5</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uebas</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Una vez que el proveedor concluya la instalación, se deberán realizar pruebas, con la presencia y a conformidad de personal técnico de la GTIC.</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Se deberán realizar pruebas de start-up conjunta de todo el funcionamiento integral de la solución para el Bando de Datos Hidrocarburifero de la presetne licitación de manera conjunta con personal técnico de la GTIC y finlmente entregar el informe de pruebas start-up y de pruebas adicionales.</w:t>
            </w:r>
          </w:p>
        </w:tc>
      </w:tr>
      <w:tr w:rsidR="00D1201A" w:rsidRPr="00D1201A" w:rsidTr="00D1201A">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6</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sta en Marcha</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Deberá realizar una inspección previa para garantizar que las condiciones tanto ambientales como de instalación sean las idóneas y según las restricciones de fábrica.</w:t>
            </w:r>
            <w:r w:rsidRPr="00D1201A">
              <w:rPr>
                <w:rFonts w:ascii="Century Gothic" w:eastAsia="Times New Roman" w:hAnsi="Century Gothic" w:cs="Times New Roman"/>
                <w:color w:val="000000"/>
                <w:sz w:val="16"/>
                <w:szCs w:val="16"/>
                <w:lang w:eastAsia="es-BO"/>
              </w:rPr>
              <w:br/>
              <w:t>• Verificará la operación de las unidades externas.</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5.</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Garantía</w:t>
            </w:r>
          </w:p>
        </w:tc>
      </w:tr>
      <w:tr w:rsidR="00D1201A" w:rsidRPr="00D1201A" w:rsidTr="00D1201A">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Garantía </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Dicha garantía deberá estar vigente a partir de la entrega de los equipos.</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Este servicio debe estar disponible 7x24x365.</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D1201A" w:rsidRPr="00D1201A" w:rsidTr="00D1201A">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ersonal Certificado y CAS</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fabricante deberá contar con un Centro Autorizado de Servicio en Bolivia.</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Presentar fotocopia simple de documentación de respaldo.</w:t>
            </w:r>
          </w:p>
        </w:tc>
      </w:tr>
      <w:tr w:rsidR="00D1201A" w:rsidRPr="00D1201A" w:rsidTr="00D1201A">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ilidad de Equipamiento</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 xml:space="preserve">El Storage, VTL, Servidores, Libreria de Cintas, Libreria de Backup, </w:t>
            </w:r>
            <w:proofErr w:type="gramStart"/>
            <w:r w:rsidRPr="00D1201A">
              <w:rPr>
                <w:rFonts w:ascii="Century Gothic" w:eastAsia="Times New Roman" w:hAnsi="Century Gothic" w:cs="Times New Roman"/>
                <w:sz w:val="16"/>
                <w:szCs w:val="16"/>
                <w:lang w:eastAsia="es-BO"/>
              </w:rPr>
              <w:t>Software's  y</w:t>
            </w:r>
            <w:proofErr w:type="gramEnd"/>
            <w:r w:rsidRPr="00D1201A">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D1201A">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D1201A">
              <w:rPr>
                <w:rFonts w:ascii="Century Gothic" w:eastAsia="Times New Roman" w:hAnsi="Century Gothic" w:cs="Times New Roman"/>
                <w:sz w:val="16"/>
                <w:szCs w:val="16"/>
                <w:lang w:eastAsia="es-BO"/>
              </w:rPr>
              <w:t>estos equipamiento</w:t>
            </w:r>
            <w:proofErr w:type="gramEnd"/>
            <w:r w:rsidRPr="00D1201A">
              <w:rPr>
                <w:rFonts w:ascii="Century Gothic" w:eastAsia="Times New Roman" w:hAnsi="Century Gothic" w:cs="Times New Roman"/>
                <w:sz w:val="16"/>
                <w:szCs w:val="16"/>
                <w:lang w:eastAsia="es-BO"/>
              </w:rPr>
              <w:t>.</w:t>
            </w:r>
          </w:p>
        </w:tc>
      </w:tr>
      <w:tr w:rsidR="00D1201A" w:rsidRPr="00D1201A" w:rsidTr="00D1201A">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4</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porte de Apoyo Post Implementación.</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D1201A" w:rsidRPr="00D1201A" w:rsidTr="00D1201A">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5</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cceso a mejores practicas</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D1201A">
              <w:rPr>
                <w:rFonts w:ascii="Century Gothic" w:eastAsia="Times New Roman" w:hAnsi="Century Gothic" w:cs="Times New Roman"/>
                <w:color w:val="000000"/>
                <w:sz w:val="16"/>
                <w:szCs w:val="16"/>
                <w:lang w:eastAsia="es-BO"/>
              </w:rPr>
              <w:t>Fabrica</w:t>
            </w:r>
            <w:proofErr w:type="gramEnd"/>
            <w:r w:rsidRPr="00D1201A">
              <w:rPr>
                <w:rFonts w:ascii="Century Gothic" w:eastAsia="Times New Roman" w:hAnsi="Century Gothic" w:cs="Times New Roman"/>
                <w:color w:val="000000"/>
                <w:sz w:val="16"/>
                <w:szCs w:val="16"/>
                <w:lang w:eastAsia="es-BO"/>
              </w:rPr>
              <w:t>, vía Internet.</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lastRenderedPageBreak/>
              <w:t>6.</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Normas de Calidad y Conformidad </w:t>
            </w:r>
          </w:p>
        </w:tc>
      </w:tr>
      <w:tr w:rsidR="00D1201A" w:rsidRPr="00D1201A" w:rsidTr="00D1201A">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ertificaciones de calidad y Cumplimiento de Normativa</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7.</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Autorización del fabricante </w:t>
            </w:r>
          </w:p>
        </w:tc>
      </w:tr>
      <w:tr w:rsidR="00D1201A" w:rsidRPr="00D1201A" w:rsidTr="00D1201A">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7.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utorización del fabricante</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D1201A">
              <w:rPr>
                <w:rFonts w:ascii="Century Gothic" w:eastAsia="Times New Roman" w:hAnsi="Century Gothic" w:cs="Times New Roman"/>
                <w:color w:val="000000"/>
                <w:sz w:val="16"/>
                <w:szCs w:val="16"/>
                <w:lang w:eastAsia="es-BO"/>
              </w:rPr>
              <w:t>el  documento</w:t>
            </w:r>
            <w:proofErr w:type="gramEnd"/>
            <w:r w:rsidRPr="00D1201A">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8.</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Servicios conexos</w:t>
            </w:r>
          </w:p>
        </w:tc>
      </w:tr>
      <w:tr w:rsidR="00D1201A" w:rsidRPr="00D1201A" w:rsidTr="00D1201A">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8.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antenimiento preventivo </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D1201A" w:rsidRPr="00D1201A" w:rsidTr="00D1201A">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8.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tenimiento correctivo</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9.</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Manuales, Documentación y Capacitación</w:t>
            </w:r>
          </w:p>
        </w:tc>
      </w:tr>
      <w:tr w:rsidR="00D1201A" w:rsidRPr="00D1201A" w:rsidTr="00D1201A">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9.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uales</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D1201A" w:rsidRPr="00D1201A" w:rsidTr="00D1201A">
        <w:trPr>
          <w:trHeight w:val="216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9.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forme post-instalación</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D1201A">
              <w:rPr>
                <w:rFonts w:ascii="Century Gothic" w:eastAsia="Times New Roman" w:hAnsi="Century Gothic" w:cs="Times New Roman"/>
                <w:color w:val="000000"/>
                <w:sz w:val="16"/>
                <w:szCs w:val="16"/>
                <w:lang w:eastAsia="es-BO"/>
              </w:rPr>
              <w:br/>
              <w:t>• Actividades Realizadas</w:t>
            </w:r>
            <w:r w:rsidRPr="00D1201A">
              <w:rPr>
                <w:rFonts w:ascii="Century Gothic" w:eastAsia="Times New Roman" w:hAnsi="Century Gothic" w:cs="Times New Roman"/>
                <w:color w:val="000000"/>
                <w:sz w:val="16"/>
                <w:szCs w:val="16"/>
                <w:lang w:eastAsia="es-BO"/>
              </w:rPr>
              <w:br/>
              <w:t>• Planos y diagramas (en formato digital e impreso) de la instalación de los equipos.</w:t>
            </w:r>
            <w:r w:rsidRPr="00D1201A">
              <w:rPr>
                <w:rFonts w:ascii="Century Gothic" w:eastAsia="Times New Roman" w:hAnsi="Century Gothic" w:cs="Times New Roman"/>
                <w:color w:val="000000"/>
                <w:sz w:val="16"/>
                <w:szCs w:val="16"/>
                <w:lang w:eastAsia="es-BO"/>
              </w:rPr>
              <w:br/>
              <w:t>• Documentación de la instalación eléctrica y de su etiquetado reaizado.</w:t>
            </w:r>
            <w:r w:rsidRPr="00D1201A">
              <w:rPr>
                <w:rFonts w:ascii="Century Gothic" w:eastAsia="Times New Roman" w:hAnsi="Century Gothic" w:cs="Times New Roman"/>
                <w:color w:val="000000"/>
                <w:sz w:val="16"/>
                <w:szCs w:val="16"/>
                <w:lang w:eastAsia="es-BO"/>
              </w:rPr>
              <w:br/>
              <w:t>• Configuración de los equipos.</w:t>
            </w:r>
            <w:r w:rsidRPr="00D1201A">
              <w:rPr>
                <w:rFonts w:ascii="Century Gothic" w:eastAsia="Times New Roman" w:hAnsi="Century Gothic" w:cs="Times New Roman"/>
                <w:color w:val="000000"/>
                <w:sz w:val="16"/>
                <w:szCs w:val="16"/>
                <w:lang w:eastAsia="es-BO"/>
              </w:rPr>
              <w:br/>
              <w:t>• Recomendaciones para el óptimo funcionamiento de los equipos</w:t>
            </w:r>
            <w:r w:rsidRPr="00D1201A">
              <w:rPr>
                <w:rFonts w:ascii="Century Gothic" w:eastAsia="Times New Roman" w:hAnsi="Century Gothic" w:cs="Times New Roman"/>
                <w:color w:val="000000"/>
                <w:sz w:val="16"/>
                <w:szCs w:val="16"/>
                <w:lang w:eastAsia="es-BO"/>
              </w:rPr>
              <w:br/>
              <w:t>• Entregar el informe de pruebas start-up y de pruebas adicionales.</w:t>
            </w:r>
          </w:p>
        </w:tc>
      </w:tr>
      <w:tr w:rsidR="00D1201A" w:rsidRPr="00D1201A" w:rsidTr="00D1201A">
        <w:trPr>
          <w:trHeight w:val="27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9.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tación</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D1201A">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D1201A">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lastRenderedPageBreak/>
              <w:t>10.</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ondiciones complementarias</w:t>
            </w:r>
          </w:p>
        </w:tc>
      </w:tr>
      <w:tr w:rsidR="00D1201A" w:rsidRPr="00D1201A" w:rsidTr="00D1201A">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mbalaje</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Los equipos y partes deben </w:t>
            </w:r>
            <w:proofErr w:type="gramStart"/>
            <w:r w:rsidRPr="00D1201A">
              <w:rPr>
                <w:rFonts w:ascii="Century Gothic" w:eastAsia="Times New Roman" w:hAnsi="Century Gothic" w:cs="Times New Roman"/>
                <w:color w:val="000000"/>
                <w:sz w:val="16"/>
                <w:szCs w:val="16"/>
                <w:lang w:eastAsia="es-BO"/>
              </w:rPr>
              <w:t>ser  entregados</w:t>
            </w:r>
            <w:proofErr w:type="gramEnd"/>
            <w:r w:rsidRPr="00D1201A">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D1201A" w:rsidRPr="00D1201A" w:rsidTr="00D1201A">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visión de Repuestos</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D1201A" w:rsidRPr="00D1201A" w:rsidTr="00D1201A">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xperiencia de la empresa proponente</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D1201A">
              <w:rPr>
                <w:rFonts w:ascii="Century Gothic" w:eastAsia="Times New Roman" w:hAnsi="Century Gothic" w:cs="Times New Roman"/>
                <w:color w:val="000000"/>
                <w:sz w:val="16"/>
                <w:szCs w:val="16"/>
                <w:lang w:eastAsia="es-BO"/>
              </w:rPr>
              <w:t>ordenes</w:t>
            </w:r>
            <w:proofErr w:type="gramEnd"/>
            <w:r w:rsidRPr="00D1201A">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D1201A" w:rsidRPr="00D1201A" w:rsidTr="00D1201A">
        <w:trPr>
          <w:trHeight w:val="300"/>
        </w:trPr>
        <w:tc>
          <w:tcPr>
            <w:tcW w:w="9204"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1.</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Otros</w:t>
            </w:r>
          </w:p>
        </w:tc>
      </w:tr>
      <w:tr w:rsidR="00D1201A" w:rsidRPr="00D1201A" w:rsidTr="00D1201A">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1</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ocumentación de Respaldo</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proponente debe indicar el sitio WEB donde obtener información técnica.</w:t>
            </w:r>
          </w:p>
        </w:tc>
      </w:tr>
      <w:tr w:rsidR="00D1201A" w:rsidRPr="00D1201A" w:rsidTr="00D1201A">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2</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puesta Digital</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D1201A" w:rsidRPr="00D1201A" w:rsidTr="00D1201A">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3</w:t>
            </w:r>
          </w:p>
        </w:tc>
        <w:tc>
          <w:tcPr>
            <w:tcW w:w="184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uscripción de un SLA</w:t>
            </w:r>
          </w:p>
        </w:tc>
        <w:tc>
          <w:tcPr>
            <w:tcW w:w="6164"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C02B18" w:rsidRDefault="006302A5" w:rsidP="00450976">
      <w:r>
        <w:fldChar w:fldCharType="begin"/>
      </w:r>
      <w:r>
        <w:instrText xml:space="preserve"> LINK </w:instrText>
      </w:r>
      <w:r w:rsidR="00C02B18">
        <w:instrText xml:space="preserve">Excel.Sheet.12 "C:\\Users\\layala\\Desktop\\Copy of hpcnih (final).xlsx" "Item3 VTL!R3C1:R53C3" </w:instrText>
      </w:r>
      <w:r>
        <w:instrText xml:space="preserve">\a \f 4 \h  \* MERGEFORMAT </w:instrText>
      </w:r>
      <w:r>
        <w:fldChar w:fldCharType="separate"/>
      </w:r>
    </w:p>
    <w:p w:rsidR="006302A5" w:rsidRDefault="006302A5" w:rsidP="00450976">
      <w:r>
        <w:fldChar w:fldCharType="end"/>
      </w:r>
    </w:p>
    <w:p w:rsidR="00D1201A" w:rsidRDefault="00D1201A" w:rsidP="00450976"/>
    <w:p w:rsidR="00D1201A" w:rsidRDefault="00D1201A" w:rsidP="00450976"/>
    <w:p w:rsidR="00450976" w:rsidRPr="00186F6E" w:rsidRDefault="00450976" w:rsidP="00450976">
      <w:pPr>
        <w:rPr>
          <w:i/>
          <w:iCs/>
          <w:color w:val="2E74B5" w:themeColor="accent1" w:themeShade="BF"/>
        </w:rPr>
      </w:pPr>
      <w:bookmarkStart w:id="83" w:name="_Toc460513804"/>
      <w:r w:rsidRPr="00186F6E">
        <w:rPr>
          <w:i/>
          <w:iCs/>
          <w:color w:val="2E74B5" w:themeColor="accent1" w:themeShade="BF"/>
        </w:rPr>
        <w:t>Servidores (HL-IR-06)</w:t>
      </w:r>
      <w:bookmarkEnd w:id="83"/>
    </w:p>
    <w:p w:rsidR="00450976" w:rsidRDefault="00450976" w:rsidP="003B3941">
      <w:pPr>
        <w:tabs>
          <w:tab w:val="left" w:pos="2523"/>
        </w:tabs>
        <w:spacing w:after="0"/>
      </w:pPr>
      <w:r w:rsidRPr="00197FB7">
        <w:t xml:space="preserve">Se requiere tres (3) </w:t>
      </w:r>
      <w:r w:rsidRPr="00186F6E">
        <w:t>servidores</w:t>
      </w:r>
      <w:r w:rsidR="00AA253B" w:rsidRPr="00186F6E">
        <w:t xml:space="preserve"> tipo blade</w:t>
      </w:r>
      <w:r w:rsidRPr="00197FB7">
        <w:t xml:space="preserve"> </w:t>
      </w:r>
      <w:r w:rsidR="003B3941">
        <w:t>A continuación,</w:t>
      </w:r>
      <w:r w:rsidR="003B3941" w:rsidRPr="00E02C65">
        <w:t xml:space="preserve"> se detalla los componentes mínimos que deberá incluir </w:t>
      </w:r>
      <w:r w:rsidR="00A35ADA">
        <w:t xml:space="preserve">cada </w:t>
      </w:r>
      <w:r w:rsidR="00B00C31">
        <w:t>servidor</w:t>
      </w:r>
      <w:r w:rsidR="003B3941">
        <w:t xml:space="preserve">, se hace énfasis que el proponente deberá incluir todos los componentes necesarios para poner </w:t>
      </w:r>
      <w:r w:rsidR="00B00C31">
        <w:t xml:space="preserve">el equipamiento </w:t>
      </w:r>
      <w:r w:rsidR="003B3941">
        <w:t>en producción, y podrá mejorar las características siempre y cuando se respete siguiente configuración base</w:t>
      </w:r>
      <w:r w:rsidR="003B3941" w:rsidRPr="00E02C65">
        <w:t>:</w:t>
      </w:r>
    </w:p>
    <w:p w:rsidR="00DE77F7" w:rsidRDefault="00DE77F7" w:rsidP="003B3941">
      <w:pPr>
        <w:tabs>
          <w:tab w:val="left" w:pos="2523"/>
        </w:tabs>
        <w:spacing w:after="0"/>
      </w:pPr>
    </w:p>
    <w:tbl>
      <w:tblPr>
        <w:tblW w:w="9204" w:type="dxa"/>
        <w:tblCellMar>
          <w:left w:w="70" w:type="dxa"/>
          <w:right w:w="70" w:type="dxa"/>
        </w:tblCellMar>
        <w:tblLook w:val="04A0" w:firstRow="1" w:lastRow="0" w:firstColumn="1" w:lastColumn="0" w:noHBand="0" w:noVBand="1"/>
      </w:tblPr>
      <w:tblGrid>
        <w:gridCol w:w="960"/>
        <w:gridCol w:w="2200"/>
        <w:gridCol w:w="6044"/>
      </w:tblGrid>
      <w:tr w:rsidR="00D1201A" w:rsidRPr="00D1201A" w:rsidTr="00D1201A">
        <w:trPr>
          <w:trHeight w:val="300"/>
        </w:trPr>
        <w:tc>
          <w:tcPr>
            <w:tcW w:w="9204" w:type="dxa"/>
            <w:gridSpan w:val="3"/>
            <w:tcBorders>
              <w:top w:val="single" w:sz="8"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Definido por la entidad convocante</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lastRenderedPageBreak/>
              <w:t>Nro.</w:t>
            </w:r>
          </w:p>
        </w:tc>
        <w:tc>
          <w:tcPr>
            <w:tcW w:w="2200" w:type="dxa"/>
            <w:tcBorders>
              <w:top w:val="nil"/>
              <w:left w:val="nil"/>
              <w:bottom w:val="single" w:sz="4" w:space="0" w:color="auto"/>
              <w:right w:val="single" w:sz="4"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Datos Técnicos</w:t>
            </w:r>
          </w:p>
        </w:tc>
        <w:tc>
          <w:tcPr>
            <w:tcW w:w="6044" w:type="dxa"/>
            <w:tcBorders>
              <w:top w:val="nil"/>
              <w:left w:val="nil"/>
              <w:bottom w:val="single" w:sz="4" w:space="0" w:color="auto"/>
              <w:right w:val="single" w:sz="8" w:space="0" w:color="auto"/>
            </w:tcBorders>
            <w:shd w:val="clear" w:color="000000" w:fill="DDEBF7"/>
            <w:vAlign w:val="center"/>
            <w:hideMark/>
          </w:tcPr>
          <w:p w:rsidR="00D1201A" w:rsidRPr="00D1201A" w:rsidRDefault="00D1201A" w:rsidP="00D1201A">
            <w:pPr>
              <w:spacing w:after="0" w:line="240" w:lineRule="auto"/>
              <w:jc w:val="center"/>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Pedido</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w:t>
            </w:r>
            <w:r w:rsidRPr="00D1201A">
              <w:rPr>
                <w:rFonts w:ascii="Times New Roman" w:eastAsia="Times New Roman" w:hAnsi="Times New Roman" w:cs="Times New Roman"/>
                <w:b/>
                <w:bCs/>
                <w:color w:val="000000"/>
                <w:sz w:val="16"/>
                <w:szCs w:val="16"/>
                <w:lang w:eastAsia="es-BO"/>
              </w:rPr>
              <w:t xml:space="preserve">     </w:t>
            </w:r>
            <w:r w:rsidRPr="00D1201A">
              <w:rPr>
                <w:rFonts w:ascii="Century Gothic" w:eastAsia="Times New Roman" w:hAnsi="Century Gothic" w:cs="Times New Roman"/>
                <w:b/>
                <w:bCs/>
                <w:color w:val="000000"/>
                <w:sz w:val="16"/>
                <w:szCs w:val="16"/>
                <w:lang w:eastAsia="es-BO"/>
              </w:rPr>
              <w:t>Descripción General</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Equip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rvidor</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abric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Original de marca, fabricado bajo normas internacionales de calidad.</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rc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 (Debe ser la misma Marca que el VTL, Librería de Backup, Software de Backup, Librería de Cintas ofertados en la presente licitación)</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odel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ecnologí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Blade</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ntidad</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rquitectur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X86</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2.</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aracterísticas Generales</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cesadore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de 2 a 4</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ciones de los Procesadore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le con Intel Xeon</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porte de Memoria RAM</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le con DDR3 y DDR4, de tipo RDIMM y LRDIMM</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Maxima de Memoria RAM</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 TB</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teccion de Memori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porte minimo a ECC Avanzada</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máximo de discos de almacenamient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4</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s de Disc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porte a SAS, SATA, NVMe</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máximo de discos de discos SSD</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inimo 2 NVMe </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dad máxima de Almacenamient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5.36 TB en SAS</w:t>
            </w:r>
            <w:r w:rsidRPr="00D1201A">
              <w:rPr>
                <w:rFonts w:ascii="Century Gothic" w:eastAsia="Times New Roman" w:hAnsi="Century Gothic" w:cs="Times New Roman"/>
                <w:color w:val="000000"/>
                <w:sz w:val="16"/>
                <w:szCs w:val="16"/>
                <w:lang w:eastAsia="es-BO"/>
              </w:rPr>
              <w:br/>
              <w:t>15.36 TB en SATA</w:t>
            </w:r>
            <w:r w:rsidRPr="00D1201A">
              <w:rPr>
                <w:rFonts w:ascii="Century Gothic" w:eastAsia="Times New Roman" w:hAnsi="Century Gothic" w:cs="Times New Roman"/>
                <w:color w:val="000000"/>
                <w:sz w:val="16"/>
                <w:szCs w:val="16"/>
                <w:lang w:eastAsia="es-BO"/>
              </w:rPr>
              <w:br/>
              <w:t>4.0 TB en NVMe</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0</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Gestión de Sistema Integrad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proofErr w:type="gramStart"/>
            <w:r w:rsidRPr="00D1201A">
              <w:rPr>
                <w:rFonts w:ascii="Century Gothic" w:eastAsia="Times New Roman" w:hAnsi="Century Gothic" w:cs="Times New Roman"/>
                <w:color w:val="000000"/>
                <w:sz w:val="16"/>
                <w:szCs w:val="16"/>
                <w:lang w:eastAsia="es-BO"/>
              </w:rPr>
              <w:t>con</w:t>
            </w:r>
            <w:proofErr w:type="gramEnd"/>
            <w:r w:rsidRPr="00D1201A">
              <w:rPr>
                <w:rFonts w:ascii="Century Gothic" w:eastAsia="Times New Roman" w:hAnsi="Century Gothic" w:cs="Times New Roman"/>
                <w:color w:val="000000"/>
                <w:sz w:val="16"/>
                <w:szCs w:val="16"/>
                <w:lang w:eastAsia="es-BO"/>
              </w:rPr>
              <w:t xml:space="preserve"> capacidad de administrar los componentes del servidor inclusive cuando esta apagado. Ademas debera proveer interfaz para asignar medios de almacenamiento como DVD, Floppy, USB, etc. tambien deberá almacenar un registro de fallas, enviar notificaciones y alertas de falla de componentes. </w:t>
            </w:r>
            <w:proofErr w:type="gramStart"/>
            <w:r w:rsidRPr="00D1201A">
              <w:rPr>
                <w:rFonts w:ascii="Century Gothic" w:eastAsia="Times New Roman" w:hAnsi="Century Gothic" w:cs="Times New Roman"/>
                <w:color w:val="000000"/>
                <w:sz w:val="16"/>
                <w:szCs w:val="16"/>
                <w:lang w:eastAsia="es-BO"/>
              </w:rPr>
              <w:t>integración</w:t>
            </w:r>
            <w:proofErr w:type="gramEnd"/>
            <w:r w:rsidRPr="00D1201A">
              <w:rPr>
                <w:rFonts w:ascii="Century Gothic" w:eastAsia="Times New Roman" w:hAnsi="Century Gothic" w:cs="Times New Roman"/>
                <w:color w:val="000000"/>
                <w:sz w:val="16"/>
                <w:szCs w:val="16"/>
                <w:lang w:eastAsia="es-BO"/>
              </w:rPr>
              <w:t xml:space="preserve"> al directorio activo,  y a sistemas snmp y registro syslog.</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terfaz de Gestion Integrad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cceso mediante Interfaz web, incluyendo programación compatible con RESTful API.</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lot de Comunic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3</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2.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Velocidad de Slot de Comunic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x16 PCIe 3.0</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rto de Comunicación del Sistema de Gestion Integrad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1, dedicado a la funcionalidad.</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istema de Inici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le con UEFI</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ontroladora de Arregl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inimo 1, deberá incluir al menos 1GB de Cache de Escritura respaldado con Bateria de Cache, y deberá soportar arreglos RAID 0, 1,5. </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rtos de comunicación USB</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2 puertos internos compatibles con estandar USB 3.0</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terfaz de Red</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4, completamente redundante</w:t>
            </w:r>
          </w:p>
        </w:tc>
      </w:tr>
      <w:tr w:rsidR="00D1201A" w:rsidRPr="00EB2360" w:rsidTr="00D1201A">
        <w:trPr>
          <w:trHeight w:val="297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ilidad con estandare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val="en-US" w:eastAsia="es-BO"/>
              </w:rPr>
            </w:pPr>
            <w:r w:rsidRPr="00D1201A">
              <w:rPr>
                <w:rFonts w:ascii="Century Gothic" w:eastAsia="Times New Roman" w:hAnsi="Century Gothic" w:cs="Times New Roman"/>
                <w:color w:val="000000"/>
                <w:sz w:val="16"/>
                <w:szCs w:val="16"/>
                <w:lang w:val="en-US" w:eastAsia="es-BO"/>
              </w:rPr>
              <w:t>ACPI 2.0</w:t>
            </w:r>
            <w:r w:rsidRPr="00D1201A">
              <w:rPr>
                <w:rFonts w:ascii="Century Gothic" w:eastAsia="Times New Roman" w:hAnsi="Century Gothic" w:cs="Times New Roman"/>
                <w:color w:val="000000"/>
                <w:sz w:val="16"/>
                <w:szCs w:val="16"/>
                <w:lang w:val="en-US" w:eastAsia="es-BO"/>
              </w:rPr>
              <w:br/>
              <w:t>IPMI 2.0</w:t>
            </w:r>
            <w:r w:rsidRPr="00D1201A">
              <w:rPr>
                <w:rFonts w:ascii="Century Gothic" w:eastAsia="Times New Roman" w:hAnsi="Century Gothic" w:cs="Times New Roman"/>
                <w:color w:val="000000"/>
                <w:sz w:val="16"/>
                <w:szCs w:val="16"/>
                <w:lang w:val="en-US" w:eastAsia="es-BO"/>
              </w:rPr>
              <w:br/>
              <w:t>Secure Digital 2.0</w:t>
            </w:r>
            <w:r w:rsidRPr="00D1201A">
              <w:rPr>
                <w:rFonts w:ascii="Century Gothic" w:eastAsia="Times New Roman" w:hAnsi="Century Gothic" w:cs="Times New Roman"/>
                <w:color w:val="000000"/>
                <w:sz w:val="16"/>
                <w:szCs w:val="16"/>
                <w:lang w:val="en-US" w:eastAsia="es-BO"/>
              </w:rPr>
              <w:br/>
              <w:t>TPM 1.2</w:t>
            </w:r>
            <w:r w:rsidRPr="00D1201A">
              <w:rPr>
                <w:rFonts w:ascii="Century Gothic" w:eastAsia="Times New Roman" w:hAnsi="Century Gothic" w:cs="Times New Roman"/>
                <w:color w:val="000000"/>
                <w:sz w:val="16"/>
                <w:szCs w:val="16"/>
                <w:lang w:val="en-US" w:eastAsia="es-BO"/>
              </w:rPr>
              <w:br/>
              <w:t>Advanced Encryption Standard (AES)</w:t>
            </w:r>
            <w:r w:rsidRPr="00D1201A">
              <w:rPr>
                <w:rFonts w:ascii="Century Gothic" w:eastAsia="Times New Roman" w:hAnsi="Century Gothic" w:cs="Times New Roman"/>
                <w:color w:val="000000"/>
                <w:sz w:val="16"/>
                <w:szCs w:val="16"/>
                <w:lang w:val="en-US" w:eastAsia="es-BO"/>
              </w:rPr>
              <w:br/>
              <w:t>Triple Data Encryption Standard (3DES)</w:t>
            </w:r>
            <w:r w:rsidRPr="00D1201A">
              <w:rPr>
                <w:rFonts w:ascii="Century Gothic" w:eastAsia="Times New Roman" w:hAnsi="Century Gothic" w:cs="Times New Roman"/>
                <w:color w:val="000000"/>
                <w:sz w:val="16"/>
                <w:szCs w:val="16"/>
                <w:lang w:val="en-US" w:eastAsia="es-BO"/>
              </w:rPr>
              <w:br/>
              <w:t>SNMP</w:t>
            </w:r>
            <w:r w:rsidRPr="00D1201A">
              <w:rPr>
                <w:rFonts w:ascii="Century Gothic" w:eastAsia="Times New Roman" w:hAnsi="Century Gothic" w:cs="Times New Roman"/>
                <w:color w:val="000000"/>
                <w:sz w:val="16"/>
                <w:szCs w:val="16"/>
                <w:lang w:val="en-US" w:eastAsia="es-BO"/>
              </w:rPr>
              <w:br/>
              <w:t>DMTF Systems Management Architecture for Server Hardware Command Line Protocol (SMASH CLP)</w:t>
            </w:r>
            <w:r w:rsidRPr="00D1201A">
              <w:rPr>
                <w:rFonts w:ascii="Century Gothic" w:eastAsia="Times New Roman" w:hAnsi="Century Gothic" w:cs="Times New Roman"/>
                <w:color w:val="000000"/>
                <w:sz w:val="16"/>
                <w:szCs w:val="16"/>
                <w:lang w:val="en-US" w:eastAsia="es-BO"/>
              </w:rPr>
              <w:br/>
              <w:t>PCIe 3.0</w:t>
            </w:r>
            <w:r w:rsidRPr="00D1201A">
              <w:rPr>
                <w:rFonts w:ascii="Century Gothic" w:eastAsia="Times New Roman" w:hAnsi="Century Gothic" w:cs="Times New Roman"/>
                <w:color w:val="000000"/>
                <w:sz w:val="16"/>
                <w:szCs w:val="16"/>
                <w:lang w:val="en-US" w:eastAsia="es-BO"/>
              </w:rPr>
              <w:br/>
              <w:t>ASHRAE A3</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1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racterísticas de redundancia, tolerancia a fallas y alta disponibilidad de la librería de disco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unicaciones hacia la librería de cintas sin punto único de falla.</w:t>
            </w:r>
            <w:r w:rsidRPr="00D1201A">
              <w:rPr>
                <w:rFonts w:ascii="Century Gothic" w:eastAsia="Times New Roman" w:hAnsi="Century Gothic" w:cs="Times New Roman"/>
                <w:color w:val="000000"/>
                <w:sz w:val="16"/>
                <w:szCs w:val="16"/>
                <w:lang w:eastAsia="es-BO"/>
              </w:rPr>
              <w:br/>
              <w:t>Ventiladores redundantes. (Configuración N+1)</w:t>
            </w:r>
            <w:r w:rsidRPr="00D1201A">
              <w:rPr>
                <w:rFonts w:ascii="Century Gothic" w:eastAsia="Times New Roman" w:hAnsi="Century Gothic" w:cs="Times New Roman"/>
                <w:color w:val="000000"/>
                <w:sz w:val="16"/>
                <w:szCs w:val="16"/>
                <w:lang w:eastAsia="es-BO"/>
              </w:rPr>
              <w:br/>
              <w:t>Fuentes de poder redundantes. (Configuración N+1)</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20</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uentes de Energi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No incluye ninguna, utiliza la energia proporcionda por el Enclosure</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2.2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aliment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C (corriente alterna)</w:t>
            </w:r>
            <w:r w:rsidRPr="00D1201A">
              <w:rPr>
                <w:rFonts w:ascii="Century Gothic" w:eastAsia="Times New Roman" w:hAnsi="Century Gothic" w:cs="Times New Roman"/>
                <w:color w:val="000000"/>
                <w:sz w:val="16"/>
                <w:szCs w:val="16"/>
                <w:lang w:eastAsia="es-BO"/>
              </w:rPr>
              <w:br/>
              <w:t>100 a 240 V, 50/60 Hz</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3.</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aracterísticas técnicas instaladas</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cesadore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ínimo 2 </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ciones de las unidades de Procesamient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rquitectura X686, con velocidad minimo 2.5 GHz, 16 Cores minimom, 40 MB Cache minimo</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ciones de la Memoria RAM</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DDR4 2400 MT/s</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3.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ntidad de Memoria RAM</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inimo 256 GB</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iscos de Almacenamient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Debera incluir al menos 2 discos de 900GB SAS 12G, 10K rpm. </w:t>
            </w:r>
            <w:proofErr w:type="gramStart"/>
            <w:r w:rsidRPr="00D1201A">
              <w:rPr>
                <w:rFonts w:ascii="Century Gothic" w:eastAsia="Times New Roman" w:hAnsi="Century Gothic" w:cs="Times New Roman"/>
                <w:color w:val="000000"/>
                <w:sz w:val="16"/>
                <w:szCs w:val="16"/>
                <w:lang w:eastAsia="es-BO"/>
              </w:rPr>
              <w:t>y</w:t>
            </w:r>
            <w:proofErr w:type="gramEnd"/>
            <w:r w:rsidRPr="00D1201A">
              <w:rPr>
                <w:rFonts w:ascii="Century Gothic" w:eastAsia="Times New Roman" w:hAnsi="Century Gothic" w:cs="Times New Roman"/>
                <w:color w:val="000000"/>
                <w:sz w:val="16"/>
                <w:szCs w:val="16"/>
                <w:lang w:eastAsia="es-BO"/>
              </w:rPr>
              <w:t xml:space="preserve"> 2 discos de 800GB SSD de Escritura Intensiva.</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terfaz de Red</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ra incluir dos Adaptadores, Uno (1) de 2 Puertos de 20GB.  Y (1</w:t>
            </w:r>
            <w:proofErr w:type="gramStart"/>
            <w:r w:rsidRPr="00D1201A">
              <w:rPr>
                <w:rFonts w:ascii="Century Gothic" w:eastAsia="Times New Roman" w:hAnsi="Century Gothic" w:cs="Times New Roman"/>
                <w:color w:val="000000"/>
                <w:sz w:val="16"/>
                <w:szCs w:val="16"/>
                <w:lang w:eastAsia="es-BO"/>
              </w:rPr>
              <w:t>)de</w:t>
            </w:r>
            <w:proofErr w:type="gramEnd"/>
            <w:r w:rsidRPr="00D1201A">
              <w:rPr>
                <w:rFonts w:ascii="Century Gothic" w:eastAsia="Times New Roman" w:hAnsi="Century Gothic" w:cs="Times New Roman"/>
                <w:color w:val="000000"/>
                <w:sz w:val="16"/>
                <w:szCs w:val="16"/>
                <w:lang w:eastAsia="es-BO"/>
              </w:rPr>
              <w:t xml:space="preserve"> 2 Puertos Infiniband FDR 10/40Gb compatible con LAN.</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7</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terfaz SA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ra incluir un Adaptador de 16Gb.</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8</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ontroladora de Arregl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inimo 1, deberá incluir al menos 1GB de Cache de Escritura respaldado con Bateria de Cache, y deberá soportar arreglos RAID 0, 1,5. </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terfaz de Administracio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n puerto de comunicación dedicado, que permita la conexión remota mediante protocolo estandar TCP, y que permita la administración, diagnostico. Despliege de sistemas al servidor.</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3.10</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Format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Blade de 2 Baias, o Tipo "Full" </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4. Caracteristicas Software Sistema de Almacenamiento</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rc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D1201A" w:rsidRPr="00D1201A" w:rsidTr="00D1201A">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Versio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Ultima Version liberada para la marca y modelo ofertado del servidor</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icencia de Gestión Integrad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 incluir la licencia perpetua de software de administración, de interface gráfica. Esta licencia deber la capacidad de integración a sistemas de autenticación</w:t>
            </w:r>
            <w:proofErr w:type="gramStart"/>
            <w:r w:rsidRPr="00D1201A">
              <w:rPr>
                <w:rFonts w:ascii="Century Gothic" w:eastAsia="Times New Roman" w:hAnsi="Century Gothic" w:cs="Times New Roman"/>
                <w:color w:val="000000"/>
                <w:sz w:val="16"/>
                <w:szCs w:val="16"/>
                <w:lang w:eastAsia="es-BO"/>
              </w:rPr>
              <w:t>,  monitoreo</w:t>
            </w:r>
            <w:proofErr w:type="gramEnd"/>
            <w:r w:rsidRPr="00D1201A">
              <w:rPr>
                <w:rFonts w:ascii="Century Gothic" w:eastAsia="Times New Roman" w:hAnsi="Century Gothic" w:cs="Times New Roman"/>
                <w:color w:val="000000"/>
                <w:sz w:val="16"/>
                <w:szCs w:val="16"/>
                <w:lang w:eastAsia="es-BO"/>
              </w:rPr>
              <w:t xml:space="preserve"> de energia, y consola remota mediante http.</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icenciamiento de software de administr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 incluir la licencia perpetua de software de administración, de interface gráfica. Esta licencia debe tener la cobertura para administrar la capacidad total ofertada del sistema de almacenamiento sin limitar el número de servidores a conectar a este ni la cantidad de discos soportados por el arreglo. Debe tener también la capacidad de monitorear el nivel de rendimiento o performance del sistema de almacenamiento.</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0</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nexione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permitir la conexión al almacenamiento SAN y redes LAN Corporativas, utilizando protocolos estandares TCP y Fibra Canal. Se deja claramente establecido que se descalificará propuestas que incluyan protocolos propietarios.</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istemas Operativo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ebe ser compatible con sistemas operativos Windows 2008 y/o 2012 32/64bits</w:t>
            </w:r>
            <w:proofErr w:type="gramStart"/>
            <w:r w:rsidRPr="00D1201A">
              <w:rPr>
                <w:rFonts w:ascii="Century Gothic" w:eastAsia="Times New Roman" w:hAnsi="Century Gothic" w:cs="Times New Roman"/>
                <w:color w:val="000000"/>
                <w:sz w:val="16"/>
                <w:szCs w:val="16"/>
                <w:lang w:eastAsia="es-BO"/>
              </w:rPr>
              <w:t>,  VMware</w:t>
            </w:r>
            <w:proofErr w:type="gramEnd"/>
            <w:r w:rsidRPr="00D1201A">
              <w:rPr>
                <w:rFonts w:ascii="Century Gothic" w:eastAsia="Times New Roman" w:hAnsi="Century Gothic" w:cs="Times New Roman"/>
                <w:color w:val="000000"/>
                <w:sz w:val="16"/>
                <w:szCs w:val="16"/>
                <w:lang w:eastAsia="es-BO"/>
              </w:rPr>
              <w:t xml:space="preserve"> ESX Server 3.X y versiones posteriores, Oracle Linux, IBM-AIX, HP-UX, SUN Solaris, XEN como mínimo.</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4.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ftware de fail over y balanceo de carga (conectividad de servidores al arreglo de disco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 incluir el software que permita la funcionalidad de fail over y balanceo de carga para servidores en conectividad al arreglo de discos, de requerir una licencia esta debe incluir a la totalidad de servidores soportados por el sistema de almacenamiento.</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4.19</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rvicios de notificación de evento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servidor debe contar con la funcionalidad de notificación en forma automática (a través de internet utilizando protocolo TCP/IP) los eventos hacia el centro de soporte del fabricante.</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5.</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Características de Instalación </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Kit de Montaje</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e deberá incluir cualquier dispositivo necesario para el funcionamiento de los equipos (cables de conexión u otros</w:t>
            </w:r>
            <w:proofErr w:type="gramStart"/>
            <w:r w:rsidRPr="00D1201A">
              <w:rPr>
                <w:rFonts w:ascii="Century Gothic" w:eastAsia="Times New Roman" w:hAnsi="Century Gothic" w:cs="Times New Roman"/>
                <w:color w:val="000000"/>
                <w:sz w:val="16"/>
                <w:szCs w:val="16"/>
                <w:lang w:eastAsia="es-BO"/>
              </w:rPr>
              <w:t>)  en</w:t>
            </w:r>
            <w:proofErr w:type="gramEnd"/>
            <w:r w:rsidRPr="00D1201A">
              <w:rPr>
                <w:rFonts w:ascii="Century Gothic" w:eastAsia="Times New Roman" w:hAnsi="Century Gothic" w:cs="Times New Roman"/>
                <w:color w:val="000000"/>
                <w:sz w:val="16"/>
                <w:szCs w:val="16"/>
                <w:lang w:eastAsia="es-BO"/>
              </w:rPr>
              <w:t xml:space="preserve"> el enclosure de servidores. </w:t>
            </w:r>
            <w:proofErr w:type="gramStart"/>
            <w:r w:rsidRPr="00D1201A">
              <w:rPr>
                <w:rFonts w:ascii="Century Gothic" w:eastAsia="Times New Roman" w:hAnsi="Century Gothic" w:cs="Times New Roman"/>
                <w:color w:val="000000"/>
                <w:sz w:val="16"/>
                <w:szCs w:val="16"/>
                <w:lang w:eastAsia="es-BO"/>
              </w:rPr>
              <w:t>todos</w:t>
            </w:r>
            <w:proofErr w:type="gramEnd"/>
            <w:r w:rsidRPr="00D1201A">
              <w:rPr>
                <w:rFonts w:ascii="Century Gothic" w:eastAsia="Times New Roman" w:hAnsi="Century Gothic" w:cs="Times New Roman"/>
                <w:color w:val="000000"/>
                <w:sz w:val="16"/>
                <w:szCs w:val="16"/>
                <w:lang w:eastAsia="es-BO"/>
              </w:rPr>
              <w:t xml:space="preserve"> estos componentes deberán incluirse en la oferta, rechazándose las propuestas que requieren una compra adicional de hardware. La empresa debe instalar, configurar e implementar de acuerdo a políticas locales durante el tiempo de la garantía sin costo adicional.</w:t>
            </w:r>
          </w:p>
        </w:tc>
      </w:tr>
      <w:tr w:rsidR="00D1201A" w:rsidRPr="00D1201A" w:rsidTr="00D1201A">
        <w:trPr>
          <w:trHeight w:val="525"/>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Tipo de Instal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tipo de Instalación a realizarse de todos los ítems de la presente licitación debe ser </w:t>
            </w:r>
            <w:r w:rsidRPr="00D1201A">
              <w:rPr>
                <w:rFonts w:ascii="Century Gothic" w:eastAsia="Times New Roman" w:hAnsi="Century Gothic" w:cs="Times New Roman"/>
                <w:b/>
                <w:bCs/>
                <w:color w:val="000000"/>
                <w:sz w:val="16"/>
                <w:szCs w:val="16"/>
                <w:lang w:eastAsia="es-BO"/>
              </w:rPr>
              <w:t>"llave en mano"</w:t>
            </w:r>
          </w:p>
        </w:tc>
      </w:tr>
      <w:tr w:rsidR="00D1201A" w:rsidRPr="00D1201A" w:rsidTr="00D1201A">
        <w:trPr>
          <w:trHeight w:val="189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stalación y Puesta en Mrch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servidor deberá ser instalado bajo la modalidad llave en mano, conforme lo siguiente:</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La instalación deberá ser realizada por personal certificado por el fabricante.</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proveedor deberá proporcionar los materiales y todo lo necesario para la instalación del servidor.</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nsamble</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Se Verificará todas las conexiones hayan sido realizadas acorde a las recomendaciones y exigencias del fabricante.</w:t>
            </w:r>
            <w:r w:rsidRPr="00D1201A">
              <w:rPr>
                <w:rFonts w:ascii="Century Gothic" w:eastAsia="Times New Roman" w:hAnsi="Century Gothic" w:cs="Times New Roman"/>
                <w:color w:val="000000"/>
                <w:sz w:val="16"/>
                <w:szCs w:val="16"/>
                <w:lang w:eastAsia="es-BO"/>
              </w:rPr>
              <w:br/>
              <w:t>• Se Verificará la calidad de las tareas de instalación.</w:t>
            </w:r>
            <w:r w:rsidRPr="00D1201A">
              <w:rPr>
                <w:rFonts w:ascii="Century Gothic" w:eastAsia="Times New Roman" w:hAnsi="Century Gothic" w:cs="Times New Roman"/>
                <w:color w:val="000000"/>
                <w:sz w:val="16"/>
                <w:szCs w:val="16"/>
                <w:lang w:eastAsia="es-BO"/>
              </w:rPr>
              <w:br/>
              <w:t>• Se Verificará las condiciones ambientales y la ubicación y espaciamiento necesarios para las unidades internas y externas.</w:t>
            </w:r>
          </w:p>
        </w:tc>
      </w:tr>
      <w:tr w:rsidR="00D1201A" w:rsidRPr="00D1201A" w:rsidTr="00D1201A">
        <w:trPr>
          <w:trHeight w:val="189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ueba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Una vez que el proveedor concluya la instalación, se deberán realizar pruebas, con la presencia y a conformidad de personal técnico de la GTIC.</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Se deberán realizar pruebas de start-up conjunta de todo el funcionamiento integral de la solución para el Bando de Datos Hidrocarburifero de la presetne licitación de manera conjunta con personal técnico de la GTIC y finlamente entregar el informe de pruebas start-up y de pruebas adicionales.</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5.6</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uesta en March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Deberá realizar una inspección previa para garantizar que las condiciones tanto ambientales como de instalación sean las idóneas y según las restricciones de fábrica.</w:t>
            </w:r>
            <w:r w:rsidRPr="00D1201A">
              <w:rPr>
                <w:rFonts w:ascii="Century Gothic" w:eastAsia="Times New Roman" w:hAnsi="Century Gothic" w:cs="Times New Roman"/>
                <w:color w:val="000000"/>
                <w:sz w:val="16"/>
                <w:szCs w:val="16"/>
                <w:lang w:eastAsia="es-BO"/>
              </w:rPr>
              <w:br/>
              <w:t>• Verificará la operación de las unidades externas.</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6.</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Garantía</w:t>
            </w:r>
          </w:p>
        </w:tc>
      </w:tr>
      <w:tr w:rsidR="00D1201A" w:rsidRPr="00D1201A" w:rsidTr="00D1201A">
        <w:trPr>
          <w:trHeight w:val="297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6.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Garantía </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Dicha garantía deberá estar vigente a partir de la entrega de los equipos.</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Este servicio debe estar disponible 7x24x365.</w:t>
            </w:r>
            <w:r w:rsidRPr="00D1201A">
              <w:rPr>
                <w:rFonts w:ascii="Century Gothic" w:eastAsia="Times New Roman" w:hAnsi="Century Gothic" w:cs="Times New Roman"/>
                <w:sz w:val="16"/>
                <w:szCs w:val="16"/>
                <w:lang w:eastAsia="es-BO"/>
              </w:rPr>
              <w:br/>
            </w:r>
            <w:r w:rsidRPr="00D1201A">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D1201A" w:rsidRPr="00D1201A" w:rsidTr="00D1201A">
        <w:trPr>
          <w:trHeight w:val="162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ersonal Certificado y CA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fabricante deberá contar con un Centro Autorizado de Servicio en Bolivia.</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Presentar fotocopia simple de documentación de respaldo.</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ompatibilidad de Equipamient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 xml:space="preserve">El Storage, VTL, Servidores, Libreria de Cintas, Libreria de Backup, </w:t>
            </w:r>
            <w:proofErr w:type="gramStart"/>
            <w:r w:rsidRPr="00D1201A">
              <w:rPr>
                <w:rFonts w:ascii="Century Gothic" w:eastAsia="Times New Roman" w:hAnsi="Century Gothic" w:cs="Times New Roman"/>
                <w:sz w:val="16"/>
                <w:szCs w:val="16"/>
                <w:lang w:eastAsia="es-BO"/>
              </w:rPr>
              <w:t>Software's  y</w:t>
            </w:r>
            <w:proofErr w:type="gramEnd"/>
            <w:r w:rsidRPr="00D1201A">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D1201A">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D1201A">
              <w:rPr>
                <w:rFonts w:ascii="Century Gothic" w:eastAsia="Times New Roman" w:hAnsi="Century Gothic" w:cs="Times New Roman"/>
                <w:sz w:val="16"/>
                <w:szCs w:val="16"/>
                <w:lang w:eastAsia="es-BO"/>
              </w:rPr>
              <w:t>estos equipamiento</w:t>
            </w:r>
            <w:proofErr w:type="gramEnd"/>
            <w:r w:rsidRPr="00D1201A">
              <w:rPr>
                <w:rFonts w:ascii="Century Gothic" w:eastAsia="Times New Roman" w:hAnsi="Century Gothic" w:cs="Times New Roman"/>
                <w:sz w:val="16"/>
                <w:szCs w:val="16"/>
                <w:lang w:eastAsia="es-BO"/>
              </w:rPr>
              <w:t>.</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4</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oporte de Apoyo Post Implement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6.5</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cceso a mejores practica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D1201A">
              <w:rPr>
                <w:rFonts w:ascii="Century Gothic" w:eastAsia="Times New Roman" w:hAnsi="Century Gothic" w:cs="Times New Roman"/>
                <w:color w:val="000000"/>
                <w:sz w:val="16"/>
                <w:szCs w:val="16"/>
                <w:lang w:eastAsia="es-BO"/>
              </w:rPr>
              <w:t>Fabrica</w:t>
            </w:r>
            <w:proofErr w:type="gramEnd"/>
            <w:r w:rsidRPr="00D1201A">
              <w:rPr>
                <w:rFonts w:ascii="Century Gothic" w:eastAsia="Times New Roman" w:hAnsi="Century Gothic" w:cs="Times New Roman"/>
                <w:color w:val="000000"/>
                <w:sz w:val="16"/>
                <w:szCs w:val="16"/>
                <w:lang w:eastAsia="es-BO"/>
              </w:rPr>
              <w:t>, vía Internet.</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7.</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Normas de Calidad y Conformidad </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7.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ertificaciones de calidad y Cumplimiento de Normativa</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8.</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 xml:space="preserve">Autorización del fabricante </w:t>
            </w:r>
          </w:p>
        </w:tc>
      </w:tr>
      <w:tr w:rsidR="00D1201A" w:rsidRPr="00D1201A" w:rsidTr="00D1201A">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8.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Autorización del fabricante</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D1201A">
              <w:rPr>
                <w:rFonts w:ascii="Century Gothic" w:eastAsia="Times New Roman" w:hAnsi="Century Gothic" w:cs="Times New Roman"/>
                <w:color w:val="000000"/>
                <w:sz w:val="16"/>
                <w:szCs w:val="16"/>
                <w:lang w:eastAsia="es-BO"/>
              </w:rPr>
              <w:t>el  documento</w:t>
            </w:r>
            <w:proofErr w:type="gramEnd"/>
            <w:r w:rsidRPr="00D1201A">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9.</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Servicios conexos</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lastRenderedPageBreak/>
              <w:t>9.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Mantenimiento preventivo </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9.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tenimiento correctiv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0.</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Manuales, Documentación y Capacitación</w:t>
            </w:r>
          </w:p>
        </w:tc>
      </w:tr>
      <w:tr w:rsidR="00D1201A" w:rsidRPr="00D1201A" w:rsidTr="00D1201A">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Manuale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D1201A" w:rsidRPr="00D1201A" w:rsidTr="00D1201A">
        <w:trPr>
          <w:trHeight w:val="216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Informe post-instal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D1201A">
              <w:rPr>
                <w:rFonts w:ascii="Century Gothic" w:eastAsia="Times New Roman" w:hAnsi="Century Gothic" w:cs="Times New Roman"/>
                <w:color w:val="000000"/>
                <w:sz w:val="16"/>
                <w:szCs w:val="16"/>
                <w:lang w:eastAsia="es-BO"/>
              </w:rPr>
              <w:br/>
              <w:t>• Actividades Realizadas</w:t>
            </w:r>
            <w:r w:rsidRPr="00D1201A">
              <w:rPr>
                <w:rFonts w:ascii="Century Gothic" w:eastAsia="Times New Roman" w:hAnsi="Century Gothic" w:cs="Times New Roman"/>
                <w:color w:val="000000"/>
                <w:sz w:val="16"/>
                <w:szCs w:val="16"/>
                <w:lang w:eastAsia="es-BO"/>
              </w:rPr>
              <w:br/>
              <w:t>• Planos y diagramas (en formato digital e impreso) de la instalación de los equipos.</w:t>
            </w:r>
            <w:r w:rsidRPr="00D1201A">
              <w:rPr>
                <w:rFonts w:ascii="Century Gothic" w:eastAsia="Times New Roman" w:hAnsi="Century Gothic" w:cs="Times New Roman"/>
                <w:color w:val="000000"/>
                <w:sz w:val="16"/>
                <w:szCs w:val="16"/>
                <w:lang w:eastAsia="es-BO"/>
              </w:rPr>
              <w:br/>
              <w:t>• Documentación de la instalación eléctrica y de su etiquetado reaizado.</w:t>
            </w:r>
            <w:r w:rsidRPr="00D1201A">
              <w:rPr>
                <w:rFonts w:ascii="Century Gothic" w:eastAsia="Times New Roman" w:hAnsi="Century Gothic" w:cs="Times New Roman"/>
                <w:color w:val="000000"/>
                <w:sz w:val="16"/>
                <w:szCs w:val="16"/>
                <w:lang w:eastAsia="es-BO"/>
              </w:rPr>
              <w:br/>
              <w:t>• Configuración de los equipos.</w:t>
            </w:r>
            <w:r w:rsidRPr="00D1201A">
              <w:rPr>
                <w:rFonts w:ascii="Century Gothic" w:eastAsia="Times New Roman" w:hAnsi="Century Gothic" w:cs="Times New Roman"/>
                <w:color w:val="000000"/>
                <w:sz w:val="16"/>
                <w:szCs w:val="16"/>
                <w:lang w:eastAsia="es-BO"/>
              </w:rPr>
              <w:br/>
              <w:t>• Recomendaciones para el óptimo funcionamiento de los equipos</w:t>
            </w:r>
            <w:r w:rsidRPr="00D1201A">
              <w:rPr>
                <w:rFonts w:ascii="Century Gothic" w:eastAsia="Times New Roman" w:hAnsi="Century Gothic" w:cs="Times New Roman"/>
                <w:color w:val="000000"/>
                <w:sz w:val="16"/>
                <w:szCs w:val="16"/>
                <w:lang w:eastAsia="es-BO"/>
              </w:rPr>
              <w:br/>
              <w:t>• Entregar el informe de pruebas start-up y de pruebas adicionales.</w:t>
            </w:r>
          </w:p>
        </w:tc>
      </w:tr>
      <w:tr w:rsidR="00D1201A" w:rsidRPr="00D1201A" w:rsidTr="00D1201A">
        <w:trPr>
          <w:trHeight w:val="27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0.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Capacitación</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sz w:val="16"/>
                <w:szCs w:val="16"/>
                <w:lang w:eastAsia="es-BO"/>
              </w:rPr>
            </w:pPr>
            <w:r w:rsidRPr="00D1201A">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D1201A">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D1201A">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t>11.</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Condiciones complementarias</w:t>
            </w:r>
          </w:p>
        </w:tc>
      </w:tr>
      <w:tr w:rsidR="00D1201A" w:rsidRPr="00D1201A" w:rsidTr="00D1201A">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mbalaje</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Los equipos y partes deben </w:t>
            </w:r>
            <w:proofErr w:type="gramStart"/>
            <w:r w:rsidRPr="00D1201A">
              <w:rPr>
                <w:rFonts w:ascii="Century Gothic" w:eastAsia="Times New Roman" w:hAnsi="Century Gothic" w:cs="Times New Roman"/>
                <w:color w:val="000000"/>
                <w:sz w:val="16"/>
                <w:szCs w:val="16"/>
                <w:lang w:eastAsia="es-BO"/>
              </w:rPr>
              <w:t>ser  entregados</w:t>
            </w:r>
            <w:proofErr w:type="gramEnd"/>
            <w:r w:rsidRPr="00D1201A">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visión de Repuestos</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D1201A" w:rsidRPr="00D1201A" w:rsidTr="00D1201A">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1.3</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xperiencia de la empresa proponente</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D1201A">
              <w:rPr>
                <w:rFonts w:ascii="Century Gothic" w:eastAsia="Times New Roman" w:hAnsi="Century Gothic" w:cs="Times New Roman"/>
                <w:color w:val="000000"/>
                <w:sz w:val="16"/>
                <w:szCs w:val="16"/>
                <w:lang w:eastAsia="es-BO"/>
              </w:rPr>
              <w:t>ordenes</w:t>
            </w:r>
            <w:proofErr w:type="gramEnd"/>
            <w:r w:rsidRPr="00D1201A">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D1201A" w:rsidRPr="00D1201A" w:rsidTr="00D1201A">
        <w:trPr>
          <w:trHeight w:val="300"/>
        </w:trPr>
        <w:tc>
          <w:tcPr>
            <w:tcW w:w="9204"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D1201A" w:rsidRPr="00D1201A" w:rsidRDefault="00D1201A" w:rsidP="00D1201A">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D1201A">
              <w:rPr>
                <w:rFonts w:ascii="Century Gothic" w:eastAsia="Times New Roman" w:hAnsi="Century Gothic" w:cs="Times New Roman"/>
                <w:b/>
                <w:bCs/>
                <w:color w:val="000000"/>
                <w:sz w:val="16"/>
                <w:szCs w:val="16"/>
                <w:lang w:eastAsia="es-BO"/>
              </w:rPr>
              <w:lastRenderedPageBreak/>
              <w:t>12.</w:t>
            </w:r>
            <w:r w:rsidRPr="00D1201A">
              <w:rPr>
                <w:rFonts w:ascii="Times New Roman" w:eastAsia="Times New Roman" w:hAnsi="Times New Roman" w:cs="Times New Roman"/>
                <w:b/>
                <w:bCs/>
                <w:color w:val="000000"/>
                <w:sz w:val="14"/>
                <w:szCs w:val="14"/>
                <w:lang w:eastAsia="es-BO"/>
              </w:rPr>
              <w:t xml:space="preserve">   </w:t>
            </w:r>
            <w:r w:rsidRPr="00D1201A">
              <w:rPr>
                <w:rFonts w:ascii="Century Gothic" w:eastAsia="Times New Roman" w:hAnsi="Century Gothic" w:cs="Times New Roman"/>
                <w:b/>
                <w:bCs/>
                <w:color w:val="000000"/>
                <w:sz w:val="16"/>
                <w:szCs w:val="16"/>
                <w:lang w:eastAsia="es-BO"/>
              </w:rPr>
              <w:t>Otros</w:t>
            </w:r>
          </w:p>
        </w:tc>
      </w:tr>
      <w:tr w:rsidR="00D1201A" w:rsidRPr="00D1201A" w:rsidTr="00D1201A">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1</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Documentación de Respaldo</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l proponente debe indicar el sitio WEB donde obtener información técnica.</w:t>
            </w:r>
          </w:p>
        </w:tc>
      </w:tr>
      <w:tr w:rsidR="00D1201A" w:rsidRPr="00D1201A" w:rsidTr="00D1201A">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2</w:t>
            </w:r>
          </w:p>
        </w:tc>
        <w:tc>
          <w:tcPr>
            <w:tcW w:w="2200"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Propuesta Digital</w:t>
            </w:r>
          </w:p>
        </w:tc>
        <w:tc>
          <w:tcPr>
            <w:tcW w:w="6044" w:type="dxa"/>
            <w:tcBorders>
              <w:top w:val="nil"/>
              <w:left w:val="nil"/>
              <w:bottom w:val="single" w:sz="4"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D1201A" w:rsidRPr="00D1201A" w:rsidTr="00D1201A">
        <w:trPr>
          <w:trHeight w:val="1635"/>
        </w:trPr>
        <w:tc>
          <w:tcPr>
            <w:tcW w:w="960" w:type="dxa"/>
            <w:tcBorders>
              <w:top w:val="nil"/>
              <w:left w:val="single" w:sz="8" w:space="0" w:color="auto"/>
              <w:bottom w:val="single" w:sz="8" w:space="0" w:color="auto"/>
              <w:right w:val="single" w:sz="4" w:space="0" w:color="auto"/>
            </w:tcBorders>
            <w:shd w:val="clear" w:color="auto" w:fill="auto"/>
            <w:vAlign w:val="center"/>
            <w:hideMark/>
          </w:tcPr>
          <w:p w:rsidR="00D1201A" w:rsidRPr="00D1201A" w:rsidRDefault="00D1201A" w:rsidP="00D1201A">
            <w:pPr>
              <w:spacing w:after="0" w:line="240" w:lineRule="auto"/>
              <w:jc w:val="righ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12.3</w:t>
            </w:r>
          </w:p>
        </w:tc>
        <w:tc>
          <w:tcPr>
            <w:tcW w:w="2200" w:type="dxa"/>
            <w:tcBorders>
              <w:top w:val="nil"/>
              <w:left w:val="nil"/>
              <w:bottom w:val="single" w:sz="8"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Suscripción de un SLA</w:t>
            </w:r>
          </w:p>
        </w:tc>
        <w:tc>
          <w:tcPr>
            <w:tcW w:w="6044" w:type="dxa"/>
            <w:tcBorders>
              <w:top w:val="nil"/>
              <w:left w:val="nil"/>
              <w:bottom w:val="single" w:sz="8" w:space="0" w:color="auto"/>
              <w:right w:val="single" w:sz="8" w:space="0" w:color="auto"/>
            </w:tcBorders>
            <w:shd w:val="clear" w:color="auto" w:fill="auto"/>
            <w:vAlign w:val="center"/>
            <w:hideMark/>
          </w:tcPr>
          <w:p w:rsidR="00D1201A" w:rsidRPr="00D1201A" w:rsidRDefault="00D1201A" w:rsidP="00D1201A">
            <w:pPr>
              <w:spacing w:after="0" w:line="240" w:lineRule="auto"/>
              <w:rPr>
                <w:rFonts w:ascii="Century Gothic" w:eastAsia="Times New Roman" w:hAnsi="Century Gothic" w:cs="Times New Roman"/>
                <w:color w:val="000000"/>
                <w:sz w:val="16"/>
                <w:szCs w:val="16"/>
                <w:lang w:eastAsia="es-BO"/>
              </w:rPr>
            </w:pPr>
            <w:r w:rsidRPr="00D1201A">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D1201A">
              <w:rPr>
                <w:rFonts w:ascii="Century Gothic" w:eastAsia="Times New Roman" w:hAnsi="Century Gothic" w:cs="Times New Roman"/>
                <w:color w:val="000000"/>
                <w:sz w:val="16"/>
                <w:szCs w:val="16"/>
                <w:lang w:eastAsia="es-BO"/>
              </w:rPr>
              <w:br/>
            </w:r>
            <w:r w:rsidRPr="00D1201A">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186F6E" w:rsidRDefault="00186F6E" w:rsidP="003B3941">
      <w:pPr>
        <w:tabs>
          <w:tab w:val="left" w:pos="2523"/>
        </w:tabs>
        <w:spacing w:after="0"/>
      </w:pPr>
    </w:p>
    <w:p w:rsidR="005354DB" w:rsidRDefault="005354DB" w:rsidP="003B3941">
      <w:pPr>
        <w:tabs>
          <w:tab w:val="left" w:pos="2523"/>
        </w:tabs>
        <w:spacing w:after="0"/>
      </w:pPr>
    </w:p>
    <w:p w:rsidR="00450976" w:rsidRDefault="00450976" w:rsidP="00450976">
      <w:pPr>
        <w:pStyle w:val="Ttulo4"/>
        <w:spacing w:before="0"/>
      </w:pPr>
      <w:bookmarkStart w:id="84" w:name="_Toc460513682"/>
      <w:bookmarkStart w:id="85" w:name="_Toc462212250"/>
      <w:r>
        <w:t>Switches LAN de Acceso (HL-IR-07)</w:t>
      </w:r>
      <w:bookmarkEnd w:id="84"/>
      <w:bookmarkEnd w:id="85"/>
    </w:p>
    <w:p w:rsidR="00450976" w:rsidRDefault="00450976" w:rsidP="003B3941">
      <w:pPr>
        <w:tabs>
          <w:tab w:val="left" w:pos="2523"/>
        </w:tabs>
        <w:spacing w:after="0"/>
      </w:pPr>
      <w:bookmarkStart w:id="86" w:name="_Toc460399280"/>
      <w:r w:rsidRPr="0025087F">
        <w:t xml:space="preserve">El proveedor deberá proporcionar un (2) </w:t>
      </w:r>
      <w:r w:rsidR="00ED42ED">
        <w:t>Switches</w:t>
      </w:r>
      <w:r w:rsidR="007653FD">
        <w:t xml:space="preserve">, </w:t>
      </w:r>
      <w:r w:rsidR="003B3941">
        <w:t>A continuación,</w:t>
      </w:r>
      <w:r w:rsidR="003B3941" w:rsidRPr="00E02C65">
        <w:t xml:space="preserve"> se detalla los componentes mínimos que deberá incluir </w:t>
      </w:r>
      <w:r w:rsidR="00A35ADA">
        <w:t>cada</w:t>
      </w:r>
      <w:r w:rsidR="003B3941">
        <w:t xml:space="preserve"> equipo de </w:t>
      </w:r>
      <w:r w:rsidR="00A35ADA">
        <w:t>red</w:t>
      </w:r>
      <w:r w:rsidR="003B3941">
        <w:t xml:space="preserve"> tomando como referencia el fabricante mencionado anteriormente, sin embargo, se hace énfasis que el proponente deberá incluir todos los componentes necesarios para poner </w:t>
      </w:r>
      <w:r w:rsidR="00B00C31">
        <w:t xml:space="preserve">el equipamiento </w:t>
      </w:r>
      <w:r w:rsidR="003B3941">
        <w:t>en producción, y podrá mejorar las características siempre y cuando se respete siguiente configuración base</w:t>
      </w:r>
      <w:r w:rsidR="003B3941" w:rsidRPr="00E02C65">
        <w:t>:</w:t>
      </w:r>
    </w:p>
    <w:p w:rsidR="00403240" w:rsidRDefault="00403240" w:rsidP="003B3941">
      <w:pPr>
        <w:tabs>
          <w:tab w:val="left" w:pos="2523"/>
        </w:tabs>
        <w:spacing w:after="0"/>
      </w:pPr>
    </w:p>
    <w:tbl>
      <w:tblPr>
        <w:tblW w:w="9209" w:type="dxa"/>
        <w:tblCellMar>
          <w:left w:w="70" w:type="dxa"/>
          <w:right w:w="70" w:type="dxa"/>
        </w:tblCellMar>
        <w:tblLook w:val="04A0" w:firstRow="1" w:lastRow="0" w:firstColumn="1" w:lastColumn="0" w:noHBand="0" w:noVBand="1"/>
      </w:tblPr>
      <w:tblGrid>
        <w:gridCol w:w="3180"/>
        <w:gridCol w:w="6029"/>
      </w:tblGrid>
      <w:tr w:rsidR="00D1201A" w:rsidRPr="00D1201A" w:rsidTr="00D1201A">
        <w:trPr>
          <w:trHeight w:val="300"/>
        </w:trPr>
        <w:tc>
          <w:tcPr>
            <w:tcW w:w="9209" w:type="dxa"/>
            <w:gridSpan w:val="2"/>
            <w:vMerge w:val="restart"/>
            <w:tcBorders>
              <w:top w:val="single" w:sz="4" w:space="0" w:color="auto"/>
              <w:left w:val="single" w:sz="4" w:space="0" w:color="auto"/>
              <w:bottom w:val="single" w:sz="4" w:space="0" w:color="auto"/>
              <w:right w:val="single" w:sz="4" w:space="0" w:color="auto"/>
            </w:tcBorders>
            <w:shd w:val="clear" w:color="000000" w:fill="F2F2F2"/>
            <w:vAlign w:val="center"/>
            <w:hideMark/>
          </w:tcPr>
          <w:p w:rsidR="00D1201A" w:rsidRPr="00D1201A" w:rsidRDefault="00D1201A" w:rsidP="00D1201A">
            <w:pPr>
              <w:spacing w:after="0" w:line="240" w:lineRule="auto"/>
              <w:jc w:val="center"/>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aracterísticas Solicitadas</w:t>
            </w:r>
          </w:p>
        </w:tc>
      </w:tr>
      <w:tr w:rsidR="00D1201A" w:rsidRPr="00D1201A" w:rsidTr="00D1201A">
        <w:trPr>
          <w:trHeight w:val="408"/>
        </w:trPr>
        <w:tc>
          <w:tcPr>
            <w:tcW w:w="9209" w:type="dxa"/>
            <w:gridSpan w:val="2"/>
            <w:vMerge/>
            <w:tcBorders>
              <w:top w:val="single" w:sz="4" w:space="0" w:color="auto"/>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r>
      <w:tr w:rsidR="00D1201A" w:rsidRPr="00D1201A" w:rsidTr="00D1201A">
        <w:trPr>
          <w:trHeight w:val="300"/>
        </w:trPr>
        <w:tc>
          <w:tcPr>
            <w:tcW w:w="92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center"/>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ADQUISICION DE SWITCHES LAN DE ACCESO</w:t>
            </w:r>
          </w:p>
        </w:tc>
      </w:tr>
      <w:tr w:rsidR="00D1201A" w:rsidRPr="00D1201A" w:rsidTr="00D1201A">
        <w:trPr>
          <w:trHeight w:val="300"/>
        </w:trPr>
        <w:tc>
          <w:tcPr>
            <w:tcW w:w="92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color w:val="000000"/>
                <w:sz w:val="20"/>
                <w:szCs w:val="20"/>
                <w:lang w:eastAsia="es-BO"/>
              </w:rPr>
            </w:pPr>
            <w:r w:rsidRPr="00D1201A">
              <w:rPr>
                <w:rFonts w:ascii="Calibri" w:eastAsia="Times New Roman" w:hAnsi="Calibri" w:cs="Times New Roman"/>
                <w:color w:val="000000"/>
                <w:sz w:val="20"/>
                <w:szCs w:val="20"/>
                <w:lang w:eastAsia="es-BO"/>
              </w:rPr>
              <w:t> </w:t>
            </w:r>
          </w:p>
        </w:tc>
      </w:tr>
      <w:tr w:rsidR="00D1201A" w:rsidRPr="00D1201A" w:rsidTr="00D1201A">
        <w:trPr>
          <w:trHeight w:val="300"/>
        </w:trPr>
        <w:tc>
          <w:tcPr>
            <w:tcW w:w="920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ARACTERISTICAS TECNICAS (</w:t>
            </w:r>
            <w:r w:rsidRPr="00D1201A">
              <w:rPr>
                <w:rFonts w:ascii="Calibri" w:eastAsia="Times New Roman" w:hAnsi="Calibri" w:cs="Times New Roman"/>
                <w:b/>
                <w:bCs/>
                <w:color w:val="000000"/>
                <w:sz w:val="18"/>
                <w:szCs w:val="18"/>
                <w:u w:val="single"/>
                <w:lang w:eastAsia="es-BO"/>
              </w:rPr>
              <w:t>SwitchLAN)</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 xml:space="preserve">Cantidad </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2</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Marca</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A Especificar</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Modelo</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A Especificar</w:t>
            </w:r>
          </w:p>
        </w:tc>
      </w:tr>
      <w:tr w:rsidR="00D1201A" w:rsidRPr="00D1201A" w:rsidTr="00D1201A">
        <w:trPr>
          <w:trHeight w:val="300"/>
        </w:trPr>
        <w:tc>
          <w:tcPr>
            <w:tcW w:w="9209" w:type="dxa"/>
            <w:gridSpan w:val="2"/>
            <w:tcBorders>
              <w:top w:val="single" w:sz="4" w:space="0" w:color="auto"/>
              <w:left w:val="single" w:sz="4" w:space="0" w:color="auto"/>
              <w:bottom w:val="single" w:sz="4" w:space="0" w:color="auto"/>
              <w:right w:val="single" w:sz="4" w:space="0" w:color="auto"/>
            </w:tcBorders>
            <w:shd w:val="clear" w:color="000000" w:fill="D6E3BC"/>
            <w:vAlign w:val="center"/>
            <w:hideMark/>
          </w:tcPr>
          <w:p w:rsidR="00D1201A" w:rsidRPr="00D1201A" w:rsidRDefault="00D1201A" w:rsidP="00D1201A">
            <w:pPr>
              <w:spacing w:after="0" w:line="240" w:lineRule="auto"/>
              <w:jc w:val="center"/>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aracterísticas</w:t>
            </w:r>
          </w:p>
        </w:tc>
      </w:tr>
      <w:tr w:rsidR="00D1201A" w:rsidRPr="00D1201A" w:rsidTr="00D1201A">
        <w:trPr>
          <w:trHeight w:val="450"/>
        </w:trPr>
        <w:tc>
          <w:tcPr>
            <w:tcW w:w="3180" w:type="dxa"/>
            <w:tcBorders>
              <w:top w:val="nil"/>
              <w:left w:val="single" w:sz="4" w:space="0" w:color="auto"/>
              <w:bottom w:val="single" w:sz="4" w:space="0" w:color="auto"/>
              <w:right w:val="single" w:sz="4" w:space="0" w:color="auto"/>
            </w:tcBorders>
            <w:shd w:val="clear" w:color="000000" w:fill="FFFFFF"/>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hasis</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Todos los Switchs de red deben tener un chasis para su instalación física en un gabinete (rack) de 19’’. Se debe incluir todos los accesorios necesarios para la instalación física (Rackeo) de cada Switch en un gabinete.</w:t>
            </w:r>
          </w:p>
        </w:tc>
      </w:tr>
      <w:tr w:rsidR="00D1201A" w:rsidRPr="00D1201A" w:rsidTr="00D1201A">
        <w:trPr>
          <w:trHeight w:val="300"/>
        </w:trPr>
        <w:tc>
          <w:tcPr>
            <w:tcW w:w="3180" w:type="dxa"/>
            <w:vMerge w:val="restart"/>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6"/>
                <w:szCs w:val="16"/>
                <w:lang w:eastAsia="es-BO"/>
              </w:rPr>
            </w:pPr>
            <w:r w:rsidRPr="00D1201A">
              <w:rPr>
                <w:rFonts w:ascii="Calibri" w:eastAsia="Times New Roman" w:hAnsi="Calibri" w:cs="Times New Roman"/>
                <w:b/>
                <w:bCs/>
                <w:color w:val="000000"/>
                <w:sz w:val="16"/>
                <w:szCs w:val="16"/>
                <w:lang w:eastAsia="es-BO"/>
              </w:rPr>
              <w:t xml:space="preserve">Cantidad y características de puertos: </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Deberá tener en total 48 puertos con Universal PoE y auto negociación de 1Gbps</w:t>
            </w:r>
          </w:p>
        </w:tc>
      </w:tr>
      <w:tr w:rsidR="00D1201A" w:rsidRPr="00D1201A" w:rsidTr="00D1201A">
        <w:trPr>
          <w:trHeight w:val="45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6"/>
                <w:szCs w:val="16"/>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De los 48 puertos, deberá contar con 12 puertos con auto negociación multigigabit, es decir cada puerto multigigabit debe soportar velocidades de 100 Mbps, 1Gbps, 2.5 Gbps y 5 Gbps sobre cable UTP de categoría 5e.</w:t>
            </w:r>
          </w:p>
        </w:tc>
      </w:tr>
      <w:tr w:rsidR="00D1201A" w:rsidRPr="00D1201A" w:rsidTr="00D1201A">
        <w:trPr>
          <w:trHeight w:val="45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6"/>
                <w:szCs w:val="16"/>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El Switch de red deberá contar con ocho (8) puertos (slots), para la instalación de módulos  transceivers (SFP+ ó SFP)</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000000" w:fill="FFFFFF"/>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Backplane:</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Capacidad de conmutación (Switching) mínima 472 Gbps, con un forwarding mínimo de 351 Mbps.</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000000" w:fill="FFFFFF"/>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Memoria:</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Cada Switch debe contar con una capacidad de 4GB/4GB de Memory/Flash.</w:t>
            </w:r>
          </w:p>
        </w:tc>
      </w:tr>
      <w:tr w:rsidR="00D1201A" w:rsidRPr="00D1201A" w:rsidTr="00D1201A">
        <w:trPr>
          <w:trHeight w:val="300"/>
        </w:trPr>
        <w:tc>
          <w:tcPr>
            <w:tcW w:w="31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aracterísticas de capa 2</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Debe contar soportar al menos 1000 interfaces virtuales conmutadas.</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Debe soportar al menos 4000 VLAN’s</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Deberá almacenar un mínimo de 32000 direcciones MAC</w:t>
            </w:r>
          </w:p>
        </w:tc>
      </w:tr>
      <w:tr w:rsidR="00D1201A" w:rsidRPr="00D1201A" w:rsidTr="00D1201A">
        <w:trPr>
          <w:trHeight w:val="45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Se necesita manejar de forma centralizada la creación, eliminación y edición de VLANs, debe soportar manejo de Vlan para voz.</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Auto-negociación de velocidad y dúplex de puertos</w:t>
            </w:r>
          </w:p>
        </w:tc>
      </w:tr>
      <w:tr w:rsidR="00D1201A" w:rsidRPr="00D1201A" w:rsidTr="00D1201A">
        <w:trPr>
          <w:trHeight w:val="300"/>
        </w:trPr>
        <w:tc>
          <w:tcPr>
            <w:tcW w:w="31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Módulo Stack</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Cada Switch debe incluir un módulo de Stack que permita configurar ambos switches como si fueran uno solo.</w:t>
            </w:r>
          </w:p>
        </w:tc>
      </w:tr>
      <w:tr w:rsidR="00D1201A" w:rsidRPr="00D1201A" w:rsidTr="00D1201A">
        <w:trPr>
          <w:trHeight w:val="300"/>
        </w:trPr>
        <w:tc>
          <w:tcPr>
            <w:tcW w:w="3180" w:type="dxa"/>
            <w:vMerge/>
            <w:tcBorders>
              <w:top w:val="nil"/>
              <w:left w:val="single" w:sz="4" w:space="0" w:color="auto"/>
              <w:bottom w:val="single" w:sz="4" w:space="0" w:color="000000"/>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Debe incluir su kit de instalación y el respectivo cable de stack de 50 cm. de largo</w:t>
            </w:r>
          </w:p>
        </w:tc>
      </w:tr>
      <w:tr w:rsidR="00D1201A" w:rsidRPr="00D1201A" w:rsidTr="00D1201A">
        <w:trPr>
          <w:trHeight w:val="300"/>
        </w:trPr>
        <w:tc>
          <w:tcPr>
            <w:tcW w:w="3180" w:type="dxa"/>
            <w:vMerge w:val="restart"/>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aracterísticas de capa 3</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Cada Switch deberá soportar los siguientes protocolos de capa 3 (no incluidos)</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RIPv1, RIPv2. OSPF, PIM, BGP, EIGRP, IS-IS v4</w:t>
            </w:r>
          </w:p>
        </w:tc>
      </w:tr>
      <w:tr w:rsidR="00D1201A" w:rsidRPr="00D1201A" w:rsidTr="00D1201A">
        <w:trPr>
          <w:trHeight w:val="45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El direccionamiento IPv4 e IPv6 deberá ser soportado en todos sus puertos, de ser necesario Enrutamiento basado en políticas (PBR), Enrutamiento y redireccionamiento Virtual (VRF)</w:t>
            </w:r>
          </w:p>
        </w:tc>
      </w:tr>
      <w:tr w:rsidR="00D1201A" w:rsidRPr="00D1201A" w:rsidTr="00D1201A">
        <w:trPr>
          <w:trHeight w:val="300"/>
        </w:trPr>
        <w:tc>
          <w:tcPr>
            <w:tcW w:w="3180" w:type="dxa"/>
            <w:vMerge w:val="restart"/>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Protocolos y Estándares:</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s</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w</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1</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x</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x-Rev</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3ad</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3af</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3at</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w:t>
            </w:r>
            <w:r w:rsidRPr="00D1201A">
              <w:rPr>
                <w:rFonts w:ascii="Calibri" w:eastAsia="Times New Roman" w:hAnsi="Calibri" w:cs="Times New Roman"/>
                <w:color w:val="000000"/>
                <w:sz w:val="14"/>
                <w:szCs w:val="14"/>
                <w:lang w:val="en-US" w:eastAsia="es-BO"/>
              </w:rPr>
              <w:t xml:space="preserve">         </w:t>
            </w:r>
            <w:r w:rsidRPr="00D1201A">
              <w:rPr>
                <w:rFonts w:ascii="Calibri" w:eastAsia="Times New Roman" w:hAnsi="Calibri" w:cs="Times New Roman"/>
                <w:color w:val="000000"/>
                <w:sz w:val="16"/>
                <w:szCs w:val="16"/>
                <w:lang w:val="en-US" w:eastAsia="es-BO"/>
              </w:rPr>
              <w:t>IEEE 802.3x full duplex on 10BASE-T, 100BASE-TX, and 1000BASE-T ports</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w:t>
            </w:r>
            <w:r w:rsidRPr="00D1201A">
              <w:rPr>
                <w:rFonts w:ascii="Calibri" w:eastAsia="Times New Roman" w:hAnsi="Calibri" w:cs="Times New Roman"/>
                <w:color w:val="000000"/>
                <w:sz w:val="14"/>
                <w:szCs w:val="14"/>
                <w:lang w:val="en-US" w:eastAsia="es-BO"/>
              </w:rPr>
              <w:t xml:space="preserve">         </w:t>
            </w:r>
            <w:r w:rsidRPr="00D1201A">
              <w:rPr>
                <w:rFonts w:ascii="Calibri" w:eastAsia="Times New Roman" w:hAnsi="Calibri" w:cs="Times New Roman"/>
                <w:color w:val="000000"/>
                <w:sz w:val="16"/>
                <w:szCs w:val="16"/>
                <w:lang w:val="en-US" w:eastAsia="es-BO"/>
              </w:rPr>
              <w:t>IEEE 802.1D Spanning Tree Protocol</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p CoS prioritization</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1Q VLAN</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3 10BASE-T specification</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IEEE 802.3u 100BASE-TX specification</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w:t>
            </w:r>
            <w:r w:rsidRPr="00D1201A">
              <w:rPr>
                <w:rFonts w:ascii="Calibri" w:eastAsia="Times New Roman" w:hAnsi="Calibri" w:cs="Times New Roman"/>
                <w:color w:val="000000"/>
                <w:sz w:val="14"/>
                <w:szCs w:val="14"/>
                <w:lang w:val="en-US" w:eastAsia="es-BO"/>
              </w:rPr>
              <w:t xml:space="preserve">         </w:t>
            </w:r>
            <w:r w:rsidRPr="00D1201A">
              <w:rPr>
                <w:rFonts w:ascii="Calibri" w:eastAsia="Times New Roman" w:hAnsi="Calibri" w:cs="Times New Roman"/>
                <w:color w:val="000000"/>
                <w:sz w:val="16"/>
                <w:szCs w:val="16"/>
                <w:lang w:val="en-US" w:eastAsia="es-BO"/>
              </w:rPr>
              <w:t>IEEE 802.3ab 1000BASE-T specification</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w:t>
            </w:r>
            <w:r w:rsidRPr="00D1201A">
              <w:rPr>
                <w:rFonts w:ascii="Calibri" w:eastAsia="Times New Roman" w:hAnsi="Calibri" w:cs="Times New Roman"/>
                <w:color w:val="000000"/>
                <w:sz w:val="14"/>
                <w:szCs w:val="14"/>
                <w:lang w:val="en-US" w:eastAsia="es-BO"/>
              </w:rPr>
              <w:t xml:space="preserve">         </w:t>
            </w:r>
            <w:r w:rsidRPr="00D1201A">
              <w:rPr>
                <w:rFonts w:ascii="Calibri" w:eastAsia="Times New Roman" w:hAnsi="Calibri" w:cs="Times New Roman"/>
                <w:color w:val="000000"/>
                <w:sz w:val="16"/>
                <w:szCs w:val="16"/>
                <w:lang w:val="en-US" w:eastAsia="es-BO"/>
              </w:rPr>
              <w:t>IEEE 802.3z 1000BASE-X specification</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w:t>
            </w:r>
            <w:r w:rsidRPr="00D1201A">
              <w:rPr>
                <w:rFonts w:ascii="Calibri" w:eastAsia="Times New Roman" w:hAnsi="Calibri" w:cs="Times New Roman"/>
                <w:color w:val="000000"/>
                <w:sz w:val="14"/>
                <w:szCs w:val="14"/>
                <w:lang w:val="en-US" w:eastAsia="es-BO"/>
              </w:rPr>
              <w:t xml:space="preserve">         </w:t>
            </w:r>
            <w:r w:rsidRPr="00D1201A">
              <w:rPr>
                <w:rFonts w:ascii="Calibri" w:eastAsia="Times New Roman" w:hAnsi="Calibri" w:cs="Times New Roman"/>
                <w:color w:val="000000"/>
                <w:sz w:val="16"/>
                <w:szCs w:val="16"/>
                <w:lang w:val="en-US" w:eastAsia="es-BO"/>
              </w:rPr>
              <w:t>RMON I and II standards</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w:t>
            </w:r>
            <w:r w:rsidRPr="00D1201A">
              <w:rPr>
                <w:rFonts w:ascii="Calibri" w:eastAsia="Times New Roman" w:hAnsi="Calibri" w:cs="Times New Roman"/>
                <w:color w:val="000000"/>
                <w:sz w:val="14"/>
                <w:szCs w:val="14"/>
                <w:lang w:eastAsia="es-BO"/>
              </w:rPr>
              <w:t xml:space="preserve">         </w:t>
            </w:r>
            <w:r w:rsidRPr="00D1201A">
              <w:rPr>
                <w:rFonts w:ascii="Calibri" w:eastAsia="Times New Roman" w:hAnsi="Calibri" w:cs="Times New Roman"/>
                <w:color w:val="000000"/>
                <w:sz w:val="16"/>
                <w:szCs w:val="16"/>
                <w:lang w:eastAsia="es-BO"/>
              </w:rPr>
              <w:t>SNMPv1, SNMPv2c, and SNMPv3</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w:t>
            </w:r>
            <w:r w:rsidRPr="00D1201A">
              <w:rPr>
                <w:rFonts w:ascii="Calibri" w:eastAsia="Times New Roman" w:hAnsi="Calibri" w:cs="Times New Roman"/>
                <w:color w:val="000000"/>
                <w:sz w:val="14"/>
                <w:szCs w:val="14"/>
                <w:lang w:val="en-US" w:eastAsia="es-BO"/>
              </w:rPr>
              <w:t xml:space="preserve">         </w:t>
            </w:r>
            <w:r w:rsidRPr="00D1201A">
              <w:rPr>
                <w:rFonts w:ascii="Calibri" w:eastAsia="Times New Roman" w:hAnsi="Calibri" w:cs="Times New Roman"/>
                <w:color w:val="000000"/>
                <w:sz w:val="16"/>
                <w:szCs w:val="16"/>
                <w:lang w:val="en-US" w:eastAsia="es-BO"/>
              </w:rPr>
              <w:t>Power over Ethernet Plus (PoE+)</w:t>
            </w:r>
          </w:p>
        </w:tc>
      </w:tr>
      <w:tr w:rsidR="00D1201A" w:rsidRPr="00D1201A" w:rsidTr="00D1201A">
        <w:trPr>
          <w:trHeight w:val="300"/>
        </w:trPr>
        <w:tc>
          <w:tcPr>
            <w:tcW w:w="3180" w:type="dxa"/>
            <w:vMerge w:val="restart"/>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lastRenderedPageBreak/>
              <w:t>Seguridad:</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El dispositivo deberá soportar NetFlow o un protocolo similar, Dynamic ARP inspection.</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Spanning Tree Root Guard (STRG).</w:t>
            </w:r>
          </w:p>
        </w:tc>
      </w:tr>
      <w:tr w:rsidR="00D1201A" w:rsidRPr="00EB2360"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val="en-US" w:eastAsia="es-BO"/>
              </w:rPr>
            </w:pPr>
            <w:r w:rsidRPr="00D1201A">
              <w:rPr>
                <w:rFonts w:ascii="Calibri" w:eastAsia="Times New Roman" w:hAnsi="Calibri" w:cs="Times New Roman"/>
                <w:color w:val="000000"/>
                <w:sz w:val="16"/>
                <w:szCs w:val="16"/>
                <w:lang w:val="en-US" w:eastAsia="es-BO"/>
              </w:rPr>
              <w:t>The Unicast Reverse Path Forwarding (RPF).</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val="en-US"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El Switch debe soportar TrustSec.( SGT, SGA, MACsec)</w:t>
            </w:r>
          </w:p>
        </w:tc>
      </w:tr>
      <w:tr w:rsidR="00D1201A" w:rsidRPr="00D1201A" w:rsidTr="00D1201A">
        <w:trPr>
          <w:trHeight w:val="300"/>
        </w:trPr>
        <w:tc>
          <w:tcPr>
            <w:tcW w:w="3180" w:type="dxa"/>
            <w:vMerge w:val="restart"/>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Administración:</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TELNET, SSH.</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Configuración por medio del puerto de la consola (CLI).</w:t>
            </w:r>
          </w:p>
        </w:tc>
      </w:tr>
      <w:tr w:rsidR="00D1201A" w:rsidRPr="00D1201A" w:rsidTr="00D1201A">
        <w:trPr>
          <w:trHeight w:val="300"/>
        </w:trPr>
        <w:tc>
          <w:tcPr>
            <w:tcW w:w="3180" w:type="dxa"/>
            <w:vMerge/>
            <w:tcBorders>
              <w:top w:val="nil"/>
              <w:left w:val="single" w:sz="4" w:space="0" w:color="auto"/>
              <w:bottom w:val="single" w:sz="4" w:space="0" w:color="auto"/>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6"/>
                <w:szCs w:val="16"/>
                <w:lang w:eastAsia="es-BO"/>
              </w:rPr>
            </w:pPr>
            <w:r w:rsidRPr="00D1201A">
              <w:rPr>
                <w:rFonts w:ascii="Calibri" w:eastAsia="Times New Roman" w:hAnsi="Calibri" w:cs="Times New Roman"/>
                <w:color w:val="000000"/>
                <w:sz w:val="16"/>
                <w:szCs w:val="16"/>
                <w:lang w:eastAsia="es-BO"/>
              </w:rPr>
              <w:t>El equipo deberá contar con un puerto USB para cargar archivos de forma local.</w:t>
            </w:r>
          </w:p>
        </w:tc>
      </w:tr>
      <w:tr w:rsidR="00D1201A" w:rsidRPr="00D1201A" w:rsidTr="00D1201A">
        <w:trPr>
          <w:trHeight w:val="48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Fuentes de alimentación:</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Cada Switch de red debe soportar al menos dos (2) fuentes de alimentación, se debe incluir una (1) en la oferta en el mismo chasis, de 220 VAC, 50Hz y 1100 W.</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Calidad de la marca:</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La marca de los equipos ofertados deberá contar con las normas ISO 9001 e ISO 14001.</w:t>
            </w:r>
          </w:p>
        </w:tc>
      </w:tr>
      <w:tr w:rsidR="00D1201A" w:rsidRPr="00D1201A" w:rsidTr="00D1201A">
        <w:trPr>
          <w:trHeight w:val="300"/>
        </w:trPr>
        <w:tc>
          <w:tcPr>
            <w:tcW w:w="9209" w:type="dxa"/>
            <w:gridSpan w:val="2"/>
            <w:tcBorders>
              <w:top w:val="nil"/>
              <w:left w:val="nil"/>
              <w:bottom w:val="nil"/>
              <w:right w:val="single" w:sz="8" w:space="0" w:color="000000"/>
            </w:tcBorders>
            <w:shd w:val="clear" w:color="000000" w:fill="D6E3BC"/>
            <w:vAlign w:val="center"/>
            <w:hideMark/>
          </w:tcPr>
          <w:p w:rsidR="00D1201A" w:rsidRPr="00D1201A" w:rsidRDefault="00D1201A" w:rsidP="00D1201A">
            <w:pPr>
              <w:spacing w:after="0" w:line="240" w:lineRule="auto"/>
              <w:jc w:val="center"/>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Otros</w:t>
            </w:r>
          </w:p>
        </w:tc>
      </w:tr>
      <w:tr w:rsidR="00D1201A" w:rsidRPr="00D1201A" w:rsidTr="00D1201A">
        <w:trPr>
          <w:trHeight w:val="300"/>
        </w:trPr>
        <w:tc>
          <w:tcPr>
            <w:tcW w:w="3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Transceiver:</w:t>
            </w:r>
          </w:p>
        </w:tc>
        <w:tc>
          <w:tcPr>
            <w:tcW w:w="6029" w:type="dxa"/>
            <w:tcBorders>
              <w:top w:val="single" w:sz="4" w:space="0" w:color="auto"/>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Cada switch de red debe tener al menos dos (2) transceiver de 10GBase-LR</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Implementación</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El proveedor deberá dejar configurado los equipos deben en Stack</w:t>
            </w:r>
          </w:p>
        </w:tc>
      </w:tr>
      <w:tr w:rsidR="00D1201A" w:rsidRPr="00D1201A" w:rsidTr="00D1201A">
        <w:trPr>
          <w:trHeight w:val="720"/>
        </w:trPr>
        <w:tc>
          <w:tcPr>
            <w:tcW w:w="3180" w:type="dxa"/>
            <w:vMerge w:val="restart"/>
            <w:tcBorders>
              <w:top w:val="nil"/>
              <w:left w:val="single" w:sz="4" w:space="0" w:color="auto"/>
              <w:bottom w:val="single" w:sz="4" w:space="0" w:color="000000"/>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Garantia:</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Por un periodo de cinco (5) años calendario, la garantía debe incluir: reemplazo de partes y/o equipos, mano de obra, costos de atención en sitio y actualizaciones de versión de software y firmware.</w:t>
            </w:r>
          </w:p>
        </w:tc>
      </w:tr>
      <w:tr w:rsidR="00D1201A" w:rsidRPr="00D1201A" w:rsidTr="00D1201A">
        <w:trPr>
          <w:trHeight w:val="1440"/>
        </w:trPr>
        <w:tc>
          <w:tcPr>
            <w:tcW w:w="3180" w:type="dxa"/>
            <w:vMerge/>
            <w:tcBorders>
              <w:top w:val="nil"/>
              <w:left w:val="single" w:sz="4" w:space="0" w:color="auto"/>
              <w:bottom w:val="single" w:sz="4" w:space="0" w:color="000000"/>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Es un requisito indispensable para los proveedores que participen de esta licitación que presenten una carta de certificación emitida por el fabricante que están autorizados para la comercialización de los equipos ofertados, además que certifiquen que son canales autorizados por la marca para comercializar y distribuir los equipos y componentes ofertados en Bolivia. Se deberá adjuntar fotocopias simples de cartas o documentación del fabricante que respalde lo indicado.</w:t>
            </w:r>
          </w:p>
        </w:tc>
      </w:tr>
      <w:tr w:rsidR="00D1201A" w:rsidRPr="00D1201A" w:rsidTr="00D1201A">
        <w:trPr>
          <w:trHeight w:val="480"/>
        </w:trPr>
        <w:tc>
          <w:tcPr>
            <w:tcW w:w="3180" w:type="dxa"/>
            <w:vMerge/>
            <w:tcBorders>
              <w:top w:val="nil"/>
              <w:left w:val="single" w:sz="4" w:space="0" w:color="auto"/>
              <w:bottom w:val="single" w:sz="4" w:space="0" w:color="000000"/>
              <w:right w:val="single" w:sz="4" w:space="0" w:color="auto"/>
            </w:tcBorders>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Para efectos de Garantía, los switches deben venir etiquetados de fábrica a nombre de YPFB,  incluyendo fecha de fabricación en la gestión 2016 y país de destino final Bolivia</w:t>
            </w:r>
          </w:p>
        </w:tc>
      </w:tr>
      <w:tr w:rsidR="00D1201A" w:rsidRPr="00D1201A" w:rsidTr="00D1201A">
        <w:trPr>
          <w:trHeight w:val="30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Soporte</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El soporte de cada switch debe ser en modalidad 8x5x4 por el periodo que dure la garantía</w:t>
            </w:r>
          </w:p>
        </w:tc>
      </w:tr>
      <w:tr w:rsidR="00D1201A" w:rsidRPr="00D1201A" w:rsidTr="00D1201A">
        <w:trPr>
          <w:trHeight w:val="48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Experiencia del proponente en la marca:</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El proponente deberá ser representante o socio (Partner) para Bolivia de la marca ofertada, con una experiencia en la venta de la marca ofertada de por lo menos dos (2) años.</w:t>
            </w:r>
          </w:p>
        </w:tc>
      </w:tr>
      <w:tr w:rsidR="00D1201A" w:rsidRPr="00D1201A" w:rsidTr="00D1201A">
        <w:trPr>
          <w:trHeight w:val="720"/>
        </w:trPr>
        <w:tc>
          <w:tcPr>
            <w:tcW w:w="3180" w:type="dxa"/>
            <w:tcBorders>
              <w:top w:val="nil"/>
              <w:left w:val="single" w:sz="4" w:space="0" w:color="auto"/>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jc w:val="left"/>
              <w:rPr>
                <w:rFonts w:ascii="Calibri" w:eastAsia="Times New Roman" w:hAnsi="Calibri" w:cs="Times New Roman"/>
                <w:b/>
                <w:bCs/>
                <w:color w:val="000000"/>
                <w:sz w:val="18"/>
                <w:szCs w:val="18"/>
                <w:lang w:eastAsia="es-BO"/>
              </w:rPr>
            </w:pPr>
            <w:r w:rsidRPr="00D1201A">
              <w:rPr>
                <w:rFonts w:ascii="Calibri" w:eastAsia="Times New Roman" w:hAnsi="Calibri" w:cs="Times New Roman"/>
                <w:b/>
                <w:bCs/>
                <w:color w:val="000000"/>
                <w:sz w:val="18"/>
                <w:szCs w:val="18"/>
                <w:lang w:eastAsia="es-BO"/>
              </w:rPr>
              <w:t>Personal:</w:t>
            </w:r>
          </w:p>
        </w:tc>
        <w:tc>
          <w:tcPr>
            <w:tcW w:w="6029" w:type="dxa"/>
            <w:tcBorders>
              <w:top w:val="nil"/>
              <w:left w:val="nil"/>
              <w:bottom w:val="single" w:sz="4" w:space="0" w:color="auto"/>
              <w:right w:val="single" w:sz="4" w:space="0" w:color="auto"/>
            </w:tcBorders>
            <w:shd w:val="clear" w:color="auto" w:fill="auto"/>
            <w:vAlign w:val="center"/>
            <w:hideMark/>
          </w:tcPr>
          <w:p w:rsidR="00D1201A" w:rsidRPr="00D1201A" w:rsidRDefault="00D1201A" w:rsidP="00D1201A">
            <w:pPr>
              <w:spacing w:after="0" w:line="240" w:lineRule="auto"/>
              <w:rPr>
                <w:rFonts w:ascii="Calibri" w:eastAsia="Times New Roman" w:hAnsi="Calibri" w:cs="Times New Roman"/>
                <w:color w:val="000000"/>
                <w:sz w:val="18"/>
                <w:szCs w:val="18"/>
                <w:lang w:eastAsia="es-BO"/>
              </w:rPr>
            </w:pPr>
            <w:r w:rsidRPr="00D1201A">
              <w:rPr>
                <w:rFonts w:ascii="Calibri" w:eastAsia="Times New Roman" w:hAnsi="Calibri" w:cs="Times New Roman"/>
                <w:color w:val="000000"/>
                <w:sz w:val="18"/>
                <w:szCs w:val="18"/>
                <w:lang w:eastAsia="es-BO"/>
              </w:rPr>
              <w:t>El proponente debe contar con dos (2) personas certificadas en la marca ofertada, las cuales deben tener la especialidad de manejo de Switching y routing a nivel profesional y/o experto, esta certificación se verificará en línea</w:t>
            </w:r>
          </w:p>
        </w:tc>
      </w:tr>
    </w:tbl>
    <w:p w:rsidR="00403240" w:rsidRDefault="00403240" w:rsidP="003B3941">
      <w:pPr>
        <w:tabs>
          <w:tab w:val="left" w:pos="2523"/>
        </w:tabs>
        <w:spacing w:after="0"/>
      </w:pPr>
    </w:p>
    <w:p w:rsidR="00450976" w:rsidRDefault="00450976" w:rsidP="00450976">
      <w:pPr>
        <w:pStyle w:val="Ttulo4"/>
        <w:spacing w:before="0"/>
      </w:pPr>
      <w:bookmarkStart w:id="87" w:name="_Toc460513683"/>
      <w:bookmarkStart w:id="88" w:name="_Toc462212251"/>
      <w:r>
        <w:t>Switches LAN de Servidores (HL-IR-08)</w:t>
      </w:r>
      <w:bookmarkEnd w:id="87"/>
      <w:bookmarkEnd w:id="88"/>
    </w:p>
    <w:p w:rsidR="007653FD" w:rsidRDefault="007653FD" w:rsidP="007653FD">
      <w:r>
        <w:t xml:space="preserve">El proveedor deberá proporcionar dos </w:t>
      </w:r>
      <w:r w:rsidRPr="00162794">
        <w:rPr>
          <w:b/>
        </w:rPr>
        <w:t>(</w:t>
      </w:r>
      <w:r>
        <w:rPr>
          <w:b/>
        </w:rPr>
        <w:t>2</w:t>
      </w:r>
      <w:r w:rsidRPr="00162794">
        <w:rPr>
          <w:b/>
        </w:rPr>
        <w:t>)</w:t>
      </w:r>
      <w:r>
        <w:t xml:space="preserve"> Switches</w:t>
      </w:r>
      <w:r w:rsidR="00B00C31">
        <w:t>. A continuación,</w:t>
      </w:r>
      <w:r w:rsidR="00B00C31" w:rsidRPr="00E02C65">
        <w:t xml:space="preserve"> se detalla los componentes mínimos que deberá incluir </w:t>
      </w:r>
      <w:r w:rsidR="00A35ADA">
        <w:t>cada</w:t>
      </w:r>
      <w:r w:rsidR="00B00C31">
        <w:t xml:space="preserve"> equipo de </w:t>
      </w:r>
      <w:r w:rsidR="00A35ADA">
        <w:t>red</w:t>
      </w:r>
      <w:r w:rsidR="00B00C31">
        <w:t xml:space="preserve"> tomando como referencia el fabricante mencionado anteriormente, sin embargo, se hace énfasis que el proponente deberá incluir todos los componentes </w:t>
      </w:r>
      <w:r w:rsidR="00B00C31">
        <w:lastRenderedPageBreak/>
        <w:t>necesarios para poner el equipamiento en producción, y podrá mejorar las características siempre y cuando se respete siguiente configuración base</w:t>
      </w:r>
      <w:r w:rsidR="00B00C31" w:rsidRPr="00E02C65">
        <w:t>:</w:t>
      </w:r>
    </w:p>
    <w:p w:rsidR="005567E0" w:rsidRDefault="005567E0" w:rsidP="007653FD"/>
    <w:p w:rsidR="005567E0" w:rsidRDefault="005567E0" w:rsidP="007653FD"/>
    <w:p w:rsidR="007653FD" w:rsidRPr="00ED42ED" w:rsidRDefault="007653FD" w:rsidP="007653FD">
      <w:pPr>
        <w:spacing w:before="120" w:after="0"/>
        <w:rPr>
          <w:b/>
          <w:sz w:val="24"/>
        </w:rPr>
      </w:pPr>
      <w:r w:rsidRPr="00ED42ED">
        <w:rPr>
          <w:b/>
          <w:sz w:val="24"/>
        </w:rPr>
        <w:t>Switch ToR 48x10GBASE-T</w:t>
      </w:r>
    </w:p>
    <w:tbl>
      <w:tblPr>
        <w:tblW w:w="9279" w:type="dxa"/>
        <w:tblInd w:w="150" w:type="dxa"/>
        <w:tblCellMar>
          <w:left w:w="70" w:type="dxa"/>
          <w:right w:w="70" w:type="dxa"/>
        </w:tblCellMar>
        <w:tblLook w:val="04A0" w:firstRow="1" w:lastRow="0" w:firstColumn="1" w:lastColumn="0" w:noHBand="0" w:noVBand="1"/>
      </w:tblPr>
      <w:tblGrid>
        <w:gridCol w:w="3820"/>
        <w:gridCol w:w="5459"/>
      </w:tblGrid>
      <w:tr w:rsidR="00ED42ED" w:rsidRPr="00ED42ED" w:rsidTr="00ED42ED">
        <w:trPr>
          <w:trHeight w:val="300"/>
        </w:trPr>
        <w:tc>
          <w:tcPr>
            <w:tcW w:w="3820" w:type="dxa"/>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center"/>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Datos Técnicos</w:t>
            </w:r>
          </w:p>
        </w:tc>
        <w:tc>
          <w:tcPr>
            <w:tcW w:w="5459" w:type="dxa"/>
            <w:tcBorders>
              <w:top w:val="single" w:sz="4" w:space="0" w:color="auto"/>
              <w:left w:val="nil"/>
              <w:bottom w:val="single" w:sz="4" w:space="0" w:color="auto"/>
              <w:right w:val="single" w:sz="8" w:space="0" w:color="auto"/>
            </w:tcBorders>
            <w:shd w:val="clear" w:color="000000" w:fill="DDEBF7"/>
            <w:vAlign w:val="center"/>
            <w:hideMark/>
          </w:tcPr>
          <w:p w:rsidR="00ED42ED" w:rsidRPr="00ED42ED" w:rsidRDefault="00ED42ED" w:rsidP="00ED42ED">
            <w:pPr>
              <w:spacing w:after="0" w:line="240" w:lineRule="auto"/>
              <w:jc w:val="center"/>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Pedido</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1. Características Generales (</w:t>
            </w:r>
            <w:r w:rsidRPr="00ED42ED">
              <w:rPr>
                <w:rFonts w:ascii="Calibri" w:eastAsia="Times New Roman" w:hAnsi="Calibri" w:cs="Times New Roman"/>
                <w:b/>
                <w:bCs/>
                <w:color w:val="000000"/>
                <w:sz w:val="18"/>
                <w:szCs w:val="18"/>
                <w:u w:val="single"/>
                <w:lang w:val="es-419" w:eastAsia="es-419"/>
              </w:rPr>
              <w:t xml:space="preserve"> Switch ToR 48x10GBASE-T)</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antidad</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1</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rca</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 Especificar</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odelo</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 Especificar</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2. Características Técnicas</w:t>
            </w:r>
          </w:p>
        </w:tc>
      </w:tr>
      <w:tr w:rsidR="00561A55" w:rsidRPr="00ED42ED" w:rsidTr="004B0B5F">
        <w:trPr>
          <w:trHeight w:val="300"/>
        </w:trPr>
        <w:tc>
          <w:tcPr>
            <w:tcW w:w="3820" w:type="dxa"/>
            <w:vMerge w:val="restart"/>
            <w:tcBorders>
              <w:top w:val="nil"/>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aracterísticas Técnicas</w:t>
            </w: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Switch de Data Center debe ser de configuración fija.</w:t>
            </w:r>
          </w:p>
        </w:tc>
      </w:tr>
      <w:tr w:rsidR="00561A55" w:rsidRPr="00ED42ED" w:rsidTr="004B0B5F">
        <w:trPr>
          <w:trHeight w:val="54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l equipo debe ser configurable para montar en RACK de comunicaciones estándar 19" de ancho y usando 1 Unidades de Rack.</w:t>
            </w:r>
          </w:p>
        </w:tc>
      </w:tr>
      <w:tr w:rsidR="00561A55" w:rsidRPr="00ED42ED" w:rsidTr="004B0B5F">
        <w:trPr>
          <w:trHeight w:val="54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incluir 48 interfaces de 10GBASE-T. Además debe incluir 6 interfaces de 40 GE o 100GE compatibles con módulos QSFP.</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tener una latencia menor a los 2 microsegundos.</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equipo debe tener un throughput de 2,16 Tbps. </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rá ser capaz de traficar 1,7 billones de paquetes por segundo.</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tener un buffer de 40MB.</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incluir 2 fuentes de energía.</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soportar características de capa 2 y capa 3.</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contar con un CPU QuadCore, 24GB de memoria y 64GB de almacenamiento en SSD.</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rá contar con 2 puertos de administración en RJ45.</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incluir el soporte de características de capa 3 como ser: Full OSPF, EIGRP, BGP, y VXLAN.</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incluir licencias de administración de redes de Data Center.</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contar con 4 ventiladores.</w:t>
            </w:r>
          </w:p>
        </w:tc>
      </w:tr>
      <w:tr w:rsidR="00561A55" w:rsidRPr="00ED42ED" w:rsidTr="004B0B5F">
        <w:trPr>
          <w:trHeight w:val="54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ser compatible con la tecnología Virtual Port Channel para proveer multipath en capa 2 eliminando la necesidad del Protocolo Spanning Tree.</w:t>
            </w:r>
          </w:p>
        </w:tc>
      </w:tr>
      <w:tr w:rsidR="00561A55" w:rsidRPr="00ED42ED" w:rsidTr="004B0B5F">
        <w:trPr>
          <w:trHeight w:val="30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tener fuentes de energía intercambiables en caliente.</w:t>
            </w:r>
          </w:p>
        </w:tc>
      </w:tr>
      <w:tr w:rsidR="00561A55" w:rsidRPr="00ED42ED" w:rsidTr="004B0B5F">
        <w:trPr>
          <w:trHeight w:val="54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Se deberán incluir los siguientes transceivers (de la misma marca del chasis): 6 transceivers a 10G en SR. 3 transceivers a 10G en LR. </w:t>
            </w:r>
          </w:p>
        </w:tc>
      </w:tr>
      <w:tr w:rsidR="00561A55" w:rsidRPr="00ED42ED" w:rsidTr="004B0B5F">
        <w:trPr>
          <w:trHeight w:val="540"/>
        </w:trPr>
        <w:tc>
          <w:tcPr>
            <w:tcW w:w="382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deberán incluir los siguientes cables (de la misma marca del chasis): 2 cables QSFP a QSFP directo de cobre de 1 metro. 4 cables ópticos de 3 metros de QSFP a 4SFP+</w:t>
            </w:r>
          </w:p>
        </w:tc>
      </w:tr>
      <w:tr w:rsidR="00561A55" w:rsidRPr="00ED42ED" w:rsidTr="004B0B5F">
        <w:trPr>
          <w:trHeight w:val="300"/>
        </w:trPr>
        <w:tc>
          <w:tcPr>
            <w:tcW w:w="3820" w:type="dxa"/>
            <w:vMerge/>
            <w:tcBorders>
              <w:left w:val="single" w:sz="4" w:space="0" w:color="auto"/>
              <w:bottom w:val="single" w:sz="4" w:space="0" w:color="000000"/>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deberán incluir cables de alimentación por cada fuente de alimentación compatibles de 200/240V 6A North América.</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3. Especificaciones de escalabilidad de desempeño</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ireccionamiento MAC</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tener una capacidad de manejo hasta 256,000 direcciones  </w:t>
            </w:r>
          </w:p>
        </w:tc>
      </w:tr>
      <w:tr w:rsidR="00ED42ED" w:rsidRPr="00ED42ED" w:rsidTr="00ED42ED">
        <w:trPr>
          <w:trHeight w:val="300"/>
        </w:trPr>
        <w:tc>
          <w:tcPr>
            <w:tcW w:w="382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VLAN</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soporta la creación de 4096 VLANs </w:t>
            </w:r>
          </w:p>
        </w:tc>
      </w:tr>
      <w:tr w:rsidR="00ED42ED" w:rsidRPr="00ED42ED" w:rsidTr="00ED42ED">
        <w:trPr>
          <w:trHeight w:val="300"/>
        </w:trPr>
        <w:tc>
          <w:tcPr>
            <w:tcW w:w="382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necesita manejar de forma centralizada la creación, eliminación y edición de VLANs</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ontrol de tráfico</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dentro del protocolo 802.3 lo siguiente:</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Número máximo de entradas IP de host</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hasta 896,000 entradas de host o Debe soportar  256,000 direcciones IPv4 y 128,000 IPv6 compartido</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áximo de rutas Multicast </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soportar hasta 32,000 rutas </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anejo de grupos IGMP </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hasta 32,000 grupos de snooping de ICMP</w:t>
            </w:r>
          </w:p>
        </w:tc>
      </w:tr>
      <w:tr w:rsidR="00ED42ED" w:rsidRPr="00ED42ED" w:rsidTr="00ED42ED">
        <w:trPr>
          <w:trHeight w:val="300"/>
        </w:trPr>
        <w:tc>
          <w:tcPr>
            <w:tcW w:w="382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anejo de listas de acceso </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hasta 8,000 entradas y 4,000</w:t>
            </w:r>
          </w:p>
        </w:tc>
      </w:tr>
      <w:tr w:rsidR="00ED42ED" w:rsidRPr="00ED42ED" w:rsidTr="00ED42ED">
        <w:trPr>
          <w:trHeight w:val="300"/>
        </w:trPr>
        <w:tc>
          <w:tcPr>
            <w:tcW w:w="382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alidas simultaneas</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ejo de Instancias Virtuales (VRF)</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soportar la creación hasta 16,000 instancias </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7A3E51" w:rsidRDefault="00ED42ED" w:rsidP="00ED42ED">
            <w:pPr>
              <w:spacing w:after="0" w:line="240" w:lineRule="auto"/>
              <w:jc w:val="left"/>
              <w:rPr>
                <w:rFonts w:ascii="Century Gothic" w:eastAsia="Times New Roman" w:hAnsi="Century Gothic" w:cs="Times New Roman"/>
                <w:color w:val="000000"/>
                <w:sz w:val="16"/>
                <w:szCs w:val="16"/>
                <w:lang w:val="en-US" w:eastAsia="es-419"/>
              </w:rPr>
            </w:pPr>
            <w:r w:rsidRPr="007A3E51">
              <w:rPr>
                <w:rFonts w:ascii="Century Gothic" w:eastAsia="Times New Roman" w:hAnsi="Century Gothic" w:cs="Times New Roman"/>
                <w:color w:val="000000"/>
                <w:sz w:val="16"/>
                <w:szCs w:val="16"/>
                <w:lang w:val="en-US" w:eastAsia="es-419"/>
              </w:rPr>
              <w:t>ECM (equal cost multi path)</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tener la capacidad de soportar 64 ECMs</w:t>
            </w:r>
          </w:p>
        </w:tc>
      </w:tr>
      <w:tr w:rsidR="00ED42ED" w:rsidRPr="00ED42ED" w:rsidTr="00ED42ED">
        <w:trPr>
          <w:trHeight w:val="300"/>
        </w:trPr>
        <w:tc>
          <w:tcPr>
            <w:tcW w:w="382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onexiones Redundantes</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la creación de 512 conexiones redundantes</w:t>
            </w:r>
          </w:p>
        </w:tc>
      </w:tr>
      <w:tr w:rsidR="00ED42ED" w:rsidRPr="00ED42ED" w:rsidTr="00ED42ED">
        <w:trPr>
          <w:trHeight w:val="300"/>
        </w:trPr>
        <w:tc>
          <w:tcPr>
            <w:tcW w:w="382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Cada conexión debe soportar hasta 32 miembros </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siones de monitoreo</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la creación de 4 sesiones de monitoreo de trafico</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ejo de trafico de VLANs (RPVSTP)</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poder manejar hasta 4,000 instancias de manejo de VLANs</w:t>
            </w:r>
          </w:p>
        </w:tc>
      </w:tr>
      <w:tr w:rsidR="00ED42ED" w:rsidRPr="00ED42ED" w:rsidTr="00ED42ED">
        <w:trPr>
          <w:trHeight w:val="300"/>
        </w:trPr>
        <w:tc>
          <w:tcPr>
            <w:tcW w:w="382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ejo de HSRP</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el manejo de protocolos de grupos de HSRP</w:t>
            </w:r>
          </w:p>
        </w:tc>
      </w:tr>
      <w:tr w:rsidR="00ED42ED" w:rsidRPr="00ED42ED" w:rsidTr="00ED42ED">
        <w:trPr>
          <w:trHeight w:val="300"/>
        </w:trPr>
        <w:tc>
          <w:tcPr>
            <w:tcW w:w="382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tiene que manejar hasta 490 grupos</w:t>
            </w:r>
          </w:p>
        </w:tc>
      </w:tr>
      <w:tr w:rsidR="00ED42ED" w:rsidRPr="00ED42ED" w:rsidTr="00ED42ED">
        <w:trPr>
          <w:trHeight w:val="300"/>
        </w:trPr>
        <w:tc>
          <w:tcPr>
            <w:tcW w:w="382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Instancias múltiples de STP</w:t>
            </w: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el manejo de instancias múltiples de STP</w:t>
            </w:r>
          </w:p>
        </w:tc>
      </w:tr>
      <w:tr w:rsidR="00ED42ED" w:rsidRPr="00ED42ED" w:rsidTr="00ED42ED">
        <w:trPr>
          <w:trHeight w:val="300"/>
        </w:trPr>
        <w:tc>
          <w:tcPr>
            <w:tcW w:w="382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s necesario que maneje hasta 64 instancias diferentes</w:t>
            </w:r>
          </w:p>
        </w:tc>
      </w:tr>
      <w:tr w:rsidR="00ED42ED" w:rsidRPr="00ED42ED" w:rsidTr="00ED42ED">
        <w:trPr>
          <w:trHeight w:val="300"/>
        </w:trPr>
        <w:tc>
          <w:tcPr>
            <w:tcW w:w="382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5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stablecimiento de prioridades seleccionables </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4.</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 xml:space="preserve">Características de Instalación </w:t>
            </w:r>
          </w:p>
        </w:tc>
      </w:tr>
      <w:tr w:rsidR="00ED42ED" w:rsidRPr="00ED42ED" w:rsidTr="00ED42ED">
        <w:trPr>
          <w:trHeight w:val="108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Kit de Montaje</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deberá incluir un kit de montaje en rack.  Cualquier dispositivo necesario para el funcionamiento de los equipos (cables de conexión u otros) deberán incluirse en la oferta, rechazándose las propuestas que requieren una compra adicional de hardware. La empresa debe instalar, configurar e implementar de acuerdo a políticas locales durante el tiempo de la garantía sin costo adicional.</w:t>
            </w:r>
          </w:p>
        </w:tc>
      </w:tr>
      <w:tr w:rsidR="00ED42ED" w:rsidRPr="00ED42ED" w:rsidTr="00ED42ED">
        <w:trPr>
          <w:trHeight w:val="54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Tipo de Instalación</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proveedor deberá dejar configurado los equipos deben en Stack. El tipo de Instalación a realizarse de todos los ítems de la presente licitación debe ser </w:t>
            </w:r>
            <w:r w:rsidRPr="00ED42ED">
              <w:rPr>
                <w:rFonts w:ascii="Century Gothic" w:eastAsia="Times New Roman" w:hAnsi="Century Gothic" w:cs="Times New Roman"/>
                <w:b/>
                <w:bCs/>
                <w:color w:val="000000"/>
                <w:sz w:val="16"/>
                <w:szCs w:val="16"/>
                <w:lang w:val="es-419" w:eastAsia="es-419"/>
              </w:rPr>
              <w:t>"llave en mano"</w:t>
            </w:r>
          </w:p>
        </w:tc>
      </w:tr>
      <w:tr w:rsidR="00ED42ED" w:rsidRPr="00ED42ED" w:rsidTr="00ED42ED">
        <w:trPr>
          <w:trHeight w:val="135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Instalación y Puesta en Marcha</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Los switches deberán ser instalados bajo la modalidad llave en mano, conforme lo siguiente:</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La instalación deberá ser realizada por personal certificado por el fabricante.</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proveedor deberá proporcionar los materiales y todo lo necesario para la instalación del Enclosure.</w:t>
            </w:r>
          </w:p>
        </w:tc>
      </w:tr>
      <w:tr w:rsidR="00ED42ED" w:rsidRPr="00ED42ED" w:rsidTr="00ED42ED">
        <w:trPr>
          <w:trHeight w:val="81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nsamble</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Se Verificará todas las conexiones hayan sido realizadas acorde a las recomendaciones y exigencias del fabricante.</w:t>
            </w:r>
            <w:r w:rsidRPr="00ED42ED">
              <w:rPr>
                <w:rFonts w:ascii="Century Gothic" w:eastAsia="Times New Roman" w:hAnsi="Century Gothic" w:cs="Times New Roman"/>
                <w:color w:val="000000"/>
                <w:sz w:val="16"/>
                <w:szCs w:val="16"/>
                <w:lang w:val="es-419" w:eastAsia="es-419"/>
              </w:rPr>
              <w:br/>
              <w:t>• Se Verificará la calidad de las tareas de instalación.</w:t>
            </w:r>
            <w:r w:rsidRPr="00ED42ED">
              <w:rPr>
                <w:rFonts w:ascii="Century Gothic" w:eastAsia="Times New Roman" w:hAnsi="Century Gothic" w:cs="Times New Roman"/>
                <w:color w:val="000000"/>
                <w:sz w:val="16"/>
                <w:szCs w:val="16"/>
                <w:lang w:val="es-419" w:eastAsia="es-419"/>
              </w:rPr>
              <w:br/>
              <w:t>• Se Verificará las condiciones ambientales y la ubicación y espaciamiento necesarios para las unidades internas y externas.</w:t>
            </w:r>
          </w:p>
        </w:tc>
      </w:tr>
      <w:tr w:rsidR="00ED42ED" w:rsidRPr="00ED42ED" w:rsidTr="00ED42ED">
        <w:trPr>
          <w:trHeight w:val="162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ruebas</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Una vez que el proveedor concluya la instalación, se deberán realizar pruebas, con la presencia y a conformidad de personal técnico de la GTIC.</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Se deberán realizar pruebas de start-up conjunta de todo el funcionamiento integral de la solución para el Bando de Datos Hidrocarburifero de la presente licitación de manera conjunta con personal técnico de la GTIC y finalmente entregar el informe de pruebas start-up y de pruebas adicionales.</w:t>
            </w:r>
          </w:p>
        </w:tc>
      </w:tr>
      <w:tr w:rsidR="00ED42ED" w:rsidRPr="00ED42ED" w:rsidTr="00ED42ED">
        <w:trPr>
          <w:trHeight w:val="81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uesta en Marcha</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Deberá realizar una inspección previa para garantizar que las condiciones tanto ambientales como de instalación sean las idóneas y según las restricciones de fábrica.</w:t>
            </w:r>
            <w:r w:rsidRPr="00ED42ED">
              <w:rPr>
                <w:rFonts w:ascii="Century Gothic" w:eastAsia="Times New Roman" w:hAnsi="Century Gothic" w:cs="Times New Roman"/>
                <w:color w:val="000000"/>
                <w:sz w:val="16"/>
                <w:szCs w:val="16"/>
                <w:lang w:val="es-419" w:eastAsia="es-419"/>
              </w:rPr>
              <w:br/>
              <w:t>• Verificará la operación de las unidades externas.</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5.</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Garantía</w:t>
            </w:r>
          </w:p>
        </w:tc>
      </w:tr>
      <w:tr w:rsidR="00ED42ED" w:rsidRPr="00ED42ED" w:rsidTr="00ED42ED">
        <w:trPr>
          <w:trHeight w:val="27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Garantía </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sz w:val="16"/>
                <w:szCs w:val="16"/>
                <w:lang w:val="es-419" w:eastAsia="es-419"/>
              </w:rPr>
            </w:pPr>
            <w:r w:rsidRPr="00ED42ED">
              <w:rPr>
                <w:rFonts w:ascii="Century Gothic" w:eastAsia="Times New Roman" w:hAnsi="Century Gothic" w:cs="Times New Roman"/>
                <w:sz w:val="16"/>
                <w:szCs w:val="16"/>
                <w:lang w:val="es-419" w:eastAsia="es-419"/>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ED42ED">
              <w:rPr>
                <w:rFonts w:ascii="Century Gothic" w:eastAsia="Times New Roman" w:hAnsi="Century Gothic" w:cs="Times New Roman"/>
                <w:sz w:val="16"/>
                <w:szCs w:val="16"/>
                <w:lang w:val="es-419" w:eastAsia="es-419"/>
              </w:rPr>
              <w:br/>
            </w:r>
            <w:r w:rsidRPr="00ED42ED">
              <w:rPr>
                <w:rFonts w:ascii="Century Gothic" w:eastAsia="Times New Roman" w:hAnsi="Century Gothic" w:cs="Times New Roman"/>
                <w:sz w:val="16"/>
                <w:szCs w:val="16"/>
                <w:lang w:val="es-419" w:eastAsia="es-419"/>
              </w:rPr>
              <w:br/>
              <w:t>Dicha garantía deberá estar vigente a partir de la entrega de los equipos.</w:t>
            </w:r>
            <w:r w:rsidRPr="00ED42ED">
              <w:rPr>
                <w:rFonts w:ascii="Century Gothic" w:eastAsia="Times New Roman" w:hAnsi="Century Gothic" w:cs="Times New Roman"/>
                <w:sz w:val="16"/>
                <w:szCs w:val="16"/>
                <w:lang w:val="es-419" w:eastAsia="es-419"/>
              </w:rPr>
              <w:br/>
            </w:r>
            <w:r w:rsidRPr="00ED42ED">
              <w:rPr>
                <w:rFonts w:ascii="Century Gothic" w:eastAsia="Times New Roman" w:hAnsi="Century Gothic" w:cs="Times New Roman"/>
                <w:sz w:val="16"/>
                <w:szCs w:val="16"/>
                <w:lang w:val="es-419" w:eastAsia="es-419"/>
              </w:rPr>
              <w:br/>
              <w:t>Este servicio debe estar disponible 5x8x4.</w:t>
            </w:r>
            <w:r w:rsidRPr="00ED42ED">
              <w:rPr>
                <w:rFonts w:ascii="Century Gothic" w:eastAsia="Times New Roman" w:hAnsi="Century Gothic" w:cs="Times New Roman"/>
                <w:sz w:val="16"/>
                <w:szCs w:val="16"/>
                <w:lang w:val="es-419" w:eastAsia="es-419"/>
              </w:rPr>
              <w:br/>
            </w:r>
            <w:r w:rsidRPr="00ED42ED">
              <w:rPr>
                <w:rFonts w:ascii="Century Gothic" w:eastAsia="Times New Roman" w:hAnsi="Century Gothic" w:cs="Times New Roman"/>
                <w:sz w:val="16"/>
                <w:szCs w:val="16"/>
                <w:lang w:val="es-419" w:eastAsia="es-419"/>
              </w:rPr>
              <w:br/>
              <w:t>El tiempo de respuesta OnSite no deberá exceder las cuatro (4) horas.  El servicio debe ser provisto por un técnico certificado por el fabricante.</w:t>
            </w:r>
          </w:p>
        </w:tc>
      </w:tr>
      <w:tr w:rsidR="00ED42ED" w:rsidRPr="00ED42ED" w:rsidTr="00ED42ED">
        <w:trPr>
          <w:trHeight w:val="162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ersonal Certificado y CAS</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veedor deberá contar con personal entrenado y certificado por fábrica de origen para la configuración e instalación de los equipos. Por lo menos 2 técnicos.</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fabricante deberá contar con un Centro Autorizado de Servicio en Bolivia.</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Presentar fotocopia simple de documentación de respaldo.</w:t>
            </w:r>
          </w:p>
        </w:tc>
      </w:tr>
      <w:tr w:rsidR="00ED42ED" w:rsidRPr="00ED42ED" w:rsidTr="00ED42ED">
        <w:trPr>
          <w:trHeight w:val="108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Compatibilidad de Equipamiento</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sz w:val="16"/>
                <w:szCs w:val="16"/>
                <w:lang w:val="es-419" w:eastAsia="es-419"/>
              </w:rPr>
            </w:pPr>
            <w:r w:rsidRPr="00ED42ED">
              <w:rPr>
                <w:rFonts w:ascii="Century Gothic" w:eastAsia="Times New Roman" w:hAnsi="Century Gothic" w:cs="Times New Roman"/>
                <w:sz w:val="16"/>
                <w:szCs w:val="16"/>
                <w:lang w:val="es-419" w:eastAsia="es-419"/>
              </w:rPr>
              <w:t xml:space="preserve">El Storage, VTL, Servidores, Librería de Cintas, Librería de Backup, </w:t>
            </w:r>
            <w:proofErr w:type="gramStart"/>
            <w:r w:rsidRPr="00ED42ED">
              <w:rPr>
                <w:rFonts w:ascii="Century Gothic" w:eastAsia="Times New Roman" w:hAnsi="Century Gothic" w:cs="Times New Roman"/>
                <w:sz w:val="16"/>
                <w:szCs w:val="16"/>
                <w:lang w:val="es-419" w:eastAsia="es-419"/>
              </w:rPr>
              <w:t>Software's  y</w:t>
            </w:r>
            <w:proofErr w:type="gramEnd"/>
            <w:r w:rsidRPr="00ED42ED">
              <w:rPr>
                <w:rFonts w:ascii="Century Gothic" w:eastAsia="Times New Roman" w:hAnsi="Century Gothic" w:cs="Times New Roman"/>
                <w:sz w:val="16"/>
                <w:szCs w:val="16"/>
                <w:lang w:val="es-419" w:eastAsia="es-419"/>
              </w:rPr>
              <w:t xml:space="preserve"> otros requeridos de los lotes solicitados en la presente licitación deben ser 100% compatibles entre sí, y compatibles con la infraestructura de GTIC. </w:t>
            </w:r>
            <w:r w:rsidRPr="00ED42ED">
              <w:rPr>
                <w:rFonts w:ascii="Century Gothic" w:eastAsia="Times New Roman" w:hAnsi="Century Gothic" w:cs="Times New Roman"/>
                <w:sz w:val="16"/>
                <w:szCs w:val="16"/>
                <w:lang w:val="es-419" w:eastAsia="es-419"/>
              </w:rPr>
              <w:br/>
              <w:t>El proveedor deberá incluir todos los componentes de hardware y software que sean necesarios para la integración entre este equipamiento.</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oporte de Apoyo Post Implementación.</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Apoyo de post implementación debe ser considerado tipo llave en mano. </w:t>
            </w:r>
          </w:p>
        </w:tc>
      </w:tr>
      <w:tr w:rsidR="00ED42ED" w:rsidRPr="00ED42ED" w:rsidTr="00ED42ED">
        <w:trPr>
          <w:trHeight w:val="54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cceso a mejores practicas</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cceso a soluciones basadas en las mejores prácticas para conseguir la consistencia y el soporte adecuado, contando además con la posibilidad de acceder a la infraestructura y base de conocimientos mundiales de Fábrica, vía Internet.</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6.</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 xml:space="preserve">Normas de Calidad y Conformidad </w:t>
            </w:r>
          </w:p>
        </w:tc>
      </w:tr>
      <w:tr w:rsidR="00ED42ED" w:rsidRPr="00ED42ED" w:rsidTr="00ED42ED">
        <w:trPr>
          <w:trHeight w:val="135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ertificaciones de calidad y Cumplimiento de Normativa</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Los equipos deberán estar diseñados y construidos bajo normas internacionales cumpliendo el fabricante con las normas de calidad ISO 9001</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Presentar certificaciones (copia simple) o Dirección Web del Fabricante que indique el cumplimiento en sus especificaciones oficiales de Fabrica.</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7.</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 xml:space="preserve">Autorización del fabricante </w:t>
            </w:r>
          </w:p>
        </w:tc>
      </w:tr>
      <w:tr w:rsidR="00ED42ED" w:rsidRPr="00ED42ED" w:rsidTr="00ED42ED">
        <w:trPr>
          <w:trHeight w:val="81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utorización del fabricante</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ED42ED">
              <w:rPr>
                <w:rFonts w:ascii="Century Gothic" w:eastAsia="Times New Roman" w:hAnsi="Century Gothic" w:cs="Times New Roman"/>
                <w:color w:val="000000"/>
                <w:sz w:val="16"/>
                <w:szCs w:val="16"/>
                <w:lang w:val="es-419" w:eastAsia="es-419"/>
              </w:rPr>
              <w:t>el  documento</w:t>
            </w:r>
            <w:proofErr w:type="gramEnd"/>
            <w:r w:rsidRPr="00ED42ED">
              <w:rPr>
                <w:rFonts w:ascii="Century Gothic" w:eastAsia="Times New Roman" w:hAnsi="Century Gothic" w:cs="Times New Roman"/>
                <w:color w:val="000000"/>
                <w:sz w:val="16"/>
                <w:szCs w:val="16"/>
                <w:lang w:val="es-419" w:eastAsia="es-419"/>
              </w:rPr>
              <w:t xml:space="preserve"> original que corresponda a la copia simple presentada o documento actualizado.</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8.</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Servicios conexos</w:t>
            </w:r>
          </w:p>
        </w:tc>
      </w:tr>
      <w:tr w:rsidR="00ED42ED" w:rsidRPr="00ED42ED" w:rsidTr="00ED42ED">
        <w:trPr>
          <w:trHeight w:val="54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antenimiento preventivo </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urante el tiempo de garantía el proveedor deberá efectuar mantenimiento preventivo conforme a recomendaciones de fábrica y cronograma a ser definido en la ejecución y finalización del proyecto de instalación.</w:t>
            </w:r>
          </w:p>
        </w:tc>
      </w:tr>
      <w:tr w:rsidR="00ED42ED" w:rsidRPr="00ED42ED" w:rsidTr="00ED42ED">
        <w:trPr>
          <w:trHeight w:val="30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tenimiento correctivo</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urante el tiempo de garantía el proveedor deberá efectuar mantenimiento correctivo si se requiriese.</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9.</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Manuales, Documentación y Capacitación</w:t>
            </w:r>
          </w:p>
        </w:tc>
      </w:tr>
      <w:tr w:rsidR="00ED42ED" w:rsidRPr="00ED42ED" w:rsidTr="00ED42ED">
        <w:trPr>
          <w:trHeight w:val="54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uales</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ponente deberá entregar toda la documentación técnica, manuales de Instalación, Referencia de Comandos, Configuración del Equipo, Operación, Administración y Mantenimiento, en formato Impreso y/o Digital.</w:t>
            </w:r>
          </w:p>
        </w:tc>
      </w:tr>
      <w:tr w:rsidR="00ED42ED" w:rsidRPr="00ED42ED" w:rsidTr="00ED42ED">
        <w:trPr>
          <w:trHeight w:val="189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Informe post-instalación</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veedor debe elaborar y entregar un informe técnico luego de la instalación detallando la siguiente información:</w:t>
            </w:r>
            <w:r w:rsidRPr="00ED42ED">
              <w:rPr>
                <w:rFonts w:ascii="Century Gothic" w:eastAsia="Times New Roman" w:hAnsi="Century Gothic" w:cs="Times New Roman"/>
                <w:color w:val="000000"/>
                <w:sz w:val="16"/>
                <w:szCs w:val="16"/>
                <w:lang w:val="es-419" w:eastAsia="es-419"/>
              </w:rPr>
              <w:br/>
              <w:t>• Actividades Realizadas</w:t>
            </w:r>
            <w:r w:rsidRPr="00ED42ED">
              <w:rPr>
                <w:rFonts w:ascii="Century Gothic" w:eastAsia="Times New Roman" w:hAnsi="Century Gothic" w:cs="Times New Roman"/>
                <w:color w:val="000000"/>
                <w:sz w:val="16"/>
                <w:szCs w:val="16"/>
                <w:lang w:val="es-419" w:eastAsia="es-419"/>
              </w:rPr>
              <w:br/>
              <w:t>• Planos y diagramas (en formato digital e impreso) de la instalación de los equipos.</w:t>
            </w:r>
            <w:r w:rsidRPr="00ED42ED">
              <w:rPr>
                <w:rFonts w:ascii="Century Gothic" w:eastAsia="Times New Roman" w:hAnsi="Century Gothic" w:cs="Times New Roman"/>
                <w:color w:val="000000"/>
                <w:sz w:val="16"/>
                <w:szCs w:val="16"/>
                <w:lang w:val="es-419" w:eastAsia="es-419"/>
              </w:rPr>
              <w:br/>
              <w:t>• Documentación de la instalación eléctrica y de su etiquetado realizado.</w:t>
            </w:r>
            <w:r w:rsidRPr="00ED42ED">
              <w:rPr>
                <w:rFonts w:ascii="Century Gothic" w:eastAsia="Times New Roman" w:hAnsi="Century Gothic" w:cs="Times New Roman"/>
                <w:color w:val="000000"/>
                <w:sz w:val="16"/>
                <w:szCs w:val="16"/>
                <w:lang w:val="es-419" w:eastAsia="es-419"/>
              </w:rPr>
              <w:br/>
              <w:t>• Configuración de los equipos.</w:t>
            </w:r>
            <w:r w:rsidRPr="00ED42ED">
              <w:rPr>
                <w:rFonts w:ascii="Century Gothic" w:eastAsia="Times New Roman" w:hAnsi="Century Gothic" w:cs="Times New Roman"/>
                <w:color w:val="000000"/>
                <w:sz w:val="16"/>
                <w:szCs w:val="16"/>
                <w:lang w:val="es-419" w:eastAsia="es-419"/>
              </w:rPr>
              <w:br/>
              <w:t>• Recomendaciones para el óptimo funcionamiento de los equipos</w:t>
            </w:r>
            <w:r w:rsidRPr="00ED42ED">
              <w:rPr>
                <w:rFonts w:ascii="Century Gothic" w:eastAsia="Times New Roman" w:hAnsi="Century Gothic" w:cs="Times New Roman"/>
                <w:color w:val="000000"/>
                <w:sz w:val="16"/>
                <w:szCs w:val="16"/>
                <w:lang w:val="es-419" w:eastAsia="es-419"/>
              </w:rPr>
              <w:br/>
              <w:t>• Entregar el informe de pruebas start-up y de pruebas adicionales.</w:t>
            </w:r>
          </w:p>
        </w:tc>
      </w:tr>
      <w:tr w:rsidR="00ED42ED" w:rsidRPr="00ED42ED" w:rsidTr="00ED42ED">
        <w:trPr>
          <w:trHeight w:val="459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Capacitación</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Para el personal encargado especialista de la GTIC, se debe incluir la capacitación oficial de fábrica para 6 personas del área técnica de la GTIC de acuerdo al siguiente detalle:</w:t>
            </w:r>
            <w:r w:rsidRPr="00ED42ED">
              <w:rPr>
                <w:rFonts w:ascii="Century Gothic" w:eastAsia="Times New Roman" w:hAnsi="Century Gothic" w:cs="Times New Roman"/>
                <w:color w:val="000000"/>
                <w:sz w:val="16"/>
                <w:szCs w:val="16"/>
                <w:lang w:val="es-419" w:eastAsia="es-419"/>
              </w:rPr>
              <w:br/>
              <w:t>- Instalación, configuración y administración.</w:t>
            </w:r>
            <w:r w:rsidRPr="00ED42ED">
              <w:rPr>
                <w:rFonts w:ascii="Century Gothic" w:eastAsia="Times New Roman" w:hAnsi="Century Gothic" w:cs="Times New Roman"/>
                <w:color w:val="000000"/>
                <w:sz w:val="16"/>
                <w:szCs w:val="16"/>
                <w:lang w:val="es-419" w:eastAsia="es-419"/>
              </w:rPr>
              <w:br/>
              <w:t>- El proponente debe entregar el respectivo material de capacitación para cada tema.  En formato Impreso y/o digital.</w:t>
            </w:r>
            <w:r w:rsidRPr="00ED42ED">
              <w:rPr>
                <w:rFonts w:ascii="Century Gothic" w:eastAsia="Times New Roman" w:hAnsi="Century Gothic" w:cs="Times New Roman"/>
                <w:color w:val="000000"/>
                <w:sz w:val="16"/>
                <w:szCs w:val="16"/>
                <w:lang w:val="es-419" w:eastAsia="es-419"/>
              </w:rPr>
              <w:br/>
              <w:t>- La capacitación debe ser impartida por personal certificado por el fabricante y llevarse a cabo en un centro autorizado por el fabricante.</w:t>
            </w:r>
            <w:r w:rsidRPr="00ED42ED">
              <w:rPr>
                <w:rFonts w:ascii="Century Gothic" w:eastAsia="Times New Roman" w:hAnsi="Century Gothic" w:cs="Times New Roman"/>
                <w:color w:val="000000"/>
                <w:sz w:val="16"/>
                <w:szCs w:val="16"/>
                <w:lang w:val="es-419" w:eastAsia="es-419"/>
              </w:rPr>
              <w:br/>
              <w:t>- Se debe emitir certificados al personal técnico de la GTIC sobre la capacitación impartida por el proponente.</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Proveedor deberá incluir horas o cupos de capacitación para cada tecnología ofertada durante el tiempo que esté vigente el soporte de los equipos y software licitado, considerando la participación de 4 personas.  Se deja en claro que es mandatorio que las capacitaciones deberán ser impartidas por el fabricante mediante cursos, eventos o seminarios, incluyendo eventos en laboratorios o demostración tecnológica, en las ubicaciones que el fabricante disponga.</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10.</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Condiciones complementarias</w:t>
            </w:r>
          </w:p>
        </w:tc>
      </w:tr>
      <w:tr w:rsidR="00ED42ED" w:rsidRPr="00ED42ED" w:rsidTr="00ED42ED">
        <w:trPr>
          <w:trHeight w:val="351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Recepción Provisional y Definitiva</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sz w:val="16"/>
                <w:szCs w:val="16"/>
                <w:lang w:val="es-419" w:eastAsia="es-419"/>
              </w:rPr>
            </w:pPr>
            <w:r w:rsidRPr="00ED42ED">
              <w:rPr>
                <w:rFonts w:ascii="Century Gothic" w:eastAsia="Times New Roman" w:hAnsi="Century Gothic" w:cs="Times New Roman"/>
                <w:b/>
                <w:bCs/>
                <w:color w:val="000000"/>
                <w:sz w:val="16"/>
                <w:szCs w:val="16"/>
                <w:lang w:val="es-419" w:eastAsia="es-419"/>
              </w:rPr>
              <w:t xml:space="preserve">Recepción Provisional: </w:t>
            </w:r>
            <w:r w:rsidRPr="00ED42ED">
              <w:rPr>
                <w:rFonts w:ascii="Century Gothic" w:eastAsia="Times New Roman" w:hAnsi="Century Gothic" w:cs="Times New Roman"/>
                <w:color w:val="000000"/>
                <w:sz w:val="16"/>
                <w:szCs w:val="16"/>
                <w:lang w:val="es-419" w:eastAsia="es-419"/>
              </w:rPr>
              <w:t>Consiste en la entrega física del ítem en el lugar de entrega establecido en las Especificaciones Técnicas, el Contratante recibirá los bienes, registrando solamente la marca, modelo y serie, para lo cual el Contratante emitirá el Acta de Recepción Provisional.</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b/>
                <w:bCs/>
                <w:color w:val="000000"/>
                <w:sz w:val="16"/>
                <w:szCs w:val="16"/>
                <w:lang w:val="es-419" w:eastAsia="es-419"/>
              </w:rPr>
              <w:t xml:space="preserve">Recepción Definitiva: </w:t>
            </w:r>
            <w:r w:rsidRPr="00ED42ED">
              <w:rPr>
                <w:rFonts w:ascii="Century Gothic" w:eastAsia="Times New Roman" w:hAnsi="Century Gothic" w:cs="Times New Roman"/>
                <w:color w:val="000000"/>
                <w:sz w:val="16"/>
                <w:szCs w:val="16"/>
                <w:lang w:val="es-419" w:eastAsia="es-419"/>
              </w:rPr>
              <w:t>Inmediatamente a la Recepción Provisional el Proveedor realizará las siguientes tareas:</w:t>
            </w:r>
            <w:r w:rsidRPr="00ED42ED">
              <w:rPr>
                <w:rFonts w:ascii="Century Gothic" w:eastAsia="Times New Roman" w:hAnsi="Century Gothic" w:cs="Times New Roman"/>
                <w:color w:val="000000"/>
                <w:sz w:val="16"/>
                <w:szCs w:val="16"/>
                <w:lang w:val="es-419" w:eastAsia="es-419"/>
              </w:rPr>
              <w:br/>
              <w:t>-</w:t>
            </w:r>
            <w:proofErr w:type="gramStart"/>
            <w:r w:rsidRPr="00ED42ED">
              <w:rPr>
                <w:rFonts w:ascii="Century Gothic" w:eastAsia="Times New Roman" w:hAnsi="Century Gothic" w:cs="Times New Roman"/>
                <w:color w:val="000000"/>
                <w:sz w:val="16"/>
                <w:szCs w:val="16"/>
                <w:lang w:val="es-419" w:eastAsia="es-419"/>
              </w:rPr>
              <w:t>  Instalación</w:t>
            </w:r>
            <w:proofErr w:type="gramEnd"/>
            <w:r w:rsidRPr="00ED42ED">
              <w:rPr>
                <w:rFonts w:ascii="Century Gothic" w:eastAsia="Times New Roman" w:hAnsi="Century Gothic" w:cs="Times New Roman"/>
                <w:color w:val="000000"/>
                <w:sz w:val="16"/>
                <w:szCs w:val="16"/>
                <w:lang w:val="es-419" w:eastAsia="es-419"/>
              </w:rPr>
              <w:t xml:space="preserve"> de los bienes.</w:t>
            </w:r>
            <w:r w:rsidRPr="00ED42ED">
              <w:rPr>
                <w:rFonts w:ascii="Century Gothic" w:eastAsia="Times New Roman" w:hAnsi="Century Gothic" w:cs="Times New Roman"/>
                <w:color w:val="000000"/>
                <w:sz w:val="16"/>
                <w:szCs w:val="16"/>
                <w:lang w:val="es-419" w:eastAsia="es-419"/>
              </w:rPr>
              <w:br/>
              <w:t>-  Puesta en funcionamiento.</w:t>
            </w:r>
            <w:r w:rsidRPr="00ED42ED">
              <w:rPr>
                <w:rFonts w:ascii="Century Gothic" w:eastAsia="Times New Roman" w:hAnsi="Century Gothic" w:cs="Times New Roman"/>
                <w:color w:val="000000"/>
                <w:sz w:val="16"/>
                <w:szCs w:val="16"/>
                <w:lang w:val="es-419" w:eastAsia="es-419"/>
              </w:rPr>
              <w:br/>
              <w:t>-  Capacitación para la operatoria del ítem.</w:t>
            </w:r>
            <w:r w:rsidRPr="00ED42ED">
              <w:rPr>
                <w:rFonts w:ascii="Century Gothic" w:eastAsia="Times New Roman" w:hAnsi="Century Gothic" w:cs="Times New Roman"/>
                <w:color w:val="000000"/>
                <w:sz w:val="16"/>
                <w:szCs w:val="16"/>
                <w:lang w:val="es-419" w:eastAsia="es-419"/>
              </w:rPr>
              <w:br/>
              <w:t>-  Otras inherentes.</w:t>
            </w:r>
            <w:r w:rsidRPr="00ED42ED">
              <w:rPr>
                <w:rFonts w:ascii="Century Gothic" w:eastAsia="Times New Roman" w:hAnsi="Century Gothic" w:cs="Times New Roman"/>
                <w:color w:val="000000"/>
                <w:sz w:val="16"/>
                <w:szCs w:val="16"/>
                <w:lang w:val="es-419" w:eastAsia="es-419"/>
              </w:rPr>
              <w:br/>
              <w:t>Una vez cumplida las actividades señaladas y con la plena conformidad del Contratante, se emitirá el Acta de Recepción Definitiva.</w:t>
            </w:r>
            <w:r w:rsidRPr="00ED42ED">
              <w:rPr>
                <w:rFonts w:ascii="Century Gothic" w:eastAsia="Times New Roman" w:hAnsi="Century Gothic" w:cs="Times New Roman"/>
                <w:color w:val="000000"/>
                <w:sz w:val="16"/>
                <w:szCs w:val="16"/>
                <w:lang w:val="es-419" w:eastAsia="es-419"/>
              </w:rPr>
              <w:br/>
              <w:t xml:space="preserve">El Proponente deberá prever con la adecuada antelación la entrega de los bienes para la Recepción Provisional, que permita cumplir dentro de los 60 días con las </w:t>
            </w:r>
            <w:proofErr w:type="gramStart"/>
            <w:r w:rsidRPr="00ED42ED">
              <w:rPr>
                <w:rFonts w:ascii="Century Gothic" w:eastAsia="Times New Roman" w:hAnsi="Century Gothic" w:cs="Times New Roman"/>
                <w:color w:val="000000"/>
                <w:sz w:val="16"/>
                <w:szCs w:val="16"/>
                <w:lang w:val="es-419" w:eastAsia="es-419"/>
              </w:rPr>
              <w:t>tareas  de</w:t>
            </w:r>
            <w:proofErr w:type="gramEnd"/>
            <w:r w:rsidRPr="00ED42ED">
              <w:rPr>
                <w:rFonts w:ascii="Century Gothic" w:eastAsia="Times New Roman" w:hAnsi="Century Gothic" w:cs="Times New Roman"/>
                <w:color w:val="000000"/>
                <w:sz w:val="16"/>
                <w:szCs w:val="16"/>
                <w:lang w:val="es-419" w:eastAsia="es-419"/>
              </w:rPr>
              <w:t xml:space="preserve"> instalación de los bienes, puesta en funcionamiento, capacitación para la operatoria de los bienes y otras tareas inherentes, de conformidad del Contratante, que constituye la Recepción Definitiva.</w:t>
            </w:r>
          </w:p>
        </w:tc>
      </w:tr>
      <w:tr w:rsidR="00ED42ED" w:rsidRPr="00ED42ED" w:rsidTr="00ED42ED">
        <w:trPr>
          <w:trHeight w:val="135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mbalaje</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Los equipos y partes deben </w:t>
            </w:r>
            <w:proofErr w:type="gramStart"/>
            <w:r w:rsidRPr="00ED42ED">
              <w:rPr>
                <w:rFonts w:ascii="Century Gothic" w:eastAsia="Times New Roman" w:hAnsi="Century Gothic" w:cs="Times New Roman"/>
                <w:color w:val="000000"/>
                <w:sz w:val="16"/>
                <w:szCs w:val="16"/>
                <w:lang w:val="es-419" w:eastAsia="es-419"/>
              </w:rPr>
              <w:t>ser  entregados</w:t>
            </w:r>
            <w:proofErr w:type="gramEnd"/>
            <w:r w:rsidRPr="00ED42ED">
              <w:rPr>
                <w:rFonts w:ascii="Century Gothic" w:eastAsia="Times New Roman" w:hAnsi="Century Gothic" w:cs="Times New Roman"/>
                <w:color w:val="000000"/>
                <w:sz w:val="16"/>
                <w:szCs w:val="16"/>
                <w:lang w:val="es-419" w:eastAsia="es-419"/>
              </w:rPr>
              <w:t xml:space="preserve"> en embalajes originales, con sellos de fábrica que garanticen su apertura en el lugar de destino.</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Los gabinetes podrán ser ensamblados en sitio, sin embargo, las partes deberán presentarse en bolsas o embalajes originales del fabricante.</w:t>
            </w:r>
          </w:p>
        </w:tc>
      </w:tr>
      <w:tr w:rsidR="00ED42ED" w:rsidRPr="00ED42ED" w:rsidTr="00ED42ED">
        <w:trPr>
          <w:trHeight w:val="54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Provisión de Repuestos</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proveedor deberá garantizar contar con un stock de repuestos o dotar de los mismos por cinco (5) años después de haber vencido el periodo de garantía. </w:t>
            </w:r>
          </w:p>
        </w:tc>
      </w:tr>
      <w:tr w:rsidR="00ED42ED" w:rsidRPr="00ED42ED" w:rsidTr="00ED42ED">
        <w:trPr>
          <w:trHeight w:val="81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xperiencia de la empresa proponente</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solicita al proponente una experiencia mínima de antigüedad de 3 años en la comercialización, provisión e instalación de equipamiento similar. El proponente debe presentar copias de facturas, contratos, órdenes de compra o actas de entrega que certifiquen ventas/proyectos realizados.</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11.</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Otros</w:t>
            </w:r>
          </w:p>
        </w:tc>
      </w:tr>
      <w:tr w:rsidR="00ED42ED" w:rsidRPr="00ED42ED" w:rsidTr="00ED42ED">
        <w:trPr>
          <w:trHeight w:val="108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ocumentación de Respaldo</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ponente deberá adjuntar documentación técnica para respaldar su oferta, la cual debe provenir de catálogos del fabricante y formarán parte de la propuesta.</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proponente debe indicar el sitio WEB donde obtener información técnica.</w:t>
            </w:r>
          </w:p>
        </w:tc>
      </w:tr>
      <w:tr w:rsidR="00ED42ED" w:rsidRPr="00ED42ED" w:rsidTr="00ED42ED">
        <w:trPr>
          <w:trHeight w:val="54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ropuesta Digital</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ponente deberá entrega su propuesta técnica presentada en formato digital adjunto en el sobre entregado al momento de entrega de propuestas.</w:t>
            </w:r>
          </w:p>
        </w:tc>
      </w:tr>
      <w:tr w:rsidR="00ED42ED" w:rsidRPr="00ED42ED" w:rsidTr="00ED42ED">
        <w:trPr>
          <w:trHeight w:val="1080"/>
        </w:trPr>
        <w:tc>
          <w:tcPr>
            <w:tcW w:w="382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uscripción de un SLA</w:t>
            </w:r>
          </w:p>
        </w:tc>
        <w:tc>
          <w:tcPr>
            <w:tcW w:w="545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La empresa adjudicada deberá suscribir un SLA que formará parte del contrato principal.  </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sto con el objeto de garantizar la calidad de instalación, soporte post-implementación, tiempo de respuesta ante fallas o incidentes con el equipamiento entregado e instalado.</w:t>
            </w:r>
          </w:p>
        </w:tc>
      </w:tr>
    </w:tbl>
    <w:p w:rsidR="007653FD" w:rsidRPr="00ED42ED" w:rsidRDefault="007653FD" w:rsidP="002A66E0">
      <w:pPr>
        <w:spacing w:before="180"/>
        <w:rPr>
          <w:b/>
          <w:sz w:val="24"/>
        </w:rPr>
      </w:pPr>
      <w:r w:rsidRPr="00ED42ED">
        <w:rPr>
          <w:b/>
          <w:sz w:val="24"/>
        </w:rPr>
        <w:t>Switch ToR 48x10SFP+</w:t>
      </w:r>
    </w:p>
    <w:tbl>
      <w:tblPr>
        <w:tblW w:w="9279" w:type="dxa"/>
        <w:tblInd w:w="75" w:type="dxa"/>
        <w:tblCellMar>
          <w:left w:w="70" w:type="dxa"/>
          <w:right w:w="70" w:type="dxa"/>
        </w:tblCellMar>
        <w:tblLook w:val="04A0" w:firstRow="1" w:lastRow="0" w:firstColumn="1" w:lastColumn="0" w:noHBand="0" w:noVBand="1"/>
      </w:tblPr>
      <w:tblGrid>
        <w:gridCol w:w="3840"/>
        <w:gridCol w:w="5439"/>
      </w:tblGrid>
      <w:tr w:rsidR="00ED42ED" w:rsidRPr="00ED42ED" w:rsidTr="00ED42ED">
        <w:trPr>
          <w:trHeight w:val="300"/>
        </w:trPr>
        <w:tc>
          <w:tcPr>
            <w:tcW w:w="3840" w:type="dxa"/>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center"/>
              <w:rPr>
                <w:rFonts w:ascii="Century Gothic" w:eastAsia="Times New Roman" w:hAnsi="Century Gothic" w:cs="Times New Roman"/>
                <w:b/>
                <w:bCs/>
                <w:color w:val="000000"/>
                <w:sz w:val="16"/>
                <w:szCs w:val="16"/>
                <w:lang w:val="es-419" w:eastAsia="es-419"/>
              </w:rPr>
            </w:pPr>
            <w:bookmarkStart w:id="89" w:name="_Toc460513684"/>
            <w:r w:rsidRPr="00ED42ED">
              <w:rPr>
                <w:rFonts w:ascii="Century Gothic" w:eastAsia="Times New Roman" w:hAnsi="Century Gothic" w:cs="Times New Roman"/>
                <w:b/>
                <w:bCs/>
                <w:color w:val="000000"/>
                <w:sz w:val="16"/>
                <w:szCs w:val="16"/>
                <w:lang w:val="es-419" w:eastAsia="es-419"/>
              </w:rPr>
              <w:t>Datos Técnicos</w:t>
            </w:r>
          </w:p>
        </w:tc>
        <w:tc>
          <w:tcPr>
            <w:tcW w:w="5439" w:type="dxa"/>
            <w:tcBorders>
              <w:top w:val="single" w:sz="4" w:space="0" w:color="auto"/>
              <w:left w:val="nil"/>
              <w:bottom w:val="single" w:sz="4" w:space="0" w:color="auto"/>
              <w:right w:val="single" w:sz="8" w:space="0" w:color="auto"/>
            </w:tcBorders>
            <w:shd w:val="clear" w:color="000000" w:fill="DDEBF7"/>
            <w:vAlign w:val="center"/>
            <w:hideMark/>
          </w:tcPr>
          <w:p w:rsidR="00ED42ED" w:rsidRPr="00ED42ED" w:rsidRDefault="00ED42ED" w:rsidP="00ED42ED">
            <w:pPr>
              <w:spacing w:after="0" w:line="240" w:lineRule="auto"/>
              <w:jc w:val="center"/>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Pedido</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1. Características Generales (</w:t>
            </w:r>
            <w:r w:rsidRPr="00ED42ED">
              <w:rPr>
                <w:rFonts w:ascii="Calibri" w:eastAsia="Times New Roman" w:hAnsi="Calibri" w:cs="Times New Roman"/>
                <w:b/>
                <w:bCs/>
                <w:color w:val="000000"/>
                <w:sz w:val="18"/>
                <w:szCs w:val="18"/>
                <w:u w:val="single"/>
                <w:lang w:val="es-419" w:eastAsia="es-419"/>
              </w:rPr>
              <w:t>Switch 10G)</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antidad</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1</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rca</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 Especificar</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odelo</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 Especificar</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2. Características Técnicas</w:t>
            </w:r>
          </w:p>
        </w:tc>
      </w:tr>
      <w:tr w:rsidR="00561A55" w:rsidRPr="00ED42ED" w:rsidTr="004B0B5F">
        <w:trPr>
          <w:trHeight w:val="300"/>
        </w:trPr>
        <w:tc>
          <w:tcPr>
            <w:tcW w:w="3840" w:type="dxa"/>
            <w:vMerge w:val="restart"/>
            <w:tcBorders>
              <w:top w:val="nil"/>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aracterísticas Técnicas</w:t>
            </w: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Switch de Data Center debe ser de configuración fija.</w:t>
            </w:r>
          </w:p>
        </w:tc>
      </w:tr>
      <w:tr w:rsidR="00561A55" w:rsidRPr="00ED42ED" w:rsidTr="004B0B5F">
        <w:trPr>
          <w:trHeight w:val="54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l equipo debe ser configurable para montar en RACK de comunicaciones estándar 19" de ancho y usando 1 Unidades de Rack.</w:t>
            </w:r>
          </w:p>
        </w:tc>
      </w:tr>
      <w:tr w:rsidR="00561A55" w:rsidRPr="00ED42ED" w:rsidTr="004B0B5F">
        <w:trPr>
          <w:trHeight w:val="54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incluir 48 interfaces de 1GE, 10GE y 25GE compatibles con módulos SFP+. Además debe incluir 6 interfaces de 40 GE o 100GE compatibles con módulos QSFP.</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tener una latencia menor a los 2 microsegundos.</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equipo debe tener un throughput de 3,6 Tbps. </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rá ser capaz de traficar 2.8 billones de paquetes por segundo.</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tener un buffer de 40MB.</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incluir 2 fuentes de energía.</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soportar características de capa 2 y capa 3.</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contar con un CPU QuadCore, 24GB de memoria y 64GB de almacenamiento en SSD.</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rá contar con 2 puertos de administración en RJ45.</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incluir el soporte de características de capa 3 como ser: Full OSPF, EIGRP, BGP, y VXLAN.</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incluir licencias de administración de redes de Data Center.</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contar con 4 ventiladores.</w:t>
            </w:r>
          </w:p>
        </w:tc>
      </w:tr>
      <w:tr w:rsidR="00561A55" w:rsidRPr="00ED42ED" w:rsidTr="004B0B5F">
        <w:trPr>
          <w:trHeight w:val="54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Equipo debe ser compatible con la tecnología Virtual Port Channel para proveer multipath en capa 2 eliminando la necesidad del Protocolo Spanning Tree.</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Chasis debe tener fuentes de energía intercambiables en caliente.</w:t>
            </w:r>
          </w:p>
        </w:tc>
      </w:tr>
      <w:tr w:rsidR="00561A55" w:rsidRPr="00ED42ED" w:rsidTr="004B0B5F">
        <w:trPr>
          <w:trHeight w:val="30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Se deberán incluir los siguientes transceivers (de la misma marca del chasis): 6 transceivers a 10G en SR. 3 transceivers a 10G en LR. </w:t>
            </w:r>
          </w:p>
        </w:tc>
      </w:tr>
      <w:tr w:rsidR="00561A55" w:rsidRPr="00ED42ED" w:rsidTr="004B0B5F">
        <w:trPr>
          <w:trHeight w:val="540"/>
        </w:trPr>
        <w:tc>
          <w:tcPr>
            <w:tcW w:w="3840" w:type="dxa"/>
            <w:vMerge/>
            <w:tcBorders>
              <w:left w:val="single" w:sz="4" w:space="0" w:color="auto"/>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deberán incluir los siguientes cables (de la misma marca del chasis): 12 Cables twinax a 10G pasivo en formato 24AWG de 5 metros. 2 cables QSFP a QSFP directo de cobre de 1 metro. 4 cables ópticos de 3 metros de QSFP a 4SFP+</w:t>
            </w:r>
          </w:p>
        </w:tc>
      </w:tr>
      <w:tr w:rsidR="00561A55" w:rsidRPr="00ED42ED" w:rsidTr="004B0B5F">
        <w:trPr>
          <w:trHeight w:val="300"/>
        </w:trPr>
        <w:tc>
          <w:tcPr>
            <w:tcW w:w="3840" w:type="dxa"/>
            <w:vMerge/>
            <w:tcBorders>
              <w:left w:val="single" w:sz="4" w:space="0" w:color="auto"/>
              <w:bottom w:val="single" w:sz="4" w:space="0" w:color="000000"/>
              <w:right w:val="single" w:sz="4" w:space="0" w:color="auto"/>
            </w:tcBorders>
            <w:shd w:val="clear" w:color="auto" w:fill="auto"/>
            <w:vAlign w:val="center"/>
            <w:hideMark/>
          </w:tcPr>
          <w:p w:rsidR="00561A55" w:rsidRPr="00ED42ED" w:rsidRDefault="00561A55"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561A55" w:rsidRPr="00ED42ED" w:rsidRDefault="00561A55"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deberán incluir cables de alimentación por cada fuente de alimentación compatibles de 200/240V 6A North América.</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3. Espercificaciones de escalabilidad de desempeño</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ireccionamiento MAC</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tener una capacidad de manejo hasta 256,000 direcciones  </w:t>
            </w:r>
          </w:p>
        </w:tc>
      </w:tr>
      <w:tr w:rsidR="00ED42ED" w:rsidRPr="00ED42ED" w:rsidTr="00ED42ED">
        <w:trPr>
          <w:trHeight w:val="300"/>
        </w:trPr>
        <w:tc>
          <w:tcPr>
            <w:tcW w:w="384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VLAN</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soporta la creación de 4096 VLANs </w:t>
            </w:r>
          </w:p>
        </w:tc>
      </w:tr>
      <w:tr w:rsidR="00ED42ED" w:rsidRPr="00ED42ED" w:rsidTr="00ED42ED">
        <w:trPr>
          <w:trHeight w:val="300"/>
        </w:trPr>
        <w:tc>
          <w:tcPr>
            <w:tcW w:w="384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necesita manejar de forma centralizada la creación, eliminación y edición de VLANs</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ontrol de tráfico</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dentro del protocolo 802.3 lo siguiente:</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Número máximo de entradas IP de host</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hasta 896,000 entradas de host o Debe soportar  256,000 direcciones IPv4 y 128,000 IPv6 compartido</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áximo de rutas Multicast </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soportar hasta 32,000 rutas </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anejo de grupos IGMP </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hasta 32,000 grupos de snooping de ICMP</w:t>
            </w:r>
          </w:p>
        </w:tc>
      </w:tr>
      <w:tr w:rsidR="00ED42ED" w:rsidRPr="00ED42ED" w:rsidTr="00ED42ED">
        <w:trPr>
          <w:trHeight w:val="300"/>
        </w:trPr>
        <w:tc>
          <w:tcPr>
            <w:tcW w:w="384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Manejo de listas de acceso </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hasta 8,000 entradas y 4,000</w:t>
            </w:r>
          </w:p>
        </w:tc>
      </w:tr>
      <w:tr w:rsidR="00ED42ED" w:rsidRPr="00ED42ED" w:rsidTr="00ED42ED">
        <w:trPr>
          <w:trHeight w:val="300"/>
        </w:trPr>
        <w:tc>
          <w:tcPr>
            <w:tcW w:w="384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alidas simultaneas</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ejo de Instancias Virtuales (VRF)</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ebe soportar la creación hasta 16,000 instancias </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7A3E51" w:rsidRDefault="00ED42ED" w:rsidP="00ED42ED">
            <w:pPr>
              <w:spacing w:after="0" w:line="240" w:lineRule="auto"/>
              <w:jc w:val="left"/>
              <w:rPr>
                <w:rFonts w:ascii="Century Gothic" w:eastAsia="Times New Roman" w:hAnsi="Century Gothic" w:cs="Times New Roman"/>
                <w:color w:val="000000"/>
                <w:sz w:val="16"/>
                <w:szCs w:val="16"/>
                <w:lang w:val="en-US" w:eastAsia="es-419"/>
              </w:rPr>
            </w:pPr>
            <w:r w:rsidRPr="007A3E51">
              <w:rPr>
                <w:rFonts w:ascii="Century Gothic" w:eastAsia="Times New Roman" w:hAnsi="Century Gothic" w:cs="Times New Roman"/>
                <w:color w:val="000000"/>
                <w:sz w:val="16"/>
                <w:szCs w:val="16"/>
                <w:lang w:val="en-US" w:eastAsia="es-419"/>
              </w:rPr>
              <w:t>ECM (equal cost multi path)</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tener la capacidad de soportar 64 ECMs</w:t>
            </w:r>
          </w:p>
        </w:tc>
      </w:tr>
      <w:tr w:rsidR="00ED42ED" w:rsidRPr="00ED42ED" w:rsidTr="00ED42ED">
        <w:trPr>
          <w:trHeight w:val="300"/>
        </w:trPr>
        <w:tc>
          <w:tcPr>
            <w:tcW w:w="384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onexiones Redundantes</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la creación de 512 conexiones redundantes</w:t>
            </w:r>
          </w:p>
        </w:tc>
      </w:tr>
      <w:tr w:rsidR="00ED42ED" w:rsidRPr="00ED42ED" w:rsidTr="00ED42ED">
        <w:trPr>
          <w:trHeight w:val="300"/>
        </w:trPr>
        <w:tc>
          <w:tcPr>
            <w:tcW w:w="384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Cada conexión debe soportar hassta 32 miembros </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siones de monitoreo</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la creación de 4 sesiones de monitoreo de trafico</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ejo de trafico de VLANs (RPVSTP)</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poder manejar hasta 4,000 instancias de manejo de VLANs</w:t>
            </w:r>
          </w:p>
        </w:tc>
      </w:tr>
      <w:tr w:rsidR="00ED42ED" w:rsidRPr="00ED42ED" w:rsidTr="00ED42ED">
        <w:trPr>
          <w:trHeight w:val="300"/>
        </w:trPr>
        <w:tc>
          <w:tcPr>
            <w:tcW w:w="384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ejo de HSRP</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el manejo de protocolos de grupos de HSRP</w:t>
            </w:r>
          </w:p>
        </w:tc>
      </w:tr>
      <w:tr w:rsidR="00ED42ED" w:rsidRPr="00ED42ED" w:rsidTr="00ED42ED">
        <w:trPr>
          <w:trHeight w:val="300"/>
        </w:trPr>
        <w:tc>
          <w:tcPr>
            <w:tcW w:w="384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tiene que manejar hasta 490 grupos</w:t>
            </w:r>
          </w:p>
        </w:tc>
      </w:tr>
      <w:tr w:rsidR="00ED42ED" w:rsidRPr="00ED42ED" w:rsidTr="00ED42ED">
        <w:trPr>
          <w:trHeight w:val="300"/>
        </w:trPr>
        <w:tc>
          <w:tcPr>
            <w:tcW w:w="3840" w:type="dxa"/>
            <w:vMerge w:val="restart"/>
            <w:tcBorders>
              <w:top w:val="nil"/>
              <w:left w:val="single" w:sz="4" w:space="0" w:color="auto"/>
              <w:bottom w:val="single" w:sz="4" w:space="0" w:color="000000"/>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Instancias múltiples de STP</w:t>
            </w: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ebe soportar el manejo de instancias múltiples de STP</w:t>
            </w:r>
          </w:p>
        </w:tc>
      </w:tr>
      <w:tr w:rsidR="00ED42ED" w:rsidRPr="00ED42ED" w:rsidTr="00ED42ED">
        <w:trPr>
          <w:trHeight w:val="300"/>
        </w:trPr>
        <w:tc>
          <w:tcPr>
            <w:tcW w:w="384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s necesario que maneje hasta 64 instancias diferentes</w:t>
            </w:r>
          </w:p>
        </w:tc>
      </w:tr>
      <w:tr w:rsidR="00ED42ED" w:rsidRPr="00ED42ED" w:rsidTr="00ED42ED">
        <w:trPr>
          <w:trHeight w:val="300"/>
        </w:trPr>
        <w:tc>
          <w:tcPr>
            <w:tcW w:w="3840" w:type="dxa"/>
            <w:vMerge/>
            <w:tcBorders>
              <w:top w:val="nil"/>
              <w:left w:val="single" w:sz="4" w:space="0" w:color="auto"/>
              <w:bottom w:val="single" w:sz="4" w:space="0" w:color="000000"/>
              <w:right w:val="single" w:sz="4" w:space="0" w:color="auto"/>
            </w:tcBorders>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p>
        </w:tc>
        <w:tc>
          <w:tcPr>
            <w:tcW w:w="5439" w:type="dxa"/>
            <w:tcBorders>
              <w:top w:val="nil"/>
              <w:left w:val="nil"/>
              <w:bottom w:val="single" w:sz="4" w:space="0" w:color="auto"/>
              <w:right w:val="single" w:sz="8"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stablecimiento de prioridades seleccionables </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4.</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 xml:space="preserve">Características de Instalación </w:t>
            </w:r>
          </w:p>
        </w:tc>
      </w:tr>
      <w:tr w:rsidR="00ED42ED" w:rsidRPr="00ED42ED" w:rsidTr="00ED42ED">
        <w:trPr>
          <w:trHeight w:val="108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Kit de Montaje</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deberá incluir un kit de montaje en rack.  Cualquier dispositivo necesario para el funcionamiento de los equipos (cables de conexión u otros) deberán incluirse en la oferta, rechazándose las propuestas que requieren una compra adicional de hardware. La empresa debe instalar, configurar e implementar de acuerdo a políticas locales durante el tiempo de la garantía sin costo adicional.</w:t>
            </w:r>
          </w:p>
        </w:tc>
      </w:tr>
      <w:tr w:rsidR="00ED42ED" w:rsidRPr="00ED42ED" w:rsidTr="00ED42ED">
        <w:trPr>
          <w:trHeight w:val="54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Tipo de Instalación</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proveedor deberá dejar configurado los equipos deben en Stack. El tipo de Instalación a realizarse de todos los ítems de la presente licitación debe ser </w:t>
            </w:r>
            <w:r w:rsidRPr="00ED42ED">
              <w:rPr>
                <w:rFonts w:ascii="Century Gothic" w:eastAsia="Times New Roman" w:hAnsi="Century Gothic" w:cs="Times New Roman"/>
                <w:b/>
                <w:bCs/>
                <w:color w:val="000000"/>
                <w:sz w:val="16"/>
                <w:szCs w:val="16"/>
                <w:lang w:val="es-419" w:eastAsia="es-419"/>
              </w:rPr>
              <w:t>"llave en mano"</w:t>
            </w:r>
          </w:p>
        </w:tc>
      </w:tr>
      <w:tr w:rsidR="00ED42ED" w:rsidRPr="00ED42ED" w:rsidTr="00ED42ED">
        <w:trPr>
          <w:trHeight w:val="135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Instalación y Puesta en Marcha</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Los switches deberán ser instalados bajo la modalidad llave en mano, conforme lo siguiente:</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La instalación deberá ser realizada por personal certificado por el fabricante.</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proveedor deberá proporcionar los materiales y todo lo necesario para la instalación del Enclosure.</w:t>
            </w:r>
          </w:p>
        </w:tc>
      </w:tr>
      <w:tr w:rsidR="00ED42ED" w:rsidRPr="00ED42ED" w:rsidTr="00ED42ED">
        <w:trPr>
          <w:trHeight w:val="81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nsamble</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Se Verificará todas las conexiones hayan sido realizadas acorde a las recomendaciones y exigencias del fabricante.</w:t>
            </w:r>
            <w:r w:rsidRPr="00ED42ED">
              <w:rPr>
                <w:rFonts w:ascii="Century Gothic" w:eastAsia="Times New Roman" w:hAnsi="Century Gothic" w:cs="Times New Roman"/>
                <w:color w:val="000000"/>
                <w:sz w:val="16"/>
                <w:szCs w:val="16"/>
                <w:lang w:val="es-419" w:eastAsia="es-419"/>
              </w:rPr>
              <w:br/>
              <w:t>• Se Verificará la calidad de las tareas de instalación.</w:t>
            </w:r>
            <w:r w:rsidRPr="00ED42ED">
              <w:rPr>
                <w:rFonts w:ascii="Century Gothic" w:eastAsia="Times New Roman" w:hAnsi="Century Gothic" w:cs="Times New Roman"/>
                <w:color w:val="000000"/>
                <w:sz w:val="16"/>
                <w:szCs w:val="16"/>
                <w:lang w:val="es-419" w:eastAsia="es-419"/>
              </w:rPr>
              <w:br/>
              <w:t>• Se Verificará las condiciones ambientales y la ubicación y espaciamiento necesarios para las unidades internas y externas.</w:t>
            </w:r>
          </w:p>
        </w:tc>
      </w:tr>
      <w:tr w:rsidR="00ED42ED" w:rsidRPr="00ED42ED" w:rsidTr="00ED42ED">
        <w:trPr>
          <w:trHeight w:val="162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ruebas</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Una vez que el proveedor concluya la instalación, se deberán realizar pruebas, con la presencia y a conformidad de personal técnico de la GTIC.</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Se deberán realizar pruebas de start-up conjunta de todo el funcionamiento integral de la solución para el Bando de Datos Hidrocarburifero de la presente licitación de manera conjunta con personal técnico de la GTIC y finalmente entregar el informe de pruebas start-up y de pruebas adicionales.</w:t>
            </w:r>
          </w:p>
        </w:tc>
      </w:tr>
      <w:tr w:rsidR="00ED42ED" w:rsidRPr="00ED42ED" w:rsidTr="00ED42ED">
        <w:trPr>
          <w:trHeight w:val="81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uesta en Marcha</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Deberá realizar una inspección previa para garantizar que las condiciones tanto ambientales como de instalación sean las idóneas y según las restricciones de fábrica.</w:t>
            </w:r>
            <w:r w:rsidRPr="00ED42ED">
              <w:rPr>
                <w:rFonts w:ascii="Century Gothic" w:eastAsia="Times New Roman" w:hAnsi="Century Gothic" w:cs="Times New Roman"/>
                <w:color w:val="000000"/>
                <w:sz w:val="16"/>
                <w:szCs w:val="16"/>
                <w:lang w:val="es-419" w:eastAsia="es-419"/>
              </w:rPr>
              <w:br/>
              <w:t>• Verificará la operación de las unidades externas.</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5.</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Garantía</w:t>
            </w:r>
          </w:p>
        </w:tc>
      </w:tr>
      <w:tr w:rsidR="00ED42ED" w:rsidRPr="00ED42ED" w:rsidTr="00ED42ED">
        <w:trPr>
          <w:trHeight w:val="27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 xml:space="preserve">Garantía </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sz w:val="16"/>
                <w:szCs w:val="16"/>
                <w:lang w:val="es-419" w:eastAsia="es-419"/>
              </w:rPr>
            </w:pPr>
            <w:r w:rsidRPr="00ED42ED">
              <w:rPr>
                <w:rFonts w:ascii="Century Gothic" w:eastAsia="Times New Roman" w:hAnsi="Century Gothic" w:cs="Times New Roman"/>
                <w:sz w:val="16"/>
                <w:szCs w:val="16"/>
                <w:lang w:val="es-419" w:eastAsia="es-419"/>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ED42ED">
              <w:rPr>
                <w:rFonts w:ascii="Century Gothic" w:eastAsia="Times New Roman" w:hAnsi="Century Gothic" w:cs="Times New Roman"/>
                <w:sz w:val="16"/>
                <w:szCs w:val="16"/>
                <w:lang w:val="es-419" w:eastAsia="es-419"/>
              </w:rPr>
              <w:br/>
            </w:r>
            <w:r w:rsidRPr="00ED42ED">
              <w:rPr>
                <w:rFonts w:ascii="Century Gothic" w:eastAsia="Times New Roman" w:hAnsi="Century Gothic" w:cs="Times New Roman"/>
                <w:sz w:val="16"/>
                <w:szCs w:val="16"/>
                <w:lang w:val="es-419" w:eastAsia="es-419"/>
              </w:rPr>
              <w:br/>
              <w:t>Dicha garantía deberá estar vigente a partir de la entrega de los equipos.</w:t>
            </w:r>
            <w:r w:rsidRPr="00ED42ED">
              <w:rPr>
                <w:rFonts w:ascii="Century Gothic" w:eastAsia="Times New Roman" w:hAnsi="Century Gothic" w:cs="Times New Roman"/>
                <w:sz w:val="16"/>
                <w:szCs w:val="16"/>
                <w:lang w:val="es-419" w:eastAsia="es-419"/>
              </w:rPr>
              <w:br/>
            </w:r>
            <w:r w:rsidRPr="00ED42ED">
              <w:rPr>
                <w:rFonts w:ascii="Century Gothic" w:eastAsia="Times New Roman" w:hAnsi="Century Gothic" w:cs="Times New Roman"/>
                <w:sz w:val="16"/>
                <w:szCs w:val="16"/>
                <w:lang w:val="es-419" w:eastAsia="es-419"/>
              </w:rPr>
              <w:br/>
              <w:t>Este servicio debe estar disponible 5x8x4.</w:t>
            </w:r>
            <w:r w:rsidRPr="00ED42ED">
              <w:rPr>
                <w:rFonts w:ascii="Century Gothic" w:eastAsia="Times New Roman" w:hAnsi="Century Gothic" w:cs="Times New Roman"/>
                <w:sz w:val="16"/>
                <w:szCs w:val="16"/>
                <w:lang w:val="es-419" w:eastAsia="es-419"/>
              </w:rPr>
              <w:br/>
            </w:r>
            <w:r w:rsidRPr="00ED42ED">
              <w:rPr>
                <w:rFonts w:ascii="Century Gothic" w:eastAsia="Times New Roman" w:hAnsi="Century Gothic" w:cs="Times New Roman"/>
                <w:sz w:val="16"/>
                <w:szCs w:val="16"/>
                <w:lang w:val="es-419" w:eastAsia="es-419"/>
              </w:rPr>
              <w:br/>
              <w:t>El tiempo de respuesta OnSite no deberá exceder las cuatro (4) horas.  El servicio debe ser provisto por un técnico certificado por el fabricante.</w:t>
            </w:r>
          </w:p>
        </w:tc>
      </w:tr>
      <w:tr w:rsidR="00ED42ED" w:rsidRPr="00ED42ED" w:rsidTr="00ED42ED">
        <w:trPr>
          <w:trHeight w:val="162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ersonal Certificado y CAS</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veedor deberá contar con personal entrenado y certificado por fábrica de origen para la configuración e instalación de los equipos. Por lo menos 2 técnicos.</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fabricante deberá contar con un Centro Autorizado de Servicio en Bolivia.</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Presentar fotocopia simple de documentación de respaldo.</w:t>
            </w:r>
          </w:p>
        </w:tc>
      </w:tr>
      <w:tr w:rsidR="00ED42ED" w:rsidRPr="00ED42ED" w:rsidTr="00ED42ED">
        <w:trPr>
          <w:trHeight w:val="108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ompatibilidad de Equipamiento</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sz w:val="16"/>
                <w:szCs w:val="16"/>
                <w:lang w:val="es-419" w:eastAsia="es-419"/>
              </w:rPr>
            </w:pPr>
            <w:r w:rsidRPr="00ED42ED">
              <w:rPr>
                <w:rFonts w:ascii="Century Gothic" w:eastAsia="Times New Roman" w:hAnsi="Century Gothic" w:cs="Times New Roman"/>
                <w:sz w:val="16"/>
                <w:szCs w:val="16"/>
                <w:lang w:val="es-419" w:eastAsia="es-419"/>
              </w:rPr>
              <w:t xml:space="preserve">El Storage, VTL, Servidores, Librería de Cintas, Librería de Backup, </w:t>
            </w:r>
            <w:proofErr w:type="gramStart"/>
            <w:r w:rsidRPr="00ED42ED">
              <w:rPr>
                <w:rFonts w:ascii="Century Gothic" w:eastAsia="Times New Roman" w:hAnsi="Century Gothic" w:cs="Times New Roman"/>
                <w:sz w:val="16"/>
                <w:szCs w:val="16"/>
                <w:lang w:val="es-419" w:eastAsia="es-419"/>
              </w:rPr>
              <w:t>Software's  y</w:t>
            </w:r>
            <w:proofErr w:type="gramEnd"/>
            <w:r w:rsidRPr="00ED42ED">
              <w:rPr>
                <w:rFonts w:ascii="Century Gothic" w:eastAsia="Times New Roman" w:hAnsi="Century Gothic" w:cs="Times New Roman"/>
                <w:sz w:val="16"/>
                <w:szCs w:val="16"/>
                <w:lang w:val="es-419" w:eastAsia="es-419"/>
              </w:rPr>
              <w:t xml:space="preserve"> otros requeridos de los lotes solicitados en la presente licitación deben ser 100% compatibles entre sí, y compatibles con la infraestructura de GTIC. </w:t>
            </w:r>
            <w:r w:rsidRPr="00ED42ED">
              <w:rPr>
                <w:rFonts w:ascii="Century Gothic" w:eastAsia="Times New Roman" w:hAnsi="Century Gothic" w:cs="Times New Roman"/>
                <w:sz w:val="16"/>
                <w:szCs w:val="16"/>
                <w:lang w:val="es-419" w:eastAsia="es-419"/>
              </w:rPr>
              <w:br/>
              <w:t>El proveedor deberá incluir todos los componentes de hardware y software que sean necesarios para la integración entre este equipamiento.</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oporte de Apoyo Post Implementación.</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Apoyo de post implementación debe ser considerado tipo llave en mano. </w:t>
            </w:r>
          </w:p>
        </w:tc>
      </w:tr>
      <w:tr w:rsidR="00ED42ED" w:rsidRPr="00ED42ED" w:rsidTr="00ED42ED">
        <w:trPr>
          <w:trHeight w:val="54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cceso a mejores practicas</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cceso a soluciones basadas en las mejores prácticas para conseguir la consistencia y el soporte adecuado, contando además con la posibilidad de acceder a la infraestructura y base de conocimientos mundiales de Fábrica, vía Internet.</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6.</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 xml:space="preserve">Normas de Calidad y Conformidad </w:t>
            </w:r>
          </w:p>
        </w:tc>
      </w:tr>
      <w:tr w:rsidR="00ED42ED" w:rsidRPr="00ED42ED" w:rsidTr="00ED42ED">
        <w:trPr>
          <w:trHeight w:val="135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ertificaciones de calidad y Cumplimiento de Normativa</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Los equipos deberán estar diseñados y construidos bajo normas internacionales cumpliendo el fabricante con las normas de calidad ISO 9001</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Presentar certificaciones (copia simple) o Dirección Web del Fabricante que indique el cumplimiento en sus especificaciones oficiales de Fabrica.</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7.</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 xml:space="preserve">Autorización del fabricante </w:t>
            </w:r>
          </w:p>
        </w:tc>
      </w:tr>
      <w:tr w:rsidR="00ED42ED" w:rsidRPr="00ED42ED" w:rsidTr="00ED42ED">
        <w:trPr>
          <w:trHeight w:val="81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Autorización del fabricante</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ED42ED">
              <w:rPr>
                <w:rFonts w:ascii="Century Gothic" w:eastAsia="Times New Roman" w:hAnsi="Century Gothic" w:cs="Times New Roman"/>
                <w:color w:val="000000"/>
                <w:sz w:val="16"/>
                <w:szCs w:val="16"/>
                <w:lang w:val="es-419" w:eastAsia="es-419"/>
              </w:rPr>
              <w:t>el  documento</w:t>
            </w:r>
            <w:proofErr w:type="gramEnd"/>
            <w:r w:rsidRPr="00ED42ED">
              <w:rPr>
                <w:rFonts w:ascii="Century Gothic" w:eastAsia="Times New Roman" w:hAnsi="Century Gothic" w:cs="Times New Roman"/>
                <w:color w:val="000000"/>
                <w:sz w:val="16"/>
                <w:szCs w:val="16"/>
                <w:lang w:val="es-419" w:eastAsia="es-419"/>
              </w:rPr>
              <w:t xml:space="preserve"> original que corresponda a la copia simple presentada o documento actualizado.</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8.</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Servicios conexos</w:t>
            </w:r>
          </w:p>
        </w:tc>
      </w:tr>
      <w:tr w:rsidR="00ED42ED" w:rsidRPr="00ED42ED" w:rsidTr="00ED42ED">
        <w:trPr>
          <w:trHeight w:val="54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 xml:space="preserve">Mantenimiento preventivo </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urante el tiempo de garantía el proveedor deberá efectuar mantenimiento preventivo conforme a recomendaciones de fábrica y cronograma a ser definido en la ejecución y finalización del proyecto de instalación.</w:t>
            </w:r>
          </w:p>
        </w:tc>
      </w:tr>
      <w:tr w:rsidR="00ED42ED" w:rsidRPr="00ED42ED" w:rsidTr="00ED42ED">
        <w:trPr>
          <w:trHeight w:val="30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tenimiento correctivo</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urante el tiempo de garantía el proveedor deberá efectuar mantenimiento correctivo si se requiriese.</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9.</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Manuales, Documentación y Capacitación</w:t>
            </w:r>
          </w:p>
        </w:tc>
      </w:tr>
      <w:tr w:rsidR="00ED42ED" w:rsidRPr="00ED42ED" w:rsidTr="00ED42ED">
        <w:trPr>
          <w:trHeight w:val="54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Manuales</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ponente deberá entregar toda la documentación técnica, manuales de Instalación, Referencia de Comandos, Configuración del Equipo, Operación, Administración y Mantenimiento, en formato Impreso y/o Digital.</w:t>
            </w:r>
          </w:p>
        </w:tc>
      </w:tr>
      <w:tr w:rsidR="00ED42ED" w:rsidRPr="00ED42ED" w:rsidTr="00ED42ED">
        <w:trPr>
          <w:trHeight w:val="189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Informe post-instalación</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veedor debe elaborar y entregar un informe técnico luego de la instalación detallando la siguiente información:</w:t>
            </w:r>
            <w:r w:rsidRPr="00ED42ED">
              <w:rPr>
                <w:rFonts w:ascii="Century Gothic" w:eastAsia="Times New Roman" w:hAnsi="Century Gothic" w:cs="Times New Roman"/>
                <w:color w:val="000000"/>
                <w:sz w:val="16"/>
                <w:szCs w:val="16"/>
                <w:lang w:val="es-419" w:eastAsia="es-419"/>
              </w:rPr>
              <w:br/>
              <w:t>• Actividades Realizadas</w:t>
            </w:r>
            <w:r w:rsidRPr="00ED42ED">
              <w:rPr>
                <w:rFonts w:ascii="Century Gothic" w:eastAsia="Times New Roman" w:hAnsi="Century Gothic" w:cs="Times New Roman"/>
                <w:color w:val="000000"/>
                <w:sz w:val="16"/>
                <w:szCs w:val="16"/>
                <w:lang w:val="es-419" w:eastAsia="es-419"/>
              </w:rPr>
              <w:br/>
              <w:t>• Planos y diagramas (en formato digital e impreso) de la instalación de los equipos.</w:t>
            </w:r>
            <w:r w:rsidRPr="00ED42ED">
              <w:rPr>
                <w:rFonts w:ascii="Century Gothic" w:eastAsia="Times New Roman" w:hAnsi="Century Gothic" w:cs="Times New Roman"/>
                <w:color w:val="000000"/>
                <w:sz w:val="16"/>
                <w:szCs w:val="16"/>
                <w:lang w:val="es-419" w:eastAsia="es-419"/>
              </w:rPr>
              <w:br/>
              <w:t>• Documentación de la instalación eléctrica y de su etiquetado realizado.</w:t>
            </w:r>
            <w:r w:rsidRPr="00ED42ED">
              <w:rPr>
                <w:rFonts w:ascii="Century Gothic" w:eastAsia="Times New Roman" w:hAnsi="Century Gothic" w:cs="Times New Roman"/>
                <w:color w:val="000000"/>
                <w:sz w:val="16"/>
                <w:szCs w:val="16"/>
                <w:lang w:val="es-419" w:eastAsia="es-419"/>
              </w:rPr>
              <w:br/>
              <w:t>• Configuración de los equipos.</w:t>
            </w:r>
            <w:r w:rsidRPr="00ED42ED">
              <w:rPr>
                <w:rFonts w:ascii="Century Gothic" w:eastAsia="Times New Roman" w:hAnsi="Century Gothic" w:cs="Times New Roman"/>
                <w:color w:val="000000"/>
                <w:sz w:val="16"/>
                <w:szCs w:val="16"/>
                <w:lang w:val="es-419" w:eastAsia="es-419"/>
              </w:rPr>
              <w:br/>
              <w:t>• Recomendaciones para el óptimo funcionamiento de los equipos</w:t>
            </w:r>
            <w:r w:rsidRPr="00ED42ED">
              <w:rPr>
                <w:rFonts w:ascii="Century Gothic" w:eastAsia="Times New Roman" w:hAnsi="Century Gothic" w:cs="Times New Roman"/>
                <w:color w:val="000000"/>
                <w:sz w:val="16"/>
                <w:szCs w:val="16"/>
                <w:lang w:val="es-419" w:eastAsia="es-419"/>
              </w:rPr>
              <w:br/>
              <w:t>• Entregar el informe de pruebas start-up y de pruebas adicionales.</w:t>
            </w:r>
          </w:p>
        </w:tc>
      </w:tr>
      <w:tr w:rsidR="00ED42ED" w:rsidRPr="00ED42ED" w:rsidTr="00ED42ED">
        <w:trPr>
          <w:trHeight w:val="459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Capacitación</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Para el personal encargado especialista de la GTIC, se debe incluir la capacitación oficial de fábrica para 6 personas del área técnica de la GTIC de acuerdo al siguiente detalle:</w:t>
            </w:r>
            <w:r w:rsidRPr="00ED42ED">
              <w:rPr>
                <w:rFonts w:ascii="Century Gothic" w:eastAsia="Times New Roman" w:hAnsi="Century Gothic" w:cs="Times New Roman"/>
                <w:color w:val="000000"/>
                <w:sz w:val="16"/>
                <w:szCs w:val="16"/>
                <w:lang w:val="es-419" w:eastAsia="es-419"/>
              </w:rPr>
              <w:br/>
              <w:t>- Instalación, configuración y administración.</w:t>
            </w:r>
            <w:r w:rsidRPr="00ED42ED">
              <w:rPr>
                <w:rFonts w:ascii="Century Gothic" w:eastAsia="Times New Roman" w:hAnsi="Century Gothic" w:cs="Times New Roman"/>
                <w:color w:val="000000"/>
                <w:sz w:val="16"/>
                <w:szCs w:val="16"/>
                <w:lang w:val="es-419" w:eastAsia="es-419"/>
              </w:rPr>
              <w:br/>
              <w:t>- El proponente debe entregar el respectivo material de capacitación para cada tema.  En formato Impreso y/o digital.</w:t>
            </w:r>
            <w:r w:rsidRPr="00ED42ED">
              <w:rPr>
                <w:rFonts w:ascii="Century Gothic" w:eastAsia="Times New Roman" w:hAnsi="Century Gothic" w:cs="Times New Roman"/>
                <w:color w:val="000000"/>
                <w:sz w:val="16"/>
                <w:szCs w:val="16"/>
                <w:lang w:val="es-419" w:eastAsia="es-419"/>
              </w:rPr>
              <w:br/>
              <w:t>- La capacitación debe ser impartida por personal certificado por el fabricante y llevarse a cabo en un centro autorizado por el fabricante.</w:t>
            </w:r>
            <w:r w:rsidRPr="00ED42ED">
              <w:rPr>
                <w:rFonts w:ascii="Century Gothic" w:eastAsia="Times New Roman" w:hAnsi="Century Gothic" w:cs="Times New Roman"/>
                <w:color w:val="000000"/>
                <w:sz w:val="16"/>
                <w:szCs w:val="16"/>
                <w:lang w:val="es-419" w:eastAsia="es-419"/>
              </w:rPr>
              <w:br/>
              <w:t>- Se debe emitir certificados al personal técnico de la GTIC sobre la capacitación impartida por el proponente.</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Proveedor deberá incluir horas o cupos de capacitación para cada tecnología ofertada durante el tiempo que esté vigente el soporte de los equipos y software licitado, considerando la participación de 4 personas.  Se deja en claro que es mandatorio que las capacitaciones deberán ser impartidas por el fabricante mediante cursos, eventos o seminarios, incluyendo eventos en laboratorios o demostración tecnológica, en las ubicaciones que el fabricante disponga.</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10.</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Condiciones complementarias</w:t>
            </w:r>
          </w:p>
        </w:tc>
      </w:tr>
      <w:tr w:rsidR="00ED42ED" w:rsidRPr="00ED42ED" w:rsidTr="00ED42ED">
        <w:trPr>
          <w:trHeight w:val="351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6B6FE1"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lastRenderedPageBreak/>
              <w:t>Recepción</w:t>
            </w:r>
            <w:r w:rsidR="00ED42ED" w:rsidRPr="00ED42ED">
              <w:rPr>
                <w:rFonts w:ascii="Century Gothic" w:eastAsia="Times New Roman" w:hAnsi="Century Gothic" w:cs="Times New Roman"/>
                <w:color w:val="000000"/>
                <w:sz w:val="16"/>
                <w:szCs w:val="16"/>
                <w:lang w:val="es-419" w:eastAsia="es-419"/>
              </w:rPr>
              <w:t xml:space="preserve"> Provisional y Definitiva</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sz w:val="16"/>
                <w:szCs w:val="16"/>
                <w:lang w:val="es-419" w:eastAsia="es-419"/>
              </w:rPr>
            </w:pPr>
            <w:r w:rsidRPr="00ED42ED">
              <w:rPr>
                <w:rFonts w:ascii="Century Gothic" w:eastAsia="Times New Roman" w:hAnsi="Century Gothic" w:cs="Times New Roman"/>
                <w:b/>
                <w:bCs/>
                <w:color w:val="000000"/>
                <w:sz w:val="16"/>
                <w:szCs w:val="16"/>
                <w:lang w:val="es-419" w:eastAsia="es-419"/>
              </w:rPr>
              <w:t xml:space="preserve">Recepción Provisional: </w:t>
            </w:r>
            <w:r w:rsidRPr="00ED42ED">
              <w:rPr>
                <w:rFonts w:ascii="Century Gothic" w:eastAsia="Times New Roman" w:hAnsi="Century Gothic" w:cs="Times New Roman"/>
                <w:color w:val="000000"/>
                <w:sz w:val="16"/>
                <w:szCs w:val="16"/>
                <w:lang w:val="es-419" w:eastAsia="es-419"/>
              </w:rPr>
              <w:t>Consiste en la entrega física del ítem en el lugar de entrega establecido en las Especificaciones Técnicas, el Contratante recibirá los bienes, registrando solamente la marca, modelo y serie, para lo cual el Contratante emitirá el Acta de Recepción Provisional.</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b/>
                <w:bCs/>
                <w:color w:val="000000"/>
                <w:sz w:val="16"/>
                <w:szCs w:val="16"/>
                <w:lang w:val="es-419" w:eastAsia="es-419"/>
              </w:rPr>
              <w:t xml:space="preserve">Recepción Definitiva: </w:t>
            </w:r>
            <w:r w:rsidRPr="00ED42ED">
              <w:rPr>
                <w:rFonts w:ascii="Century Gothic" w:eastAsia="Times New Roman" w:hAnsi="Century Gothic" w:cs="Times New Roman"/>
                <w:color w:val="000000"/>
                <w:sz w:val="16"/>
                <w:szCs w:val="16"/>
                <w:lang w:val="es-419" w:eastAsia="es-419"/>
              </w:rPr>
              <w:t>Inmediatamente a la Recepción Provisional el Proveedor realizará las siguientes tareas:</w:t>
            </w:r>
            <w:r w:rsidRPr="00ED42ED">
              <w:rPr>
                <w:rFonts w:ascii="Century Gothic" w:eastAsia="Times New Roman" w:hAnsi="Century Gothic" w:cs="Times New Roman"/>
                <w:color w:val="000000"/>
                <w:sz w:val="16"/>
                <w:szCs w:val="16"/>
                <w:lang w:val="es-419" w:eastAsia="es-419"/>
              </w:rPr>
              <w:br/>
              <w:t>-</w:t>
            </w:r>
            <w:proofErr w:type="gramStart"/>
            <w:r w:rsidRPr="00ED42ED">
              <w:rPr>
                <w:rFonts w:ascii="Century Gothic" w:eastAsia="Times New Roman" w:hAnsi="Century Gothic" w:cs="Times New Roman"/>
                <w:color w:val="000000"/>
                <w:sz w:val="16"/>
                <w:szCs w:val="16"/>
                <w:lang w:val="es-419" w:eastAsia="es-419"/>
              </w:rPr>
              <w:t>  Instalación</w:t>
            </w:r>
            <w:proofErr w:type="gramEnd"/>
            <w:r w:rsidRPr="00ED42ED">
              <w:rPr>
                <w:rFonts w:ascii="Century Gothic" w:eastAsia="Times New Roman" w:hAnsi="Century Gothic" w:cs="Times New Roman"/>
                <w:color w:val="000000"/>
                <w:sz w:val="16"/>
                <w:szCs w:val="16"/>
                <w:lang w:val="es-419" w:eastAsia="es-419"/>
              </w:rPr>
              <w:t xml:space="preserve"> de los bienes.</w:t>
            </w:r>
            <w:r w:rsidRPr="00ED42ED">
              <w:rPr>
                <w:rFonts w:ascii="Century Gothic" w:eastAsia="Times New Roman" w:hAnsi="Century Gothic" w:cs="Times New Roman"/>
                <w:color w:val="000000"/>
                <w:sz w:val="16"/>
                <w:szCs w:val="16"/>
                <w:lang w:val="es-419" w:eastAsia="es-419"/>
              </w:rPr>
              <w:br/>
              <w:t>-  Puesta en funcionamiento.</w:t>
            </w:r>
            <w:r w:rsidRPr="00ED42ED">
              <w:rPr>
                <w:rFonts w:ascii="Century Gothic" w:eastAsia="Times New Roman" w:hAnsi="Century Gothic" w:cs="Times New Roman"/>
                <w:color w:val="000000"/>
                <w:sz w:val="16"/>
                <w:szCs w:val="16"/>
                <w:lang w:val="es-419" w:eastAsia="es-419"/>
              </w:rPr>
              <w:br/>
              <w:t>-  Capacitación para la operatoria del ítem.</w:t>
            </w:r>
            <w:r w:rsidRPr="00ED42ED">
              <w:rPr>
                <w:rFonts w:ascii="Century Gothic" w:eastAsia="Times New Roman" w:hAnsi="Century Gothic" w:cs="Times New Roman"/>
                <w:color w:val="000000"/>
                <w:sz w:val="16"/>
                <w:szCs w:val="16"/>
                <w:lang w:val="es-419" w:eastAsia="es-419"/>
              </w:rPr>
              <w:br/>
              <w:t>-  Otras inherentes.</w:t>
            </w:r>
            <w:r w:rsidRPr="00ED42ED">
              <w:rPr>
                <w:rFonts w:ascii="Century Gothic" w:eastAsia="Times New Roman" w:hAnsi="Century Gothic" w:cs="Times New Roman"/>
                <w:color w:val="000000"/>
                <w:sz w:val="16"/>
                <w:szCs w:val="16"/>
                <w:lang w:val="es-419" w:eastAsia="es-419"/>
              </w:rPr>
              <w:br/>
              <w:t>Una vez cumplida las actividades señaladas y con la plena conformidad del Contratante, se emitirá el Acta de Recepción Definitiva.</w:t>
            </w:r>
            <w:r w:rsidRPr="00ED42ED">
              <w:rPr>
                <w:rFonts w:ascii="Century Gothic" w:eastAsia="Times New Roman" w:hAnsi="Century Gothic" w:cs="Times New Roman"/>
                <w:color w:val="000000"/>
                <w:sz w:val="16"/>
                <w:szCs w:val="16"/>
                <w:lang w:val="es-419" w:eastAsia="es-419"/>
              </w:rPr>
              <w:br/>
              <w:t xml:space="preserve">El Proponente deberá prever con la adecuada antelación la entrega de los bienes para la Recepción Provisional, que permita cumplir dentro de los 60 días con las </w:t>
            </w:r>
            <w:proofErr w:type="gramStart"/>
            <w:r w:rsidRPr="00ED42ED">
              <w:rPr>
                <w:rFonts w:ascii="Century Gothic" w:eastAsia="Times New Roman" w:hAnsi="Century Gothic" w:cs="Times New Roman"/>
                <w:color w:val="000000"/>
                <w:sz w:val="16"/>
                <w:szCs w:val="16"/>
                <w:lang w:val="es-419" w:eastAsia="es-419"/>
              </w:rPr>
              <w:t>tareas  de</w:t>
            </w:r>
            <w:proofErr w:type="gramEnd"/>
            <w:r w:rsidRPr="00ED42ED">
              <w:rPr>
                <w:rFonts w:ascii="Century Gothic" w:eastAsia="Times New Roman" w:hAnsi="Century Gothic" w:cs="Times New Roman"/>
                <w:color w:val="000000"/>
                <w:sz w:val="16"/>
                <w:szCs w:val="16"/>
                <w:lang w:val="es-419" w:eastAsia="es-419"/>
              </w:rPr>
              <w:t xml:space="preserve"> instalación de los bienes, puesta en funcionamiento, capacitación para la operatoria de los bienes y otras tareas inherentes, de conformidad del Contratante, que constituye la Recepción Definitiva.</w:t>
            </w:r>
          </w:p>
        </w:tc>
      </w:tr>
      <w:tr w:rsidR="00ED42ED" w:rsidRPr="00ED42ED" w:rsidTr="00ED42ED">
        <w:trPr>
          <w:trHeight w:val="135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mbalaje</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Los equipos y partes deben </w:t>
            </w:r>
            <w:proofErr w:type="gramStart"/>
            <w:r w:rsidRPr="00ED42ED">
              <w:rPr>
                <w:rFonts w:ascii="Century Gothic" w:eastAsia="Times New Roman" w:hAnsi="Century Gothic" w:cs="Times New Roman"/>
                <w:color w:val="000000"/>
                <w:sz w:val="16"/>
                <w:szCs w:val="16"/>
                <w:lang w:val="es-419" w:eastAsia="es-419"/>
              </w:rPr>
              <w:t>ser  entregados</w:t>
            </w:r>
            <w:proofErr w:type="gramEnd"/>
            <w:r w:rsidRPr="00ED42ED">
              <w:rPr>
                <w:rFonts w:ascii="Century Gothic" w:eastAsia="Times New Roman" w:hAnsi="Century Gothic" w:cs="Times New Roman"/>
                <w:color w:val="000000"/>
                <w:sz w:val="16"/>
                <w:szCs w:val="16"/>
                <w:lang w:val="es-419" w:eastAsia="es-419"/>
              </w:rPr>
              <w:t xml:space="preserve"> en embalajes originales, con sellos de fábrica que garanticen su apertura en el lugar de destino.</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Los gabinetes podrán ser ensamblados en sitio, sin embargo, las partes deberán presentarse en bolsas o embalajes originales del fabricante.</w:t>
            </w:r>
          </w:p>
        </w:tc>
      </w:tr>
      <w:tr w:rsidR="00ED42ED" w:rsidRPr="00ED42ED" w:rsidTr="00ED42ED">
        <w:trPr>
          <w:trHeight w:val="54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rovisión de Repuestos</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El proveedor deberá garantizar contar con un stock de repuestos o dotar de los mismos por cinco (5) años después de haber vencido el periodo de garantía. </w:t>
            </w:r>
          </w:p>
        </w:tc>
      </w:tr>
      <w:tr w:rsidR="00ED42ED" w:rsidRPr="00ED42ED" w:rsidTr="00ED42ED">
        <w:trPr>
          <w:trHeight w:val="81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xperiencia de la empresa proponente</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e solicita al proponente una experiencia mínima de antigüedad de 3 años en la comercialización, provisión e instalación de equipamiento similar. El proponente debe presentar copias de facturas, contratos, órdenes de compra o actas de entrega que certifiquen ventas/proyectos realizados.</w:t>
            </w:r>
          </w:p>
        </w:tc>
      </w:tr>
      <w:tr w:rsidR="00ED42ED" w:rsidRPr="00ED42ED" w:rsidTr="00ED42ED">
        <w:trPr>
          <w:trHeight w:val="300"/>
        </w:trPr>
        <w:tc>
          <w:tcPr>
            <w:tcW w:w="9279" w:type="dxa"/>
            <w:gridSpan w:val="2"/>
            <w:tcBorders>
              <w:top w:val="single" w:sz="4" w:space="0" w:color="auto"/>
              <w:left w:val="single" w:sz="4" w:space="0" w:color="auto"/>
              <w:bottom w:val="single" w:sz="4" w:space="0" w:color="auto"/>
              <w:right w:val="single" w:sz="4" w:space="0" w:color="auto"/>
            </w:tcBorders>
            <w:shd w:val="clear" w:color="000000" w:fill="DDEBF7"/>
            <w:vAlign w:val="center"/>
            <w:hideMark/>
          </w:tcPr>
          <w:p w:rsidR="00ED42ED" w:rsidRPr="00ED42ED" w:rsidRDefault="00ED42ED" w:rsidP="00ED42ED">
            <w:pPr>
              <w:spacing w:after="0" w:line="240" w:lineRule="auto"/>
              <w:jc w:val="left"/>
              <w:rPr>
                <w:rFonts w:ascii="Century Gothic" w:eastAsia="Times New Roman" w:hAnsi="Century Gothic" w:cs="Times New Roman"/>
                <w:b/>
                <w:bCs/>
                <w:color w:val="000000"/>
                <w:sz w:val="16"/>
                <w:szCs w:val="16"/>
                <w:lang w:val="es-419" w:eastAsia="es-419"/>
              </w:rPr>
            </w:pPr>
            <w:r w:rsidRPr="00ED42ED">
              <w:rPr>
                <w:rFonts w:ascii="Century Gothic" w:eastAsia="Times New Roman" w:hAnsi="Century Gothic" w:cs="Times New Roman"/>
                <w:b/>
                <w:bCs/>
                <w:color w:val="000000"/>
                <w:sz w:val="16"/>
                <w:szCs w:val="16"/>
                <w:lang w:val="es-419" w:eastAsia="es-419"/>
              </w:rPr>
              <w:t>11.</w:t>
            </w:r>
            <w:r w:rsidRPr="00ED42ED">
              <w:rPr>
                <w:rFonts w:ascii="Times New Roman" w:eastAsia="Times New Roman" w:hAnsi="Times New Roman" w:cs="Times New Roman"/>
                <w:b/>
                <w:bCs/>
                <w:color w:val="000000"/>
                <w:sz w:val="14"/>
                <w:szCs w:val="14"/>
                <w:lang w:val="es-419" w:eastAsia="es-419"/>
              </w:rPr>
              <w:t xml:space="preserve">   </w:t>
            </w:r>
            <w:r w:rsidRPr="00ED42ED">
              <w:rPr>
                <w:rFonts w:ascii="Century Gothic" w:eastAsia="Times New Roman" w:hAnsi="Century Gothic" w:cs="Times New Roman"/>
                <w:b/>
                <w:bCs/>
                <w:color w:val="000000"/>
                <w:sz w:val="16"/>
                <w:szCs w:val="16"/>
                <w:lang w:val="es-419" w:eastAsia="es-419"/>
              </w:rPr>
              <w:t>Otros</w:t>
            </w:r>
          </w:p>
        </w:tc>
      </w:tr>
      <w:tr w:rsidR="00ED42ED" w:rsidRPr="00ED42ED" w:rsidTr="00ED42ED">
        <w:trPr>
          <w:trHeight w:val="108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Documentación de Respaldo</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ponente deberá adjuntar documentación técnica para respaldar su oferta, la cual debe provenir de catálogos del fabricante y formarán parte de la propuesta.</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l proponente debe indicar el sitio WEB donde obtener información técnica.</w:t>
            </w:r>
          </w:p>
        </w:tc>
      </w:tr>
      <w:tr w:rsidR="00ED42ED" w:rsidRPr="00ED42ED" w:rsidTr="00ED42ED">
        <w:trPr>
          <w:trHeight w:val="54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Propuesta Digital</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El proponente deberá entrega su propuesta técnica presentada en formato digital adjunto en el sobre entregado al momento de entrega de propuestas.</w:t>
            </w:r>
          </w:p>
        </w:tc>
      </w:tr>
      <w:tr w:rsidR="00ED42ED" w:rsidRPr="00ED42ED" w:rsidTr="00ED42ED">
        <w:trPr>
          <w:trHeight w:val="1080"/>
        </w:trPr>
        <w:tc>
          <w:tcPr>
            <w:tcW w:w="3840" w:type="dxa"/>
            <w:tcBorders>
              <w:top w:val="nil"/>
              <w:left w:val="single" w:sz="4" w:space="0" w:color="auto"/>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jc w:val="left"/>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Suscripción de un SLA</w:t>
            </w:r>
          </w:p>
        </w:tc>
        <w:tc>
          <w:tcPr>
            <w:tcW w:w="5439" w:type="dxa"/>
            <w:tcBorders>
              <w:top w:val="nil"/>
              <w:left w:val="nil"/>
              <w:bottom w:val="single" w:sz="4" w:space="0" w:color="auto"/>
              <w:right w:val="single" w:sz="4" w:space="0" w:color="auto"/>
            </w:tcBorders>
            <w:shd w:val="clear" w:color="auto" w:fill="auto"/>
            <w:vAlign w:val="center"/>
            <w:hideMark/>
          </w:tcPr>
          <w:p w:rsidR="00ED42ED" w:rsidRPr="00ED42ED" w:rsidRDefault="00ED42ED" w:rsidP="00ED42ED">
            <w:pPr>
              <w:spacing w:after="0" w:line="240" w:lineRule="auto"/>
              <w:rPr>
                <w:rFonts w:ascii="Century Gothic" w:eastAsia="Times New Roman" w:hAnsi="Century Gothic" w:cs="Times New Roman"/>
                <w:color w:val="000000"/>
                <w:sz w:val="16"/>
                <w:szCs w:val="16"/>
                <w:lang w:val="es-419" w:eastAsia="es-419"/>
              </w:rPr>
            </w:pPr>
            <w:r w:rsidRPr="00ED42ED">
              <w:rPr>
                <w:rFonts w:ascii="Century Gothic" w:eastAsia="Times New Roman" w:hAnsi="Century Gothic" w:cs="Times New Roman"/>
                <w:color w:val="000000"/>
                <w:sz w:val="16"/>
                <w:szCs w:val="16"/>
                <w:lang w:val="es-419" w:eastAsia="es-419"/>
              </w:rPr>
              <w:t xml:space="preserve">La empresa adjudicada deberá suscribir un SLA que formará parte del contrato principal.  </w:t>
            </w:r>
            <w:r w:rsidRPr="00ED42ED">
              <w:rPr>
                <w:rFonts w:ascii="Century Gothic" w:eastAsia="Times New Roman" w:hAnsi="Century Gothic" w:cs="Times New Roman"/>
                <w:color w:val="000000"/>
                <w:sz w:val="16"/>
                <w:szCs w:val="16"/>
                <w:lang w:val="es-419" w:eastAsia="es-419"/>
              </w:rPr>
              <w:br/>
            </w:r>
            <w:r w:rsidRPr="00ED42ED">
              <w:rPr>
                <w:rFonts w:ascii="Century Gothic" w:eastAsia="Times New Roman" w:hAnsi="Century Gothic" w:cs="Times New Roman"/>
                <w:color w:val="000000"/>
                <w:sz w:val="16"/>
                <w:szCs w:val="16"/>
                <w:lang w:val="es-419" w:eastAsia="es-419"/>
              </w:rPr>
              <w:br/>
              <w:t>Esto con el objeto de garantizar la calidad de instalación, soporte post-implementación, tiempo de respuesta ante fallas o incidentes con el equipamiento entregado e instalado.</w:t>
            </w:r>
          </w:p>
        </w:tc>
      </w:tr>
    </w:tbl>
    <w:p w:rsidR="00ED42ED" w:rsidRDefault="00ED42ED" w:rsidP="00ED42ED"/>
    <w:p w:rsidR="00561A55" w:rsidRPr="00ED42ED" w:rsidRDefault="00561A55" w:rsidP="00ED42ED"/>
    <w:p w:rsidR="00450976" w:rsidRDefault="00450976" w:rsidP="00450976">
      <w:pPr>
        <w:pStyle w:val="Ttulo4"/>
        <w:spacing w:before="0"/>
      </w:pPr>
      <w:bookmarkStart w:id="90" w:name="_Toc462212252"/>
      <w:r>
        <w:t>Switch SAN (</w:t>
      </w:r>
      <w:r w:rsidR="008B514D">
        <w:t>HL</w:t>
      </w:r>
      <w:r>
        <w:t>-IR-09)</w:t>
      </w:r>
      <w:bookmarkEnd w:id="89"/>
      <w:bookmarkEnd w:id="90"/>
    </w:p>
    <w:p w:rsidR="00450976" w:rsidRDefault="00450976" w:rsidP="00B00C31">
      <w:pPr>
        <w:spacing w:after="120"/>
      </w:pPr>
      <w:r>
        <w:t xml:space="preserve">El proveedor deberá </w:t>
      </w:r>
      <w:r w:rsidRPr="004D1A2B">
        <w:t>proporcionar</w:t>
      </w:r>
      <w:r w:rsidR="00AA253B" w:rsidRPr="004D1A2B">
        <w:t xml:space="preserve"> dos (2) switches (</w:t>
      </w:r>
      <w:r w:rsidR="004D1A2B">
        <w:t>configurados en</w:t>
      </w:r>
      <w:r w:rsidR="00AA253B" w:rsidRPr="004D1A2B">
        <w:t xml:space="preserve"> alta disponibilidad)</w:t>
      </w:r>
      <w:r w:rsidRPr="00162794">
        <w:rPr>
          <w:bCs/>
        </w:rPr>
        <w:t xml:space="preserve">. </w:t>
      </w:r>
      <w:r w:rsidR="00B00C31">
        <w:t>A continuación,</w:t>
      </w:r>
      <w:r w:rsidR="00B00C31" w:rsidRPr="00E02C65">
        <w:t xml:space="preserve"> se detalla los componentes mínimos que deberá incluir </w:t>
      </w:r>
      <w:r w:rsidR="00A35ADA">
        <w:t xml:space="preserve">cada </w:t>
      </w:r>
      <w:r w:rsidR="00E66A6C">
        <w:t>equipo</w:t>
      </w:r>
      <w:r w:rsidR="00B00C31">
        <w:t xml:space="preserve"> se hace énfasis que el proponente deberá incluir todos los componentes necesarios para poner el equipamiento en producción, y podrá mejorar las características siempre y cuando se respete siguiente configuración base</w:t>
      </w:r>
      <w:r w:rsidR="00B00C31" w:rsidRPr="00E02C65">
        <w:t>:</w:t>
      </w:r>
    </w:p>
    <w:tbl>
      <w:tblPr>
        <w:tblW w:w="9209" w:type="dxa"/>
        <w:tblCellMar>
          <w:left w:w="70" w:type="dxa"/>
          <w:right w:w="70" w:type="dxa"/>
        </w:tblCellMar>
        <w:tblLook w:val="04A0" w:firstRow="1" w:lastRow="0" w:firstColumn="1" w:lastColumn="0" w:noHBand="0" w:noVBand="1"/>
      </w:tblPr>
      <w:tblGrid>
        <w:gridCol w:w="1200"/>
        <w:gridCol w:w="2560"/>
        <w:gridCol w:w="5449"/>
      </w:tblGrid>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jc w:val="center"/>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Definido por la entidad convocante</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jc w:val="center"/>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Nro.</w:t>
            </w:r>
          </w:p>
        </w:tc>
        <w:tc>
          <w:tcPr>
            <w:tcW w:w="2560" w:type="dxa"/>
            <w:tcBorders>
              <w:top w:val="nil"/>
              <w:left w:val="nil"/>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jc w:val="center"/>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Datos Técnicos</w:t>
            </w:r>
          </w:p>
        </w:tc>
        <w:tc>
          <w:tcPr>
            <w:tcW w:w="5449" w:type="dxa"/>
            <w:tcBorders>
              <w:top w:val="nil"/>
              <w:left w:val="nil"/>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jc w:val="center"/>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Pedido</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1.</w:t>
            </w:r>
            <w:r w:rsidRPr="005567E0">
              <w:rPr>
                <w:rFonts w:ascii="Times New Roman" w:eastAsia="Times New Roman" w:hAnsi="Times New Roman" w:cs="Times New Roman"/>
                <w:b/>
                <w:bCs/>
                <w:color w:val="000000"/>
                <w:sz w:val="16"/>
                <w:szCs w:val="16"/>
                <w:lang w:eastAsia="es-BO"/>
              </w:rPr>
              <w:t xml:space="preserve">     </w:t>
            </w:r>
            <w:r w:rsidRPr="005567E0">
              <w:rPr>
                <w:rFonts w:ascii="Century Gothic" w:eastAsia="Times New Roman" w:hAnsi="Century Gothic" w:cs="Times New Roman"/>
                <w:b/>
                <w:bCs/>
                <w:color w:val="000000"/>
                <w:sz w:val="16"/>
                <w:szCs w:val="16"/>
                <w:lang w:eastAsia="es-BO"/>
              </w:rPr>
              <w:t>Descripción General</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arca</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specificar</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odelo</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specificar</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antidad</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2 (Dos)</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2. Configuración</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2.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Puerto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8 fijos auto-sensing 16-Gbps Puertos Fibra Canal</w:t>
            </w:r>
          </w:p>
        </w:tc>
      </w:tr>
      <w:tr w:rsidR="005567E0" w:rsidRPr="005567E0" w:rsidTr="005567E0">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2.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Puertos Activo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8 puertos activos, mínimo debe haber 2 puerto LongWabe de por lo menos 4Km.</w:t>
            </w:r>
          </w:p>
        </w:tc>
      </w:tr>
      <w:tr w:rsidR="005567E0" w:rsidRPr="005567E0" w:rsidTr="005567E0">
        <w:trPr>
          <w:trHeight w:val="297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2.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Seguridad</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ínimamente debe contar con:</w:t>
            </w:r>
            <w:r w:rsidRPr="005567E0">
              <w:rPr>
                <w:rFonts w:ascii="Century Gothic" w:eastAsia="Times New Roman" w:hAnsi="Century Gothic" w:cs="Times New Roman"/>
                <w:color w:val="000000"/>
                <w:sz w:val="16"/>
                <w:szCs w:val="16"/>
                <w:lang w:eastAsia="es-BO"/>
              </w:rPr>
              <w:br/>
              <w:t>- VSANs</w:t>
            </w:r>
            <w:r w:rsidRPr="005567E0">
              <w:rPr>
                <w:rFonts w:ascii="Century Gothic" w:eastAsia="Times New Roman" w:hAnsi="Century Gothic" w:cs="Times New Roman"/>
                <w:color w:val="000000"/>
                <w:sz w:val="16"/>
                <w:szCs w:val="16"/>
                <w:lang w:eastAsia="es-BO"/>
              </w:rPr>
              <w:br/>
              <w:t>- FC-SP para host-a-switch y Autenticacion switch-a-switch authentication</w:t>
            </w:r>
            <w:r w:rsidRPr="005567E0">
              <w:rPr>
                <w:rFonts w:ascii="Century Gothic" w:eastAsia="Times New Roman" w:hAnsi="Century Gothic" w:cs="Times New Roman"/>
                <w:color w:val="000000"/>
                <w:sz w:val="16"/>
                <w:szCs w:val="16"/>
                <w:lang w:eastAsia="es-BO"/>
              </w:rPr>
              <w:br/>
              <w:t>- Seguridad de Puertos</w:t>
            </w:r>
            <w:r w:rsidRPr="005567E0">
              <w:rPr>
                <w:rFonts w:ascii="Century Gothic" w:eastAsia="Times New Roman" w:hAnsi="Century Gothic" w:cs="Times New Roman"/>
                <w:color w:val="000000"/>
                <w:sz w:val="16"/>
                <w:szCs w:val="16"/>
                <w:lang w:eastAsia="es-BO"/>
              </w:rPr>
              <w:br/>
              <w:t>- Administración de Acceso</w:t>
            </w:r>
            <w:r w:rsidRPr="005567E0">
              <w:rPr>
                <w:rFonts w:ascii="Century Gothic" w:eastAsia="Times New Roman" w:hAnsi="Century Gothic" w:cs="Times New Roman"/>
                <w:color w:val="000000"/>
                <w:sz w:val="16"/>
                <w:szCs w:val="16"/>
                <w:lang w:eastAsia="es-BO"/>
              </w:rPr>
              <w:br/>
              <w:t>- SSHv2</w:t>
            </w:r>
            <w:r w:rsidRPr="005567E0">
              <w:rPr>
                <w:rFonts w:ascii="Century Gothic" w:eastAsia="Times New Roman" w:hAnsi="Century Gothic" w:cs="Times New Roman"/>
                <w:color w:val="000000"/>
                <w:sz w:val="16"/>
                <w:szCs w:val="16"/>
                <w:lang w:eastAsia="es-BO"/>
              </w:rPr>
              <w:br/>
              <w:t>- SNMPv3</w:t>
            </w:r>
            <w:r w:rsidRPr="005567E0">
              <w:rPr>
                <w:rFonts w:ascii="Century Gothic" w:eastAsia="Times New Roman" w:hAnsi="Century Gothic" w:cs="Times New Roman"/>
                <w:color w:val="000000"/>
                <w:sz w:val="16"/>
                <w:szCs w:val="16"/>
                <w:lang w:eastAsia="es-BO"/>
              </w:rPr>
              <w:br/>
              <w:t>- IP ACLs</w:t>
            </w:r>
            <w:r w:rsidRPr="005567E0">
              <w:rPr>
                <w:rFonts w:ascii="Century Gothic" w:eastAsia="Times New Roman" w:hAnsi="Century Gothic" w:cs="Times New Roman"/>
                <w:color w:val="000000"/>
                <w:sz w:val="16"/>
                <w:szCs w:val="16"/>
                <w:lang w:eastAsia="es-BO"/>
              </w:rPr>
              <w:br/>
              <w:t>- Zoning</w:t>
            </w:r>
            <w:r w:rsidRPr="005567E0">
              <w:rPr>
                <w:rFonts w:ascii="Century Gothic" w:eastAsia="Times New Roman" w:hAnsi="Century Gothic" w:cs="Times New Roman"/>
                <w:color w:val="000000"/>
                <w:sz w:val="16"/>
                <w:szCs w:val="16"/>
                <w:lang w:eastAsia="es-BO"/>
              </w:rPr>
              <w:br/>
              <w:t>- Hardware-enforced zoning</w:t>
            </w:r>
            <w:r w:rsidRPr="005567E0">
              <w:rPr>
                <w:rFonts w:ascii="Century Gothic" w:eastAsia="Times New Roman" w:hAnsi="Century Gothic" w:cs="Times New Roman"/>
                <w:color w:val="000000"/>
                <w:sz w:val="16"/>
                <w:szCs w:val="16"/>
                <w:lang w:eastAsia="es-BO"/>
              </w:rPr>
              <w:br/>
              <w:t>- Logical-unit-number (LUN) zoning and read-only zones</w:t>
            </w:r>
          </w:p>
        </w:tc>
      </w:tr>
      <w:tr w:rsidR="005567E0" w:rsidRPr="005567E0" w:rsidTr="005567E0">
        <w:trPr>
          <w:trHeight w:val="729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lastRenderedPageBreak/>
              <w:t>2.4</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ompatibilidad</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ínimamente los siguientes Protocolos Fibra Canal:</w:t>
            </w:r>
            <w:r w:rsidRPr="005567E0">
              <w:rPr>
                <w:rFonts w:ascii="Century Gothic" w:eastAsia="Times New Roman" w:hAnsi="Century Gothic" w:cs="Times New Roman"/>
                <w:color w:val="000000"/>
                <w:sz w:val="16"/>
                <w:szCs w:val="16"/>
                <w:lang w:eastAsia="es-BO"/>
              </w:rPr>
              <w:br/>
              <w:t>- FC-PH, Revision 4.3</w:t>
            </w:r>
            <w:r w:rsidRPr="005567E0">
              <w:rPr>
                <w:rFonts w:ascii="Century Gothic" w:eastAsia="Times New Roman" w:hAnsi="Century Gothic" w:cs="Times New Roman"/>
                <w:color w:val="000000"/>
                <w:sz w:val="16"/>
                <w:szCs w:val="16"/>
                <w:lang w:eastAsia="es-BO"/>
              </w:rPr>
              <w:br/>
              <w:t>- FC-PH-2, Revision 7.4</w:t>
            </w:r>
            <w:r w:rsidRPr="005567E0">
              <w:rPr>
                <w:rFonts w:ascii="Century Gothic" w:eastAsia="Times New Roman" w:hAnsi="Century Gothic" w:cs="Times New Roman"/>
                <w:color w:val="000000"/>
                <w:sz w:val="16"/>
                <w:szCs w:val="16"/>
                <w:lang w:eastAsia="es-BO"/>
              </w:rPr>
              <w:br/>
              <w:t>- FC-PH-3, Revision 9.4</w:t>
            </w:r>
            <w:r w:rsidRPr="005567E0">
              <w:rPr>
                <w:rFonts w:ascii="Century Gothic" w:eastAsia="Times New Roman" w:hAnsi="Century Gothic" w:cs="Times New Roman"/>
                <w:color w:val="000000"/>
                <w:sz w:val="16"/>
                <w:szCs w:val="16"/>
                <w:lang w:eastAsia="es-BO"/>
              </w:rPr>
              <w:br/>
              <w:t>- FC-GS-2, Revision 5.3</w:t>
            </w:r>
            <w:r w:rsidRPr="005567E0">
              <w:rPr>
                <w:rFonts w:ascii="Century Gothic" w:eastAsia="Times New Roman" w:hAnsi="Century Gothic" w:cs="Times New Roman"/>
                <w:color w:val="000000"/>
                <w:sz w:val="16"/>
                <w:szCs w:val="16"/>
                <w:lang w:eastAsia="es-BO"/>
              </w:rPr>
              <w:br/>
              <w:t>- FC-GS-3, Revision 7.01</w:t>
            </w:r>
            <w:r w:rsidRPr="005567E0">
              <w:rPr>
                <w:rFonts w:ascii="Century Gothic" w:eastAsia="Times New Roman" w:hAnsi="Century Gothic" w:cs="Times New Roman"/>
                <w:color w:val="000000"/>
                <w:sz w:val="16"/>
                <w:szCs w:val="16"/>
                <w:lang w:eastAsia="es-BO"/>
              </w:rPr>
              <w:br/>
              <w:t>- FC-FLA, Revision 2.7</w:t>
            </w:r>
            <w:r w:rsidRPr="005567E0">
              <w:rPr>
                <w:rFonts w:ascii="Century Gothic" w:eastAsia="Times New Roman" w:hAnsi="Century Gothic" w:cs="Times New Roman"/>
                <w:color w:val="000000"/>
                <w:sz w:val="16"/>
                <w:szCs w:val="16"/>
                <w:lang w:eastAsia="es-BO"/>
              </w:rPr>
              <w:br/>
              <w:t>- FC-FG, Revision 3.5</w:t>
            </w:r>
            <w:r w:rsidRPr="005567E0">
              <w:rPr>
                <w:rFonts w:ascii="Century Gothic" w:eastAsia="Times New Roman" w:hAnsi="Century Gothic" w:cs="Times New Roman"/>
                <w:color w:val="000000"/>
                <w:sz w:val="16"/>
                <w:szCs w:val="16"/>
                <w:lang w:eastAsia="es-BO"/>
              </w:rPr>
              <w:br/>
              <w:t>- FC-SW-2, Revision 5.3</w:t>
            </w:r>
            <w:r w:rsidRPr="005567E0">
              <w:rPr>
                <w:rFonts w:ascii="Century Gothic" w:eastAsia="Times New Roman" w:hAnsi="Century Gothic" w:cs="Times New Roman"/>
                <w:color w:val="000000"/>
                <w:sz w:val="16"/>
                <w:szCs w:val="16"/>
                <w:lang w:eastAsia="es-BO"/>
              </w:rPr>
              <w:br/>
              <w:t>- FC-AL, Revision 4.5</w:t>
            </w:r>
            <w:r w:rsidRPr="005567E0">
              <w:rPr>
                <w:rFonts w:ascii="Century Gothic" w:eastAsia="Times New Roman" w:hAnsi="Century Gothic" w:cs="Times New Roman"/>
                <w:color w:val="000000"/>
                <w:sz w:val="16"/>
                <w:szCs w:val="16"/>
                <w:lang w:eastAsia="es-BO"/>
              </w:rPr>
              <w:br/>
              <w:t>- FC-AL-2, Revision 7.0</w:t>
            </w:r>
            <w:r w:rsidRPr="005567E0">
              <w:rPr>
                <w:rFonts w:ascii="Century Gothic" w:eastAsia="Times New Roman" w:hAnsi="Century Gothic" w:cs="Times New Roman"/>
                <w:color w:val="000000"/>
                <w:sz w:val="16"/>
                <w:szCs w:val="16"/>
                <w:lang w:eastAsia="es-BO"/>
              </w:rPr>
              <w:br/>
              <w:t>- FC-PLDA, Revision 2.1</w:t>
            </w:r>
            <w:r w:rsidRPr="005567E0">
              <w:rPr>
                <w:rFonts w:ascii="Century Gothic" w:eastAsia="Times New Roman" w:hAnsi="Century Gothic" w:cs="Times New Roman"/>
                <w:color w:val="000000"/>
                <w:sz w:val="16"/>
                <w:szCs w:val="16"/>
                <w:lang w:eastAsia="es-BO"/>
              </w:rPr>
              <w:br/>
              <w:t>- FC-VI, Revision 1.61</w:t>
            </w:r>
            <w:r w:rsidRPr="005567E0">
              <w:rPr>
                <w:rFonts w:ascii="Century Gothic" w:eastAsia="Times New Roman" w:hAnsi="Century Gothic" w:cs="Times New Roman"/>
                <w:color w:val="000000"/>
                <w:sz w:val="16"/>
                <w:szCs w:val="16"/>
                <w:lang w:eastAsia="es-BO"/>
              </w:rPr>
              <w:br/>
              <w:t>- FCP, Revision 12</w:t>
            </w:r>
            <w:r w:rsidRPr="005567E0">
              <w:rPr>
                <w:rFonts w:ascii="Century Gothic" w:eastAsia="Times New Roman" w:hAnsi="Century Gothic" w:cs="Times New Roman"/>
                <w:color w:val="000000"/>
                <w:sz w:val="16"/>
                <w:szCs w:val="16"/>
                <w:lang w:eastAsia="es-BO"/>
              </w:rPr>
              <w:br/>
              <w:t>- FCP-2, Revision 7</w:t>
            </w:r>
            <w:r w:rsidRPr="005567E0">
              <w:rPr>
                <w:rFonts w:ascii="Century Gothic" w:eastAsia="Times New Roman" w:hAnsi="Century Gothic" w:cs="Times New Roman"/>
                <w:color w:val="000000"/>
                <w:sz w:val="16"/>
                <w:szCs w:val="16"/>
                <w:lang w:eastAsia="es-BO"/>
              </w:rPr>
              <w:br/>
              <w:t>- FC-SB-2, Revision 2.1</w:t>
            </w:r>
            <w:r w:rsidRPr="005567E0">
              <w:rPr>
                <w:rFonts w:ascii="Century Gothic" w:eastAsia="Times New Roman" w:hAnsi="Century Gothic" w:cs="Times New Roman"/>
                <w:color w:val="000000"/>
                <w:sz w:val="16"/>
                <w:szCs w:val="16"/>
                <w:lang w:eastAsia="es-BO"/>
              </w:rPr>
              <w:br/>
              <w:t>- FC-BB, Revision 4.7</w:t>
            </w:r>
            <w:r w:rsidRPr="005567E0">
              <w:rPr>
                <w:rFonts w:ascii="Century Gothic" w:eastAsia="Times New Roman" w:hAnsi="Century Gothic" w:cs="Times New Roman"/>
                <w:color w:val="000000"/>
                <w:sz w:val="16"/>
                <w:szCs w:val="16"/>
                <w:lang w:eastAsia="es-BO"/>
              </w:rPr>
              <w:br/>
              <w:t>- FC-FS, Revision 1.9</w:t>
            </w:r>
            <w:r w:rsidRPr="005567E0">
              <w:rPr>
                <w:rFonts w:ascii="Century Gothic" w:eastAsia="Times New Roman" w:hAnsi="Century Gothic" w:cs="Times New Roman"/>
                <w:color w:val="000000"/>
                <w:sz w:val="16"/>
                <w:szCs w:val="16"/>
                <w:lang w:eastAsia="es-BO"/>
              </w:rPr>
              <w:br/>
              <w:t>- FC-PI, Revision 13</w:t>
            </w:r>
            <w:r w:rsidRPr="005567E0">
              <w:rPr>
                <w:rFonts w:ascii="Century Gothic" w:eastAsia="Times New Roman" w:hAnsi="Century Gothic" w:cs="Times New Roman"/>
                <w:color w:val="000000"/>
                <w:sz w:val="16"/>
                <w:szCs w:val="16"/>
                <w:lang w:eastAsia="es-BO"/>
              </w:rPr>
              <w:br/>
              <w:t>- FC-MI, Revision 1.99</w:t>
            </w:r>
            <w:r w:rsidRPr="005567E0">
              <w:rPr>
                <w:rFonts w:ascii="Century Gothic" w:eastAsia="Times New Roman" w:hAnsi="Century Gothic" w:cs="Times New Roman"/>
                <w:color w:val="000000"/>
                <w:sz w:val="16"/>
                <w:szCs w:val="16"/>
                <w:lang w:eastAsia="es-BO"/>
              </w:rPr>
              <w:br/>
              <w:t>- FC-Tape, Revision 1.17</w:t>
            </w:r>
            <w:r w:rsidRPr="005567E0">
              <w:rPr>
                <w:rFonts w:ascii="Century Gothic" w:eastAsia="Times New Roman" w:hAnsi="Century Gothic" w:cs="Times New Roman"/>
                <w:color w:val="000000"/>
                <w:sz w:val="16"/>
                <w:szCs w:val="16"/>
                <w:lang w:eastAsia="es-BO"/>
              </w:rPr>
              <w:br/>
              <w:t>- IP sobre Fibra Canal(RFC 2625)</w:t>
            </w:r>
            <w:r w:rsidRPr="005567E0">
              <w:rPr>
                <w:rFonts w:ascii="Century Gothic" w:eastAsia="Times New Roman" w:hAnsi="Century Gothic" w:cs="Times New Roman"/>
                <w:color w:val="000000"/>
                <w:sz w:val="16"/>
                <w:szCs w:val="16"/>
                <w:lang w:eastAsia="es-BO"/>
              </w:rPr>
              <w:br/>
              <w:t>- IETF Extensivo – estandars –basados en  TCP/IP, SNMPv3, y Administración Remota (RMON) MIBs</w:t>
            </w:r>
            <w:r w:rsidRPr="005567E0">
              <w:rPr>
                <w:rFonts w:ascii="Century Gothic" w:eastAsia="Times New Roman" w:hAnsi="Century Gothic" w:cs="Times New Roman"/>
                <w:color w:val="000000"/>
                <w:sz w:val="16"/>
                <w:szCs w:val="16"/>
                <w:lang w:eastAsia="es-BO"/>
              </w:rPr>
              <w:br/>
              <w:t>- Class of service: Class 2, Class 3, Class F</w:t>
            </w:r>
            <w:r w:rsidRPr="005567E0">
              <w:rPr>
                <w:rFonts w:ascii="Century Gothic" w:eastAsia="Times New Roman" w:hAnsi="Century Gothic" w:cs="Times New Roman"/>
                <w:color w:val="000000"/>
                <w:sz w:val="16"/>
                <w:szCs w:val="16"/>
                <w:lang w:eastAsia="es-BO"/>
              </w:rPr>
              <w:br/>
              <w:t>- Fibra Canalstandard port types: E, F, FL</w:t>
            </w:r>
            <w:r w:rsidRPr="005567E0">
              <w:rPr>
                <w:rFonts w:ascii="Century Gothic" w:eastAsia="Times New Roman" w:hAnsi="Century Gothic" w:cs="Times New Roman"/>
                <w:color w:val="000000"/>
                <w:sz w:val="16"/>
                <w:szCs w:val="16"/>
                <w:lang w:eastAsia="es-BO"/>
              </w:rPr>
              <w:br/>
              <w:t>- Fibra Canalenhanced port types: SD, TE</w:t>
            </w:r>
          </w:p>
        </w:tc>
      </w:tr>
      <w:tr w:rsidR="005567E0" w:rsidRPr="005567E0" w:rsidTr="005567E0">
        <w:trPr>
          <w:trHeight w:val="37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lastRenderedPageBreak/>
              <w:t>2.5</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Administración de Red</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ínimamente las siguientes:</w:t>
            </w:r>
            <w:r w:rsidRPr="005567E0">
              <w:rPr>
                <w:rFonts w:ascii="Century Gothic" w:eastAsia="Times New Roman" w:hAnsi="Century Gothic" w:cs="Times New Roman"/>
                <w:color w:val="000000"/>
                <w:sz w:val="16"/>
                <w:szCs w:val="16"/>
                <w:lang w:eastAsia="es-BO"/>
              </w:rPr>
              <w:br/>
              <w:t>- Métodos de Acceso</w:t>
            </w:r>
            <w:r w:rsidRPr="005567E0">
              <w:rPr>
                <w:rFonts w:ascii="Century Gothic" w:eastAsia="Times New Roman" w:hAnsi="Century Gothic" w:cs="Times New Roman"/>
                <w:color w:val="000000"/>
                <w:sz w:val="16"/>
                <w:szCs w:val="16"/>
                <w:lang w:eastAsia="es-BO"/>
              </w:rPr>
              <w:br/>
              <w:t xml:space="preserve">- Puertos Ancho de Banda 10/100 Ethernet </w:t>
            </w:r>
            <w:r w:rsidRPr="005567E0">
              <w:rPr>
                <w:rFonts w:ascii="Century Gothic" w:eastAsia="Times New Roman" w:hAnsi="Century Gothic" w:cs="Times New Roman"/>
                <w:color w:val="000000"/>
                <w:sz w:val="16"/>
                <w:szCs w:val="16"/>
                <w:lang w:eastAsia="es-BO"/>
              </w:rPr>
              <w:br/>
              <w:t xml:space="preserve">- Puerto de Consola Serial EIA/TIA-232 </w:t>
            </w:r>
            <w:r w:rsidRPr="005567E0">
              <w:rPr>
                <w:rFonts w:ascii="Century Gothic" w:eastAsia="Times New Roman" w:hAnsi="Century Gothic" w:cs="Times New Roman"/>
                <w:color w:val="000000"/>
                <w:sz w:val="16"/>
                <w:szCs w:val="16"/>
                <w:lang w:eastAsia="es-BO"/>
              </w:rPr>
              <w:br/>
              <w:t>- Protocolos de Acceso</w:t>
            </w:r>
            <w:r w:rsidRPr="005567E0">
              <w:rPr>
                <w:rFonts w:ascii="Century Gothic" w:eastAsia="Times New Roman" w:hAnsi="Century Gothic" w:cs="Times New Roman"/>
                <w:color w:val="000000"/>
                <w:sz w:val="16"/>
                <w:szCs w:val="16"/>
                <w:lang w:eastAsia="es-BO"/>
              </w:rPr>
              <w:br/>
              <w:t>- CLI</w:t>
            </w:r>
            <w:r w:rsidRPr="005567E0">
              <w:rPr>
                <w:rFonts w:ascii="Century Gothic" w:eastAsia="Times New Roman" w:hAnsi="Century Gothic" w:cs="Times New Roman"/>
                <w:color w:val="000000"/>
                <w:sz w:val="16"/>
                <w:szCs w:val="16"/>
                <w:lang w:eastAsia="es-BO"/>
              </w:rPr>
              <w:br/>
              <w:t>- SNMP</w:t>
            </w:r>
            <w:r w:rsidRPr="005567E0">
              <w:rPr>
                <w:rFonts w:ascii="Century Gothic" w:eastAsia="Times New Roman" w:hAnsi="Century Gothic" w:cs="Times New Roman"/>
                <w:color w:val="000000"/>
                <w:sz w:val="16"/>
                <w:szCs w:val="16"/>
                <w:lang w:eastAsia="es-BO"/>
              </w:rPr>
              <w:br/>
              <w:t>- SMI-S</w:t>
            </w:r>
            <w:r w:rsidRPr="005567E0">
              <w:rPr>
                <w:rFonts w:ascii="Century Gothic" w:eastAsia="Times New Roman" w:hAnsi="Century Gothic" w:cs="Times New Roman"/>
                <w:color w:val="000000"/>
                <w:sz w:val="16"/>
                <w:szCs w:val="16"/>
                <w:lang w:eastAsia="es-BO"/>
              </w:rPr>
              <w:br/>
              <w:t>- Security</w:t>
            </w:r>
            <w:r w:rsidRPr="005567E0">
              <w:rPr>
                <w:rFonts w:ascii="Century Gothic" w:eastAsia="Times New Roman" w:hAnsi="Century Gothic" w:cs="Times New Roman"/>
                <w:color w:val="000000"/>
                <w:sz w:val="16"/>
                <w:szCs w:val="16"/>
                <w:lang w:eastAsia="es-BO"/>
              </w:rPr>
              <w:br/>
              <w:t>- RBACL using RADIUS</w:t>
            </w:r>
            <w:r w:rsidRPr="005567E0">
              <w:rPr>
                <w:rFonts w:ascii="Century Gothic" w:eastAsia="Times New Roman" w:hAnsi="Century Gothic" w:cs="Times New Roman"/>
                <w:color w:val="000000"/>
                <w:sz w:val="16"/>
                <w:szCs w:val="16"/>
                <w:lang w:eastAsia="es-BO"/>
              </w:rPr>
              <w:br/>
              <w:t>- VSAN-based roles</w:t>
            </w:r>
            <w:r w:rsidRPr="005567E0">
              <w:rPr>
                <w:rFonts w:ascii="Century Gothic" w:eastAsia="Times New Roman" w:hAnsi="Century Gothic" w:cs="Times New Roman"/>
                <w:color w:val="000000"/>
                <w:sz w:val="16"/>
                <w:szCs w:val="16"/>
                <w:lang w:eastAsia="es-BO"/>
              </w:rPr>
              <w:br/>
              <w:t>- SSHv2</w:t>
            </w:r>
            <w:r w:rsidRPr="005567E0">
              <w:rPr>
                <w:rFonts w:ascii="Century Gothic" w:eastAsia="Times New Roman" w:hAnsi="Century Gothic" w:cs="Times New Roman"/>
                <w:color w:val="000000"/>
                <w:sz w:val="16"/>
                <w:szCs w:val="16"/>
                <w:lang w:eastAsia="es-BO"/>
              </w:rPr>
              <w:br/>
              <w:t>- SNMPv3</w:t>
            </w:r>
            <w:r w:rsidRPr="005567E0">
              <w:rPr>
                <w:rFonts w:ascii="Century Gothic" w:eastAsia="Times New Roman" w:hAnsi="Century Gothic" w:cs="Times New Roman"/>
                <w:color w:val="000000"/>
                <w:sz w:val="16"/>
                <w:szCs w:val="16"/>
                <w:lang w:eastAsia="es-BO"/>
              </w:rPr>
              <w:br/>
              <w:t>- Aplicaciones de Administración</w:t>
            </w:r>
          </w:p>
        </w:tc>
      </w:tr>
      <w:tr w:rsidR="005567E0" w:rsidRPr="005567E0" w:rsidTr="005567E0">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2.6</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nergía y Ventil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Dos fuentes Hot-Swap que trabajen en  configuración redundante</w:t>
            </w:r>
            <w:r w:rsidRPr="005567E0">
              <w:rPr>
                <w:rFonts w:ascii="Century Gothic" w:eastAsia="Times New Roman" w:hAnsi="Century Gothic" w:cs="Times New Roman"/>
                <w:color w:val="000000"/>
                <w:sz w:val="16"/>
                <w:szCs w:val="16"/>
                <w:lang w:eastAsia="es-BO"/>
              </w:rPr>
              <w:br/>
              <w:t>- El equipo debe ser fabricado para tensión de 220 / 230 Voltios y frecuencia de 50 Hertz</w:t>
            </w:r>
            <w:r w:rsidRPr="005567E0">
              <w:rPr>
                <w:rFonts w:ascii="Century Gothic" w:eastAsia="Times New Roman" w:hAnsi="Century Gothic" w:cs="Times New Roman"/>
                <w:color w:val="000000"/>
                <w:sz w:val="16"/>
                <w:szCs w:val="16"/>
                <w:lang w:eastAsia="es-BO"/>
              </w:rPr>
              <w:br/>
              <w:t>- Ventiladores Redundantes Hot-Swap</w:t>
            </w:r>
          </w:p>
        </w:tc>
      </w:tr>
      <w:tr w:rsidR="005567E0" w:rsidRPr="005567E0" w:rsidTr="005567E0">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2.7</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anuale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proponente deberá entregar manuales de Instalación, Operación, Administración y Mantenimiento.</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3. Accesorios</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3.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Rack de Instal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Switch SAN debe incluir su rack de instalación.</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3.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Rieles y accesorios necesarios para su instalación en Rack estándar de 19” de fabricación nacional</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Se deben incluir los cables, conectores y accesorios para instalación en rack e interconexión con los servidores, storage.</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3.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able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Se deberá proveer conjuntamente al equipo 24 cables de fibra de 5 metros para la conexión con los equipos parte de esta licitación y otros con los que cuenta la DGSGIF</w:t>
            </w:r>
          </w:p>
        </w:tc>
      </w:tr>
      <w:tr w:rsidR="005567E0" w:rsidRPr="005567E0" w:rsidTr="005567E0">
        <w:trPr>
          <w:trHeight w:val="315"/>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4. Instalación. Soporte. Certificaciones y Garantía</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ondiciones de la Instal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La instalación de los equipos no deberá perjudicar las labores normales del sistema, por tanto los trabajos de instalación y configuración se realizarán en horarios que disponga la GTIC.</w:t>
            </w:r>
          </w:p>
        </w:tc>
      </w:tr>
      <w:tr w:rsidR="005567E0" w:rsidRPr="005567E0" w:rsidTr="005567E0">
        <w:trPr>
          <w:trHeight w:val="312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lastRenderedPageBreak/>
              <w:t>4.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Instal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 Se entiende por instalación de equipos, que los mismos se encuentren funcionando de acuerdo a las especificaciones técnicas solicitadas. </w:t>
            </w:r>
            <w:r w:rsidRPr="005567E0">
              <w:rPr>
                <w:rFonts w:ascii="Century Gothic" w:eastAsia="Times New Roman" w:hAnsi="Century Gothic" w:cs="Times New Roman"/>
                <w:color w:val="000000"/>
                <w:sz w:val="16"/>
                <w:szCs w:val="16"/>
                <w:lang w:eastAsia="es-BO"/>
              </w:rPr>
              <w:br/>
              <w:t>- Los equipos deben ser instalados y configurados para el Área de - Almacenamiento tipo SAN (Storage Area Network) que se esta contratando enla presentando licitación</w:t>
            </w:r>
            <w:r w:rsidRPr="005567E0">
              <w:rPr>
                <w:rFonts w:ascii="Century Gothic" w:eastAsia="Times New Roman" w:hAnsi="Century Gothic" w:cs="Times New Roman"/>
                <w:color w:val="000000"/>
                <w:sz w:val="16"/>
                <w:szCs w:val="16"/>
                <w:lang w:eastAsia="es-BO"/>
              </w:rPr>
              <w:br/>
              <w:t>- Instalación y configuración del equipo, software y accesorios entregados.</w:t>
            </w:r>
            <w:r w:rsidRPr="005567E0">
              <w:rPr>
                <w:rFonts w:ascii="Century Gothic" w:eastAsia="Times New Roman" w:hAnsi="Century Gothic" w:cs="Times New Roman"/>
                <w:color w:val="000000"/>
                <w:sz w:val="16"/>
                <w:szCs w:val="16"/>
                <w:lang w:eastAsia="es-BO"/>
              </w:rPr>
              <w:br/>
              <w:t>- Entrega de licencias de software base y módulos implementados con la garantía en lo referente a actualización de licencias y su instalación en la plataforma propuesta.</w:t>
            </w:r>
            <w:r w:rsidRPr="005567E0">
              <w:rPr>
                <w:rFonts w:ascii="Century Gothic" w:eastAsia="Times New Roman" w:hAnsi="Century Gothic" w:cs="Times New Roman"/>
                <w:color w:val="000000"/>
                <w:sz w:val="16"/>
                <w:szCs w:val="16"/>
                <w:lang w:eastAsia="es-BO"/>
              </w:rPr>
              <w:br/>
              <w:t>- Todo daño y/o perjuicio ocasionado a los bienes de la institución producto de los servicios de Instalación de los bienes, materia del presente proceso de contratación, será de responsabilidad del proveedor, estando obligado a reponer y/o reparar el daño ocasionado en forma inmediata.</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Garantía del equipo</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arta de garantía emitida por el fabricante en la cual se certifique que los equipos a ofertar deberán ser nuevos (de primer uso), originales de marca, con una garantía mínima de 5 años a partir de la firma del contrato.</w:t>
            </w:r>
          </w:p>
        </w:tc>
      </w:tr>
      <w:tr w:rsidR="005567E0" w:rsidRPr="005567E0" w:rsidTr="005567E0">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4</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scalamiento al fabricante</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arta de garantía emitida por el fabricante, sucursal o subsidiaria del fabricante en Bolivia o en Latinoamérica en el que se garantice que de presentarse un problema que no pueda ser resuelto por el proponente local, se logre un nivel de escalamiento hasta el fabricante de modo que se permita resolver el problema en el menor tiempo posible.</w:t>
            </w:r>
          </w:p>
        </w:tc>
      </w:tr>
      <w:tr w:rsidR="005567E0" w:rsidRPr="005567E0" w:rsidTr="005567E0">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5</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antenimiento preventivo</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Carta de garantía del Proponente en el que se certifique que el mantenimiento preventivo deberá realizarse con una frecuencia de 2 veces por año. </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El servicio será otorgado durante la vigencia del plazo de garantía del equipo.</w:t>
            </w:r>
          </w:p>
        </w:tc>
      </w:tr>
      <w:tr w:rsidR="005567E0" w:rsidRPr="005567E0" w:rsidTr="005567E0">
        <w:trPr>
          <w:trHeight w:val="459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lastRenderedPageBreak/>
              <w:t>4.6</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Soporte</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arta de garantía del Proponente en el que se certifique que el mantenimiento correctivo incluye el cambio de partes y/o repuestos, así como la mano de obra. Este servicio debe estar disponible durante 24 horas los 7 días de la semana incluyendo feriados (24x7x365). El tiempo de respuesta OnSite no deberá exceder las cuatro (4) horas. En el caso de que la falla no pueda ser resuelta luego de ocho (8) horas de la llegada del técnico, el proponente deberá reemplazar el equipo por otro con recursos similares que permitan garantizar la continuidad del servicio, este reemplazo se efectuará en forma temporal y como contingencia. El tiempo de respuesta Onsite está referido a problemas de hardware.</w:t>
            </w:r>
            <w:r w:rsidRPr="005567E0">
              <w:rPr>
                <w:rFonts w:ascii="Century Gothic" w:eastAsia="Times New Roman" w:hAnsi="Century Gothic" w:cs="Times New Roman"/>
                <w:color w:val="000000"/>
                <w:sz w:val="16"/>
                <w:szCs w:val="16"/>
                <w:lang w:eastAsia="es-BO"/>
              </w:rPr>
              <w:br/>
              <w:t xml:space="preserve">                        </w:t>
            </w:r>
            <w:r w:rsidRPr="005567E0">
              <w:rPr>
                <w:rFonts w:ascii="Century Gothic" w:eastAsia="Times New Roman" w:hAnsi="Century Gothic" w:cs="Times New Roman"/>
                <w:color w:val="000000"/>
                <w:sz w:val="16"/>
                <w:szCs w:val="16"/>
                <w:lang w:eastAsia="es-BO"/>
              </w:rPr>
              <w:br/>
              <w:t>El reemplazo de partes será responsabilidad del contratista siempre y cuando se deba a defectos de fabricación o de responsabilidad del Proponente, quedando exceptuados los casos de mala operación u operación en condiciones fuera de las recomendadas para el tipo de equipo, según especificaciones del fabricante. La mala operación en condiciones fuera de las recomendadas para el tipo de equipo, tendrá que ser probadas por el contratista a efectos de que se le exima dicha responsabilidad.</w:t>
            </w:r>
          </w:p>
        </w:tc>
      </w:tr>
      <w:tr w:rsidR="005567E0" w:rsidRPr="005567E0" w:rsidTr="005567E0">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7</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Actualización de nuevas versiones del software y firmware.</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Durante el periodo de garantía el proponente debe proporcionar la actualización de nuevas versiones del software y firmware y encargarse de su instalación, verificación de correcto funcionamiento y </w:t>
            </w:r>
            <w:proofErr w:type="gramStart"/>
            <w:r w:rsidRPr="005567E0">
              <w:rPr>
                <w:rFonts w:ascii="Century Gothic" w:eastAsia="Times New Roman" w:hAnsi="Century Gothic" w:cs="Times New Roman"/>
                <w:color w:val="000000"/>
                <w:sz w:val="16"/>
                <w:szCs w:val="16"/>
                <w:lang w:eastAsia="es-BO"/>
              </w:rPr>
              <w:t>la  respectiva</w:t>
            </w:r>
            <w:proofErr w:type="gramEnd"/>
            <w:r w:rsidRPr="005567E0">
              <w:rPr>
                <w:rFonts w:ascii="Century Gothic" w:eastAsia="Times New Roman" w:hAnsi="Century Gothic" w:cs="Times New Roman"/>
                <w:color w:val="000000"/>
                <w:sz w:val="16"/>
                <w:szCs w:val="16"/>
                <w:lang w:eastAsia="es-BO"/>
              </w:rPr>
              <w:t xml:space="preserve"> capacitación al personal de la DGSGIF.</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8</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ertificacione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ertificación ISO 9001 y/o 9002 del fabricante (con vigencia a la fecha de presentación de la propuesta), emitido por una entidad certificadora independiente y reconocida a nivel mundial.</w:t>
            </w:r>
          </w:p>
        </w:tc>
      </w:tr>
      <w:tr w:rsidR="005567E0" w:rsidRPr="005567E0" w:rsidTr="005567E0">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4.9</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Documentación Respaldatoria</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La propuesta debe adjuntar documentación complementaria que respalde su oferta e indicar el sitio WEB de información técnica.</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Las características de los switch propuestos deben ser verificables en la web. (Indicar URL)</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5.</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Garantía</w:t>
            </w:r>
          </w:p>
        </w:tc>
      </w:tr>
      <w:tr w:rsidR="005567E0" w:rsidRPr="005567E0" w:rsidTr="005567E0">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lastRenderedPageBreak/>
              <w:t>5.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Garantía </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sz w:val="16"/>
                <w:szCs w:val="16"/>
                <w:lang w:eastAsia="es-BO"/>
              </w:rPr>
            </w:pPr>
            <w:r w:rsidRPr="005567E0">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5567E0">
              <w:rPr>
                <w:rFonts w:ascii="Century Gothic" w:eastAsia="Times New Roman" w:hAnsi="Century Gothic" w:cs="Times New Roman"/>
                <w:sz w:val="16"/>
                <w:szCs w:val="16"/>
                <w:lang w:eastAsia="es-BO"/>
              </w:rPr>
              <w:br/>
            </w:r>
            <w:r w:rsidRPr="005567E0">
              <w:rPr>
                <w:rFonts w:ascii="Century Gothic" w:eastAsia="Times New Roman" w:hAnsi="Century Gothic" w:cs="Times New Roman"/>
                <w:sz w:val="16"/>
                <w:szCs w:val="16"/>
                <w:lang w:eastAsia="es-BO"/>
              </w:rPr>
              <w:br/>
              <w:t>Dicha garantía deberá estar vigente a partir de la entrega de los equipos.</w:t>
            </w:r>
            <w:r w:rsidRPr="005567E0">
              <w:rPr>
                <w:rFonts w:ascii="Century Gothic" w:eastAsia="Times New Roman" w:hAnsi="Century Gothic" w:cs="Times New Roman"/>
                <w:sz w:val="16"/>
                <w:szCs w:val="16"/>
                <w:lang w:eastAsia="es-BO"/>
              </w:rPr>
              <w:br/>
            </w:r>
            <w:r w:rsidRPr="005567E0">
              <w:rPr>
                <w:rFonts w:ascii="Century Gothic" w:eastAsia="Times New Roman" w:hAnsi="Century Gothic" w:cs="Times New Roman"/>
                <w:sz w:val="16"/>
                <w:szCs w:val="16"/>
                <w:lang w:eastAsia="es-BO"/>
              </w:rPr>
              <w:br/>
              <w:t>Este servicio debe estar disponible 7x24x365.</w:t>
            </w:r>
            <w:r w:rsidRPr="005567E0">
              <w:rPr>
                <w:rFonts w:ascii="Century Gothic" w:eastAsia="Times New Roman" w:hAnsi="Century Gothic" w:cs="Times New Roman"/>
                <w:sz w:val="16"/>
                <w:szCs w:val="16"/>
                <w:lang w:eastAsia="es-BO"/>
              </w:rPr>
              <w:br/>
            </w:r>
            <w:r w:rsidRPr="005567E0">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5567E0" w:rsidRPr="005567E0" w:rsidTr="005567E0">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5.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Personal Certificado y CA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El fabricante deberá contar con un Centro Autorizado de Servicio en Bolivia.</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Presentar fotocopia simple de documentación de respaldo.</w:t>
            </w:r>
          </w:p>
        </w:tc>
      </w:tr>
      <w:tr w:rsidR="005567E0" w:rsidRPr="005567E0" w:rsidTr="005567E0">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5.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ompatibilidad de Equipamiento</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sz w:val="16"/>
                <w:szCs w:val="16"/>
                <w:lang w:eastAsia="es-BO"/>
              </w:rPr>
            </w:pPr>
            <w:r w:rsidRPr="005567E0">
              <w:rPr>
                <w:rFonts w:ascii="Century Gothic" w:eastAsia="Times New Roman" w:hAnsi="Century Gothic" w:cs="Times New Roman"/>
                <w:sz w:val="16"/>
                <w:szCs w:val="16"/>
                <w:lang w:eastAsia="es-BO"/>
              </w:rPr>
              <w:t xml:space="preserve">El Storage, VTL, Servidores, Libreria de Cintas, Libreria de Backup, </w:t>
            </w:r>
            <w:proofErr w:type="gramStart"/>
            <w:r w:rsidRPr="005567E0">
              <w:rPr>
                <w:rFonts w:ascii="Century Gothic" w:eastAsia="Times New Roman" w:hAnsi="Century Gothic" w:cs="Times New Roman"/>
                <w:sz w:val="16"/>
                <w:szCs w:val="16"/>
                <w:lang w:eastAsia="es-BO"/>
              </w:rPr>
              <w:t>Software's  y</w:t>
            </w:r>
            <w:proofErr w:type="gramEnd"/>
            <w:r w:rsidRPr="005567E0">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5567E0">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5567E0">
              <w:rPr>
                <w:rFonts w:ascii="Century Gothic" w:eastAsia="Times New Roman" w:hAnsi="Century Gothic" w:cs="Times New Roman"/>
                <w:sz w:val="16"/>
                <w:szCs w:val="16"/>
                <w:lang w:eastAsia="es-BO"/>
              </w:rPr>
              <w:t>estos equipamiento</w:t>
            </w:r>
            <w:proofErr w:type="gramEnd"/>
            <w:r w:rsidRPr="005567E0">
              <w:rPr>
                <w:rFonts w:ascii="Century Gothic" w:eastAsia="Times New Roman" w:hAnsi="Century Gothic" w:cs="Times New Roman"/>
                <w:sz w:val="16"/>
                <w:szCs w:val="16"/>
                <w:lang w:eastAsia="es-BO"/>
              </w:rPr>
              <w:t>.</w:t>
            </w:r>
          </w:p>
        </w:tc>
      </w:tr>
      <w:tr w:rsidR="005567E0" w:rsidRPr="005567E0" w:rsidTr="005567E0">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5.4</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Soporte de Apoyo Post Implement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5567E0" w:rsidRPr="005567E0" w:rsidTr="005567E0">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5.5</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Acceso a mejores practica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5567E0">
              <w:rPr>
                <w:rFonts w:ascii="Century Gothic" w:eastAsia="Times New Roman" w:hAnsi="Century Gothic" w:cs="Times New Roman"/>
                <w:color w:val="000000"/>
                <w:sz w:val="16"/>
                <w:szCs w:val="16"/>
                <w:lang w:eastAsia="es-BO"/>
              </w:rPr>
              <w:t>Fabrica</w:t>
            </w:r>
            <w:proofErr w:type="gramEnd"/>
            <w:r w:rsidRPr="005567E0">
              <w:rPr>
                <w:rFonts w:ascii="Century Gothic" w:eastAsia="Times New Roman" w:hAnsi="Century Gothic" w:cs="Times New Roman"/>
                <w:color w:val="000000"/>
                <w:sz w:val="16"/>
                <w:szCs w:val="16"/>
                <w:lang w:eastAsia="es-BO"/>
              </w:rPr>
              <w:t>, vía Internet.</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6.</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 xml:space="preserve">Normas de Calidad y Conformidad </w:t>
            </w:r>
          </w:p>
        </w:tc>
      </w:tr>
      <w:tr w:rsidR="005567E0" w:rsidRPr="005567E0" w:rsidTr="005567E0">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6.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ertificaciones de calidad y Cumplimiento de Normativa</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7.</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 xml:space="preserve">Autorización del fabricante </w:t>
            </w:r>
          </w:p>
        </w:tc>
      </w:tr>
      <w:tr w:rsidR="005567E0" w:rsidRPr="005567E0" w:rsidTr="005567E0">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7.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Autorización del fabricante</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5567E0">
              <w:rPr>
                <w:rFonts w:ascii="Century Gothic" w:eastAsia="Times New Roman" w:hAnsi="Century Gothic" w:cs="Times New Roman"/>
                <w:color w:val="000000"/>
                <w:sz w:val="16"/>
                <w:szCs w:val="16"/>
                <w:lang w:eastAsia="es-BO"/>
              </w:rPr>
              <w:t>el  documento</w:t>
            </w:r>
            <w:proofErr w:type="gramEnd"/>
            <w:r w:rsidRPr="005567E0">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lastRenderedPageBreak/>
              <w:t>8.</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Servicios conexos</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8.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Mantenimiento preventivo </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5567E0" w:rsidRPr="005567E0" w:rsidTr="005567E0">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8.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antenimiento correctivo</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9.</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Manuales, Documentación y Capacitación</w:t>
            </w:r>
          </w:p>
        </w:tc>
      </w:tr>
      <w:tr w:rsidR="005567E0" w:rsidRPr="005567E0" w:rsidTr="005567E0">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9.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Manuale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5567E0" w:rsidRPr="005567E0" w:rsidTr="005567E0">
        <w:trPr>
          <w:trHeight w:val="216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9.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Informe post-instal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5567E0">
              <w:rPr>
                <w:rFonts w:ascii="Century Gothic" w:eastAsia="Times New Roman" w:hAnsi="Century Gothic" w:cs="Times New Roman"/>
                <w:color w:val="000000"/>
                <w:sz w:val="16"/>
                <w:szCs w:val="16"/>
                <w:lang w:eastAsia="es-BO"/>
              </w:rPr>
              <w:br/>
              <w:t>• Actividades Realizadas</w:t>
            </w:r>
            <w:r w:rsidRPr="005567E0">
              <w:rPr>
                <w:rFonts w:ascii="Century Gothic" w:eastAsia="Times New Roman" w:hAnsi="Century Gothic" w:cs="Times New Roman"/>
                <w:color w:val="000000"/>
                <w:sz w:val="16"/>
                <w:szCs w:val="16"/>
                <w:lang w:eastAsia="es-BO"/>
              </w:rPr>
              <w:br/>
              <w:t>• Planos y diagramas (en formato digital e impreso) de la instalación de los equipos.</w:t>
            </w:r>
            <w:r w:rsidRPr="005567E0">
              <w:rPr>
                <w:rFonts w:ascii="Century Gothic" w:eastAsia="Times New Roman" w:hAnsi="Century Gothic" w:cs="Times New Roman"/>
                <w:color w:val="000000"/>
                <w:sz w:val="16"/>
                <w:szCs w:val="16"/>
                <w:lang w:eastAsia="es-BO"/>
              </w:rPr>
              <w:br/>
              <w:t>• Documentación de la instalación eléctrica y de su etiquetado reaizado.</w:t>
            </w:r>
            <w:r w:rsidRPr="005567E0">
              <w:rPr>
                <w:rFonts w:ascii="Century Gothic" w:eastAsia="Times New Roman" w:hAnsi="Century Gothic" w:cs="Times New Roman"/>
                <w:color w:val="000000"/>
                <w:sz w:val="16"/>
                <w:szCs w:val="16"/>
                <w:lang w:eastAsia="es-BO"/>
              </w:rPr>
              <w:br/>
              <w:t>• Configuración de los equipos.</w:t>
            </w:r>
            <w:r w:rsidRPr="005567E0">
              <w:rPr>
                <w:rFonts w:ascii="Century Gothic" w:eastAsia="Times New Roman" w:hAnsi="Century Gothic" w:cs="Times New Roman"/>
                <w:color w:val="000000"/>
                <w:sz w:val="16"/>
                <w:szCs w:val="16"/>
                <w:lang w:eastAsia="es-BO"/>
              </w:rPr>
              <w:br/>
              <w:t>• Recomendaciones para el óptimo funcionamiento de los equipos</w:t>
            </w:r>
            <w:r w:rsidRPr="005567E0">
              <w:rPr>
                <w:rFonts w:ascii="Century Gothic" w:eastAsia="Times New Roman" w:hAnsi="Century Gothic" w:cs="Times New Roman"/>
                <w:color w:val="000000"/>
                <w:sz w:val="16"/>
                <w:szCs w:val="16"/>
                <w:lang w:eastAsia="es-BO"/>
              </w:rPr>
              <w:br/>
              <w:t>• Entregar el informe de pruebas start-up y de pruebas adicionales.</w:t>
            </w:r>
          </w:p>
        </w:tc>
      </w:tr>
      <w:tr w:rsidR="005567E0" w:rsidRPr="005567E0" w:rsidTr="005567E0">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9.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Capacitación</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sz w:val="16"/>
                <w:szCs w:val="16"/>
                <w:lang w:eastAsia="es-BO"/>
              </w:rPr>
            </w:pPr>
            <w:r w:rsidRPr="005567E0">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5567E0">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5567E0">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10.</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Condiciones complementarias</w:t>
            </w:r>
          </w:p>
        </w:tc>
      </w:tr>
      <w:tr w:rsidR="005567E0" w:rsidRPr="005567E0" w:rsidTr="005567E0">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0.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mbalaje</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Los equipos y partes deben </w:t>
            </w:r>
            <w:proofErr w:type="gramStart"/>
            <w:r w:rsidRPr="005567E0">
              <w:rPr>
                <w:rFonts w:ascii="Century Gothic" w:eastAsia="Times New Roman" w:hAnsi="Century Gothic" w:cs="Times New Roman"/>
                <w:color w:val="000000"/>
                <w:sz w:val="16"/>
                <w:szCs w:val="16"/>
                <w:lang w:eastAsia="es-BO"/>
              </w:rPr>
              <w:t>ser  entregados</w:t>
            </w:r>
            <w:proofErr w:type="gramEnd"/>
            <w:r w:rsidRPr="005567E0">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5567E0" w:rsidRPr="005567E0" w:rsidTr="005567E0">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0.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Provisión de Repuestos</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5567E0" w:rsidRPr="005567E0" w:rsidTr="005567E0">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lastRenderedPageBreak/>
              <w:t>10.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xperiencia de la empresa proponente</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5567E0">
              <w:rPr>
                <w:rFonts w:ascii="Century Gothic" w:eastAsia="Times New Roman" w:hAnsi="Century Gothic" w:cs="Times New Roman"/>
                <w:color w:val="000000"/>
                <w:sz w:val="16"/>
                <w:szCs w:val="16"/>
                <w:lang w:eastAsia="es-BO"/>
              </w:rPr>
              <w:t>ordenes</w:t>
            </w:r>
            <w:proofErr w:type="gramEnd"/>
            <w:r w:rsidRPr="005567E0">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5567E0" w:rsidRPr="005567E0" w:rsidTr="005567E0">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5567E0" w:rsidRPr="005567E0" w:rsidRDefault="005567E0" w:rsidP="005567E0">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5567E0">
              <w:rPr>
                <w:rFonts w:ascii="Century Gothic" w:eastAsia="Times New Roman" w:hAnsi="Century Gothic" w:cs="Times New Roman"/>
                <w:b/>
                <w:bCs/>
                <w:color w:val="000000"/>
                <w:sz w:val="16"/>
                <w:szCs w:val="16"/>
                <w:lang w:eastAsia="es-BO"/>
              </w:rPr>
              <w:t>11.</w:t>
            </w:r>
            <w:r w:rsidRPr="005567E0">
              <w:rPr>
                <w:rFonts w:ascii="Times New Roman" w:eastAsia="Times New Roman" w:hAnsi="Times New Roman" w:cs="Times New Roman"/>
                <w:b/>
                <w:bCs/>
                <w:color w:val="000000"/>
                <w:sz w:val="14"/>
                <w:szCs w:val="14"/>
                <w:lang w:eastAsia="es-BO"/>
              </w:rPr>
              <w:t xml:space="preserve">   </w:t>
            </w:r>
            <w:r w:rsidRPr="005567E0">
              <w:rPr>
                <w:rFonts w:ascii="Century Gothic" w:eastAsia="Times New Roman" w:hAnsi="Century Gothic" w:cs="Times New Roman"/>
                <w:b/>
                <w:bCs/>
                <w:color w:val="000000"/>
                <w:sz w:val="16"/>
                <w:szCs w:val="16"/>
                <w:lang w:eastAsia="es-BO"/>
              </w:rPr>
              <w:t>Otros</w:t>
            </w:r>
          </w:p>
        </w:tc>
      </w:tr>
      <w:tr w:rsidR="005567E0" w:rsidRPr="005567E0" w:rsidTr="005567E0">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1.1</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Documentación de Respaldo</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El proponente debe indicar el sitio WEB donde obtener información técnica.</w:t>
            </w:r>
          </w:p>
        </w:tc>
      </w:tr>
      <w:tr w:rsidR="005567E0" w:rsidRPr="005567E0" w:rsidTr="005567E0">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1.2</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Propuesta Digital</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5567E0" w:rsidRPr="005567E0" w:rsidTr="005567E0">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righ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11.3</w:t>
            </w:r>
          </w:p>
        </w:tc>
        <w:tc>
          <w:tcPr>
            <w:tcW w:w="2560"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jc w:val="left"/>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Suscripción de un SLA</w:t>
            </w:r>
          </w:p>
        </w:tc>
        <w:tc>
          <w:tcPr>
            <w:tcW w:w="5449" w:type="dxa"/>
            <w:tcBorders>
              <w:top w:val="nil"/>
              <w:left w:val="nil"/>
              <w:bottom w:val="single" w:sz="4" w:space="0" w:color="auto"/>
              <w:right w:val="single" w:sz="4" w:space="0" w:color="auto"/>
            </w:tcBorders>
            <w:shd w:val="clear" w:color="auto" w:fill="auto"/>
            <w:vAlign w:val="center"/>
            <w:hideMark/>
          </w:tcPr>
          <w:p w:rsidR="005567E0" w:rsidRPr="005567E0" w:rsidRDefault="005567E0" w:rsidP="005567E0">
            <w:pPr>
              <w:spacing w:after="0" w:line="240" w:lineRule="auto"/>
              <w:rPr>
                <w:rFonts w:ascii="Century Gothic" w:eastAsia="Times New Roman" w:hAnsi="Century Gothic" w:cs="Times New Roman"/>
                <w:color w:val="000000"/>
                <w:sz w:val="16"/>
                <w:szCs w:val="16"/>
                <w:lang w:eastAsia="es-BO"/>
              </w:rPr>
            </w:pPr>
            <w:r w:rsidRPr="005567E0">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5567E0">
              <w:rPr>
                <w:rFonts w:ascii="Century Gothic" w:eastAsia="Times New Roman" w:hAnsi="Century Gothic" w:cs="Times New Roman"/>
                <w:color w:val="000000"/>
                <w:sz w:val="16"/>
                <w:szCs w:val="16"/>
                <w:lang w:eastAsia="es-BO"/>
              </w:rPr>
              <w:br/>
            </w:r>
            <w:r w:rsidRPr="005567E0">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4D1A2B" w:rsidRPr="007A3E51" w:rsidRDefault="004D1A2B" w:rsidP="004D1A2B"/>
    <w:p w:rsidR="00450976" w:rsidRPr="004D63C1" w:rsidRDefault="00450976" w:rsidP="00450976">
      <w:pPr>
        <w:pStyle w:val="Ttulo4"/>
        <w:rPr>
          <w:lang w:val="en-US"/>
        </w:rPr>
      </w:pPr>
      <w:bookmarkStart w:id="91" w:name="_Toc462212253"/>
      <w:r w:rsidRPr="004D63C1">
        <w:rPr>
          <w:lang w:val="en-US"/>
        </w:rPr>
        <w:t>DRP (Disaster Recovery Plan) (</w:t>
      </w:r>
      <w:r>
        <w:rPr>
          <w:lang w:val="en-US"/>
        </w:rPr>
        <w:t>HL</w:t>
      </w:r>
      <w:r w:rsidRPr="004D63C1">
        <w:rPr>
          <w:lang w:val="en-US"/>
        </w:rPr>
        <w:t>-IR-</w:t>
      </w:r>
      <w:r>
        <w:rPr>
          <w:lang w:val="en-US"/>
        </w:rPr>
        <w:t>10</w:t>
      </w:r>
      <w:r w:rsidRPr="004D63C1">
        <w:rPr>
          <w:lang w:val="en-US"/>
        </w:rPr>
        <w:t>)</w:t>
      </w:r>
      <w:bookmarkEnd w:id="91"/>
    </w:p>
    <w:p w:rsidR="00450976" w:rsidRDefault="00450976" w:rsidP="00450976">
      <w:pPr>
        <w:tabs>
          <w:tab w:val="left" w:pos="1903"/>
        </w:tabs>
        <w:rPr>
          <w:color w:val="000000"/>
        </w:rPr>
      </w:pPr>
      <w:r>
        <w:rPr>
          <w:color w:val="000000"/>
        </w:rPr>
        <w:t>Se deberá proveer una solución para recuperación de desastres en frío. Para esto el proveedor deberá proporcionar una librería de respaldo para resguardar en cintas toda la infraestructura lógica, esto incluye servidores, estaciones de trabajo y todos los datos.</w:t>
      </w:r>
    </w:p>
    <w:p w:rsidR="00450976" w:rsidRDefault="00450976" w:rsidP="00450976">
      <w:pPr>
        <w:pStyle w:val="Ttulo4"/>
      </w:pPr>
      <w:bookmarkStart w:id="92" w:name="_Toc462212254"/>
      <w:r>
        <w:t>Ambiente de pruebas y pre-producción (HL-IR-11)</w:t>
      </w:r>
      <w:bookmarkEnd w:id="92"/>
    </w:p>
    <w:p w:rsidR="00450976" w:rsidRDefault="00450976" w:rsidP="00450976">
      <w:pPr>
        <w:rPr>
          <w:color w:val="000000"/>
        </w:rPr>
      </w:pPr>
      <w:r>
        <w:rPr>
          <w:color w:val="000000"/>
        </w:rPr>
        <w:t>La infraestructura física que albergará a todos los servidores productivos, deberá tener la capacidad para tener un ambiente de pruebas y pre-producción con los mismos o similares recursos (CPU, memoria RAM y espacio en disco) asignados al ambiente productivo.</w:t>
      </w:r>
    </w:p>
    <w:p w:rsidR="00450976" w:rsidRPr="0025087F" w:rsidRDefault="00450976" w:rsidP="00450976">
      <w:pPr>
        <w:rPr>
          <w:color w:val="000000"/>
        </w:rPr>
      </w:pPr>
      <w:r>
        <w:rPr>
          <w:color w:val="000000"/>
        </w:rPr>
        <w:t>Lo mencionado se refiere a los sistemas de los servidores, no así de la información almacenada.</w:t>
      </w:r>
    </w:p>
    <w:p w:rsidR="00450976" w:rsidRDefault="00450976" w:rsidP="00450976">
      <w:pPr>
        <w:pStyle w:val="Ttulo4"/>
      </w:pPr>
      <w:bookmarkStart w:id="93" w:name="_Toc460513685"/>
      <w:bookmarkStart w:id="94" w:name="_Toc462212255"/>
      <w:r>
        <w:t>Librería de Cintas</w:t>
      </w:r>
      <w:bookmarkEnd w:id="86"/>
      <w:r>
        <w:t xml:space="preserve"> (HL-IR-12)</w:t>
      </w:r>
      <w:bookmarkEnd w:id="93"/>
      <w:bookmarkEnd w:id="94"/>
    </w:p>
    <w:p w:rsidR="00450976" w:rsidRDefault="00450976" w:rsidP="00450976">
      <w:r w:rsidRPr="0025087F">
        <w:t>Se requiere una librería de cintas. El equipo deberá incluir la funcionalidad de NDMP incluyendo todos los componentes de hardware y software que esta funcionalidad lo requiera</w:t>
      </w:r>
      <w:r w:rsidR="00E66A6C">
        <w:t>.</w:t>
      </w:r>
      <w:r w:rsidR="00B00C31" w:rsidRPr="00B00C31">
        <w:t xml:space="preserve"> </w:t>
      </w:r>
      <w:r w:rsidR="00B00C31">
        <w:t>A continuación,</w:t>
      </w:r>
      <w:r w:rsidR="00B00C31" w:rsidRPr="00E02C65">
        <w:t xml:space="preserve"> se detalla los componentes mínimos que deberá incluir</w:t>
      </w:r>
      <w:r w:rsidR="00A35ADA">
        <w:t xml:space="preserve"> cada</w:t>
      </w:r>
      <w:r w:rsidR="00B00C31" w:rsidRPr="00E02C65">
        <w:t xml:space="preserve"> </w:t>
      </w:r>
      <w:r w:rsidR="00B00C31">
        <w:t>librería de cintas, se hace énfasis que el proponente deberá incluir todos los componentes necesarios para poner el equipamiento en producción, y podrá mejorar las características siempre y cuando se respete siguiente configuración base</w:t>
      </w:r>
      <w:r w:rsidR="00B00C31" w:rsidRPr="00E02C65">
        <w:t>:</w:t>
      </w:r>
    </w:p>
    <w:tbl>
      <w:tblPr>
        <w:tblW w:w="9209" w:type="dxa"/>
        <w:tblCellMar>
          <w:left w:w="70" w:type="dxa"/>
          <w:right w:w="70" w:type="dxa"/>
        </w:tblCellMar>
        <w:tblLook w:val="04A0" w:firstRow="1" w:lastRow="0" w:firstColumn="1" w:lastColumn="0" w:noHBand="0" w:noVBand="1"/>
      </w:tblPr>
      <w:tblGrid>
        <w:gridCol w:w="1200"/>
        <w:gridCol w:w="3240"/>
        <w:gridCol w:w="4769"/>
      </w:tblGrid>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efinido por la entidad convocante</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lastRenderedPageBreak/>
              <w:t>Nro.</w:t>
            </w:r>
          </w:p>
        </w:tc>
        <w:tc>
          <w:tcPr>
            <w:tcW w:w="324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atos Técnicos</w:t>
            </w:r>
          </w:p>
        </w:tc>
        <w:tc>
          <w:tcPr>
            <w:tcW w:w="4769"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Pedido</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w:t>
            </w:r>
            <w:r w:rsidRPr="00C02B18">
              <w:rPr>
                <w:rFonts w:ascii="Times New Roman" w:eastAsia="Times New Roman" w:hAnsi="Times New Roman" w:cs="Times New Roman"/>
                <w:b/>
                <w:bCs/>
                <w:color w:val="000000"/>
                <w:sz w:val="16"/>
                <w:szCs w:val="16"/>
                <w:lang w:eastAsia="es-BO"/>
              </w:rPr>
              <w:t xml:space="preserve">     </w:t>
            </w:r>
            <w:r w:rsidRPr="00C02B18">
              <w:rPr>
                <w:rFonts w:ascii="Century Gothic" w:eastAsia="Times New Roman" w:hAnsi="Century Gothic" w:cs="Times New Roman"/>
                <w:b/>
                <w:bCs/>
                <w:color w:val="000000"/>
                <w:sz w:val="16"/>
                <w:szCs w:val="16"/>
                <w:lang w:eastAsia="es-BO"/>
              </w:rPr>
              <w:t>Descripción General</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Equipo</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ibrería de cintas virtuales que debe ser capaz de integrarse nativamente al software de respaldo, ofertado en la presente convocatoria. (de preferencia de la misma marca)</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Fabricació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Original de marca, fabricado bajo normas internacionales de calidad.</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4</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delo</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5</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2.</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aracterísticas Generales</w:t>
            </w:r>
          </w:p>
        </w:tc>
      </w:tr>
      <w:tr w:rsidR="00C02B18" w:rsidRPr="00C02B18" w:rsidTr="00C02B18">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bezale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ínimamente seis (6) cabezales</w:t>
            </w:r>
          </w:p>
        </w:tc>
      </w:tr>
      <w:tr w:rsidR="00C02B18" w:rsidRPr="00C02B18" w:rsidTr="00C02B18">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dad Cartucho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 ser capaz de albergar como mínimo 160 cartuchos.te</w:t>
            </w:r>
          </w:p>
        </w:tc>
      </w:tr>
      <w:tr w:rsidR="00C02B18" w:rsidRPr="00C02B18" w:rsidTr="00C02B18">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Tecnologías de drive soportadas </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TO-7 , LTO-6</w:t>
            </w:r>
            <w:r w:rsidRPr="00C02B18">
              <w:rPr>
                <w:rFonts w:ascii="Century Gothic" w:eastAsia="Times New Roman" w:hAnsi="Century Gothic" w:cs="Times New Roman"/>
                <w:color w:val="000000"/>
                <w:sz w:val="16"/>
                <w:szCs w:val="16"/>
                <w:lang w:eastAsia="es-BO"/>
              </w:rPr>
              <w:br/>
              <w:t>LTO-5, LTO-4</w:t>
            </w:r>
          </w:p>
        </w:tc>
      </w:tr>
      <w:tr w:rsidR="00C02B18" w:rsidRPr="00C02B18" w:rsidTr="00C02B18">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4</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terfaces de driv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Interfaz 8GB FC</w:t>
            </w:r>
          </w:p>
        </w:tc>
      </w:tr>
      <w:tr w:rsidR="00C02B18" w:rsidRPr="00C02B18" w:rsidTr="00C02B18">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5</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Velocidad de transferenci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 permitir un ratio de transferencia de hasta  45 TB/hr</w:t>
            </w:r>
          </w:p>
        </w:tc>
      </w:tr>
      <w:tr w:rsidR="00C02B18" w:rsidRPr="00C02B18" w:rsidTr="00C02B18">
        <w:trPr>
          <w:trHeight w:val="30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uchos LTO</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o mínimo debe incluir 600 Cartuchos LTO-7 con la respectiva cantidad de labels</w:t>
            </w:r>
          </w:p>
        </w:tc>
      </w:tr>
      <w:tr w:rsidR="00C02B18" w:rsidRPr="00C02B18" w:rsidTr="00C02B18">
        <w:trPr>
          <w:trHeight w:val="81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7</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acterísticas de redundancia, tolerancia a fallas y alta disponibilidad de la librería de disco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unicaciones hacia la librería de cintas sin punto único de falla.</w:t>
            </w:r>
            <w:r w:rsidRPr="00C02B18">
              <w:rPr>
                <w:rFonts w:ascii="Century Gothic" w:eastAsia="Times New Roman" w:hAnsi="Century Gothic" w:cs="Times New Roman"/>
                <w:color w:val="000000"/>
                <w:sz w:val="16"/>
                <w:szCs w:val="16"/>
                <w:lang w:eastAsia="es-BO"/>
              </w:rPr>
              <w:br/>
              <w:t>Ventiladores redundantes.</w:t>
            </w:r>
            <w:r w:rsidRPr="00C02B18">
              <w:rPr>
                <w:rFonts w:ascii="Century Gothic" w:eastAsia="Times New Roman" w:hAnsi="Century Gothic" w:cs="Times New Roman"/>
                <w:color w:val="000000"/>
                <w:sz w:val="16"/>
                <w:szCs w:val="16"/>
                <w:lang w:eastAsia="es-BO"/>
              </w:rPr>
              <w:br/>
              <w:t>Fuentes de poder redundantes.</w:t>
            </w:r>
          </w:p>
        </w:tc>
      </w:tr>
      <w:tr w:rsidR="00C02B18" w:rsidRPr="00C02B18" w:rsidTr="00C02B18">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8</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alimentació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 (corriente alterna)</w:t>
            </w:r>
            <w:r w:rsidRPr="00C02B18">
              <w:rPr>
                <w:rFonts w:ascii="Century Gothic" w:eastAsia="Times New Roman" w:hAnsi="Century Gothic" w:cs="Times New Roman"/>
                <w:color w:val="000000"/>
                <w:sz w:val="16"/>
                <w:szCs w:val="16"/>
                <w:lang w:eastAsia="es-BO"/>
              </w:rPr>
              <w:br/>
              <w:t>100 a 240 V, 50/60 Hz</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3. Caracteristicas Software Sistema de Almacenamiento</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Versio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ltima Version liberada para la marca y modelo ofertado de la VTL.</w:t>
            </w:r>
          </w:p>
        </w:tc>
      </w:tr>
      <w:tr w:rsidR="00C02B18" w:rsidRPr="00C02B18" w:rsidTr="00C02B18">
        <w:trPr>
          <w:trHeight w:val="189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acteristicas de Softwar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equipo debe contar con un software y licenciamiento para minimamente:</w:t>
            </w:r>
            <w:r w:rsidRPr="00C02B18">
              <w:rPr>
                <w:rFonts w:ascii="Century Gothic" w:eastAsia="Times New Roman" w:hAnsi="Century Gothic" w:cs="Times New Roman"/>
                <w:color w:val="000000"/>
                <w:sz w:val="16"/>
                <w:szCs w:val="16"/>
                <w:lang w:eastAsia="es-BO"/>
              </w:rPr>
              <w:br/>
              <w:t xml:space="preserve">- </w:t>
            </w:r>
            <w:proofErr w:type="gramStart"/>
            <w:r w:rsidRPr="00C02B18">
              <w:rPr>
                <w:rFonts w:ascii="Century Gothic" w:eastAsia="Times New Roman" w:hAnsi="Century Gothic" w:cs="Times New Roman"/>
                <w:color w:val="000000"/>
                <w:sz w:val="16"/>
                <w:szCs w:val="16"/>
                <w:lang w:eastAsia="es-BO"/>
              </w:rPr>
              <w:t>Gestionar ,</w:t>
            </w:r>
            <w:proofErr w:type="gramEnd"/>
            <w:r w:rsidRPr="00C02B18">
              <w:rPr>
                <w:rFonts w:ascii="Century Gothic" w:eastAsia="Times New Roman" w:hAnsi="Century Gothic" w:cs="Times New Roman"/>
                <w:color w:val="000000"/>
                <w:sz w:val="16"/>
                <w:szCs w:val="16"/>
                <w:lang w:eastAsia="es-BO"/>
              </w:rPr>
              <w:t xml:space="preserve"> monitorear y configurar la libreria de Cintas de manera local y remota.</w:t>
            </w:r>
            <w:r w:rsidRPr="00C02B18">
              <w:rPr>
                <w:rFonts w:ascii="Century Gothic" w:eastAsia="Times New Roman" w:hAnsi="Century Gothic" w:cs="Times New Roman"/>
                <w:color w:val="000000"/>
                <w:sz w:val="16"/>
                <w:szCs w:val="16"/>
                <w:lang w:eastAsia="es-BO"/>
              </w:rPr>
              <w:br/>
              <w:t xml:space="preserve">- Proporcionar un cuadro de mando con gráficas que permitan </w:t>
            </w:r>
            <w:proofErr w:type="gramStart"/>
            <w:r w:rsidRPr="00C02B18">
              <w:rPr>
                <w:rFonts w:ascii="Century Gothic" w:eastAsia="Times New Roman" w:hAnsi="Century Gothic" w:cs="Times New Roman"/>
                <w:color w:val="000000"/>
                <w:sz w:val="16"/>
                <w:szCs w:val="16"/>
                <w:lang w:eastAsia="es-BO"/>
              </w:rPr>
              <w:t>visualizar  el</w:t>
            </w:r>
            <w:proofErr w:type="gramEnd"/>
            <w:r w:rsidRPr="00C02B18">
              <w:rPr>
                <w:rFonts w:ascii="Century Gothic" w:eastAsia="Times New Roman" w:hAnsi="Century Gothic" w:cs="Times New Roman"/>
                <w:color w:val="000000"/>
                <w:sz w:val="16"/>
                <w:szCs w:val="16"/>
                <w:lang w:eastAsia="es-BO"/>
              </w:rPr>
              <w:t xml:space="preserve"> rendimiento, salud y utilización de la libreria de Cintas  proporcionando datos en tiempo real e históricos.</w:t>
            </w:r>
            <w:r w:rsidRPr="00C02B18">
              <w:rPr>
                <w:rFonts w:ascii="Century Gothic" w:eastAsia="Times New Roman" w:hAnsi="Century Gothic" w:cs="Times New Roman"/>
                <w:color w:val="000000"/>
                <w:sz w:val="16"/>
                <w:szCs w:val="16"/>
                <w:lang w:eastAsia="es-BO"/>
              </w:rPr>
              <w:br/>
              <w:t>- Failover de puertos de drive en caso de caida de una de las líneas de Comunicación.</w:t>
            </w:r>
            <w:r w:rsidRPr="00C02B18">
              <w:rPr>
                <w:rFonts w:ascii="Century Gothic" w:eastAsia="Times New Roman" w:hAnsi="Century Gothic" w:cs="Times New Roman"/>
                <w:color w:val="000000"/>
                <w:sz w:val="16"/>
                <w:szCs w:val="16"/>
                <w:lang w:eastAsia="es-BO"/>
              </w:rPr>
              <w:br/>
              <w:t>- Soporte a LTFS</w:t>
            </w:r>
          </w:p>
        </w:tc>
      </w:tr>
      <w:tr w:rsidR="00C02B18" w:rsidRPr="00C02B18" w:rsidTr="00C02B18">
        <w:trPr>
          <w:trHeight w:val="216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3.4</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acterísticas de  Disponibilidad y Capacidad de Soport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rquitectura que ofrezca resiliencia ante fallas de nodos individuales.</w:t>
            </w:r>
            <w:r w:rsidRPr="00C02B18">
              <w:rPr>
                <w:rFonts w:ascii="Century Gothic" w:eastAsia="Times New Roman" w:hAnsi="Century Gothic" w:cs="Times New Roman"/>
                <w:color w:val="000000"/>
                <w:sz w:val="16"/>
                <w:szCs w:val="16"/>
                <w:lang w:eastAsia="es-BO"/>
              </w:rPr>
              <w:br/>
              <w:t>Capacidad de replicación integrada que proporcione un segundo sitio de recuperación ante desastres.</w:t>
            </w:r>
            <w:r w:rsidRPr="00C02B18">
              <w:rPr>
                <w:rFonts w:ascii="Century Gothic" w:eastAsia="Times New Roman" w:hAnsi="Century Gothic" w:cs="Times New Roman"/>
                <w:color w:val="000000"/>
                <w:sz w:val="16"/>
                <w:szCs w:val="16"/>
                <w:lang w:eastAsia="es-BO"/>
              </w:rPr>
              <w:br/>
              <w:t>Diagnóstico y mantenimiento remotos</w:t>
            </w:r>
            <w:r w:rsidRPr="00C02B18">
              <w:rPr>
                <w:rFonts w:ascii="Century Gothic" w:eastAsia="Times New Roman" w:hAnsi="Century Gothic" w:cs="Times New Roman"/>
                <w:color w:val="000000"/>
                <w:sz w:val="16"/>
                <w:szCs w:val="16"/>
                <w:lang w:eastAsia="es-BO"/>
              </w:rPr>
              <w:br/>
              <w:t>Mantenimiento y actualizaciones de software no disruptivos.</w:t>
            </w:r>
            <w:r w:rsidRPr="00C02B18">
              <w:rPr>
                <w:rFonts w:ascii="Century Gothic" w:eastAsia="Times New Roman" w:hAnsi="Century Gothic" w:cs="Times New Roman"/>
                <w:color w:val="000000"/>
                <w:sz w:val="16"/>
                <w:szCs w:val="16"/>
                <w:lang w:eastAsia="es-BO"/>
              </w:rPr>
              <w:br/>
              <w:t>Mantenimiento de componentes de unidades reemplazables en campo (FRUs, Field-Replaceable Units).</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4.</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Características de Instalación </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Kit de Montaj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rá incluir un kit de montaje en rack.  Cualquier dispositivo necesario para el funcionamiento de los equipos (cables de conexión u otros) deberán incluirse en la oferta, rechazándose las propuestas que requieren una compra adicional de hardware. La empresa debe instalar, configurar e implementar de acuerdo a políticas locales durante el tiempo de la garantía sin costo adicional.</w:t>
            </w:r>
          </w:p>
        </w:tc>
      </w:tr>
      <w:tr w:rsidR="00C02B18" w:rsidRPr="00C02B18" w:rsidTr="00C02B18">
        <w:trPr>
          <w:trHeight w:val="525"/>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Instalació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tipo de Instalación a realizarse de todos los ítems de la presente licitación debe ser </w:t>
            </w:r>
            <w:r w:rsidRPr="00C02B18">
              <w:rPr>
                <w:rFonts w:ascii="Century Gothic" w:eastAsia="Times New Roman" w:hAnsi="Century Gothic" w:cs="Times New Roman"/>
                <w:b/>
                <w:bCs/>
                <w:color w:val="000000"/>
                <w:sz w:val="16"/>
                <w:szCs w:val="16"/>
                <w:lang w:eastAsia="es-BO"/>
              </w:rPr>
              <w:t>"llave en mano"</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stalación y Puesta en Mrch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storage deberá ser instalado bajo la modalidad llave en mano, conforme lo siguiente:</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a instalación deberá ser realizada por personal certificado por el fabricante.</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veedor deberá proporcionar los materiales y todo lo necesario para la instalación del storage.</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4</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nsambl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Se Verificará todas las conexiones hayan sido realizadas acorde a las recomendaciones y exigencias del fabricante.</w:t>
            </w:r>
            <w:r w:rsidRPr="00C02B18">
              <w:rPr>
                <w:rFonts w:ascii="Century Gothic" w:eastAsia="Times New Roman" w:hAnsi="Century Gothic" w:cs="Times New Roman"/>
                <w:color w:val="000000"/>
                <w:sz w:val="16"/>
                <w:szCs w:val="16"/>
                <w:lang w:eastAsia="es-BO"/>
              </w:rPr>
              <w:br/>
              <w:t>• Se Verificará la calidad de las tareas de instalación.</w:t>
            </w:r>
            <w:r w:rsidRPr="00C02B18">
              <w:rPr>
                <w:rFonts w:ascii="Century Gothic" w:eastAsia="Times New Roman" w:hAnsi="Century Gothic" w:cs="Times New Roman"/>
                <w:color w:val="000000"/>
                <w:sz w:val="16"/>
                <w:szCs w:val="16"/>
                <w:lang w:eastAsia="es-BO"/>
              </w:rPr>
              <w:br/>
              <w:t>• Se Verificará las condiciones ambientales y la ubicación y espaciamiento necesarios para las unidades internas y externas.</w:t>
            </w:r>
          </w:p>
        </w:tc>
      </w:tr>
      <w:tr w:rsidR="00C02B18" w:rsidRPr="00C02B18" w:rsidTr="00C02B18">
        <w:trPr>
          <w:trHeight w:val="189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5</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ueba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na vez que el proveedor concluya la instalación, se deberán realizar pruebas, con la presencia y a conformidad de personal técnico de la GTIC.</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Se deberán realizar pruebas de start-up conjunta de todo el funcionamiento integral de la solución para el Bando de Datos Hidrocarburifero de la presetne licitación de manera conjunta con personal técnico de la GTIC y finlmente entregar el informe de pruebas start-up y de pruebas adicionales.</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6</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uesta en March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Deberá realizar una inspección previa para garantizar que las condiciones tanto ambientales como de instalación sean las idóneas y según las restricciones de fábrica.</w:t>
            </w:r>
            <w:r w:rsidRPr="00C02B18">
              <w:rPr>
                <w:rFonts w:ascii="Century Gothic" w:eastAsia="Times New Roman" w:hAnsi="Century Gothic" w:cs="Times New Roman"/>
                <w:color w:val="000000"/>
                <w:sz w:val="16"/>
                <w:szCs w:val="16"/>
                <w:lang w:eastAsia="es-BO"/>
              </w:rPr>
              <w:br/>
              <w:t>• Verificará la operación de las unidades externas.</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5.</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Garantía</w:t>
            </w:r>
          </w:p>
        </w:tc>
      </w:tr>
      <w:tr w:rsidR="00C02B18" w:rsidRPr="00C02B18" w:rsidTr="00C02B18">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5.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Garantía </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Dicha garantía deberá estar vigente a partir de la entrega de los equipos.</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ste servicio debe estar disponible 7x24x365.</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ersonal Certificado y CA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fabricante deberá contar con un Centro Autorizado de Servicio en Bolivi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fotocopia simple de documentación de respaldo.</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de Equipamiento</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 xml:space="preserve">El Storage, VTL, Servidores, Libreria de Cintas, Libreria de Backup, </w:t>
            </w:r>
            <w:proofErr w:type="gramStart"/>
            <w:r w:rsidRPr="00C02B18">
              <w:rPr>
                <w:rFonts w:ascii="Century Gothic" w:eastAsia="Times New Roman" w:hAnsi="Century Gothic" w:cs="Times New Roman"/>
                <w:sz w:val="16"/>
                <w:szCs w:val="16"/>
                <w:lang w:eastAsia="es-BO"/>
              </w:rPr>
              <w:t>Software's  y</w:t>
            </w:r>
            <w:proofErr w:type="gramEnd"/>
            <w:r w:rsidRPr="00C02B18">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C02B18">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C02B18">
              <w:rPr>
                <w:rFonts w:ascii="Century Gothic" w:eastAsia="Times New Roman" w:hAnsi="Century Gothic" w:cs="Times New Roman"/>
                <w:sz w:val="16"/>
                <w:szCs w:val="16"/>
                <w:lang w:eastAsia="es-BO"/>
              </w:rPr>
              <w:t>estos equipamiento</w:t>
            </w:r>
            <w:proofErr w:type="gramEnd"/>
            <w:r w:rsidRPr="00C02B18">
              <w:rPr>
                <w:rFonts w:ascii="Century Gothic" w:eastAsia="Times New Roman" w:hAnsi="Century Gothic" w:cs="Times New Roman"/>
                <w:sz w:val="16"/>
                <w:szCs w:val="16"/>
                <w:lang w:eastAsia="es-BO"/>
              </w:rPr>
              <w:t>.</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4</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de Apoyo Post Implementació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5</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ceso a mejores practica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C02B18">
              <w:rPr>
                <w:rFonts w:ascii="Century Gothic" w:eastAsia="Times New Roman" w:hAnsi="Century Gothic" w:cs="Times New Roman"/>
                <w:color w:val="000000"/>
                <w:sz w:val="16"/>
                <w:szCs w:val="16"/>
                <w:lang w:eastAsia="es-BO"/>
              </w:rPr>
              <w:t>Fabrica</w:t>
            </w:r>
            <w:proofErr w:type="gramEnd"/>
            <w:r w:rsidRPr="00C02B18">
              <w:rPr>
                <w:rFonts w:ascii="Century Gothic" w:eastAsia="Times New Roman" w:hAnsi="Century Gothic" w:cs="Times New Roman"/>
                <w:color w:val="000000"/>
                <w:sz w:val="16"/>
                <w:szCs w:val="16"/>
                <w:lang w:eastAsia="es-BO"/>
              </w:rPr>
              <w:t>, vía Internet.</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6.</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Normas de Calidad y Conformidad </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 de calidad y Cumplimiento de Normativ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7.</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Autorización del fabricante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7.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utorización del fabricant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C02B18">
              <w:rPr>
                <w:rFonts w:ascii="Century Gothic" w:eastAsia="Times New Roman" w:hAnsi="Century Gothic" w:cs="Times New Roman"/>
                <w:color w:val="000000"/>
                <w:sz w:val="16"/>
                <w:szCs w:val="16"/>
                <w:lang w:eastAsia="es-BO"/>
              </w:rPr>
              <w:t>el  documento</w:t>
            </w:r>
            <w:proofErr w:type="gramEnd"/>
            <w:r w:rsidRPr="00C02B18">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lastRenderedPageBreak/>
              <w:t>8.</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Servicios conexos</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antenimiento preventivo </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correctivo</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9.</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Manuales, Documentación y Capacitación</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C02B18" w:rsidRPr="00C02B18" w:rsidTr="00C02B18">
        <w:trPr>
          <w:trHeight w:val="216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forme post-instalació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C02B18">
              <w:rPr>
                <w:rFonts w:ascii="Century Gothic" w:eastAsia="Times New Roman" w:hAnsi="Century Gothic" w:cs="Times New Roman"/>
                <w:color w:val="000000"/>
                <w:sz w:val="16"/>
                <w:szCs w:val="16"/>
                <w:lang w:eastAsia="es-BO"/>
              </w:rPr>
              <w:br/>
              <w:t>• Actividades Realizadas</w:t>
            </w:r>
            <w:r w:rsidRPr="00C02B18">
              <w:rPr>
                <w:rFonts w:ascii="Century Gothic" w:eastAsia="Times New Roman" w:hAnsi="Century Gothic" w:cs="Times New Roman"/>
                <w:color w:val="000000"/>
                <w:sz w:val="16"/>
                <w:szCs w:val="16"/>
                <w:lang w:eastAsia="es-BO"/>
              </w:rPr>
              <w:br/>
              <w:t>• Planos y diagramas (en formato digital e impreso) de la instalación de los equipos.</w:t>
            </w:r>
            <w:r w:rsidRPr="00C02B18">
              <w:rPr>
                <w:rFonts w:ascii="Century Gothic" w:eastAsia="Times New Roman" w:hAnsi="Century Gothic" w:cs="Times New Roman"/>
                <w:color w:val="000000"/>
                <w:sz w:val="16"/>
                <w:szCs w:val="16"/>
                <w:lang w:eastAsia="es-BO"/>
              </w:rPr>
              <w:br/>
              <w:t>• Documentación de la instalación eléctrica y de su etiquetado reaizado.</w:t>
            </w:r>
            <w:r w:rsidRPr="00C02B18">
              <w:rPr>
                <w:rFonts w:ascii="Century Gothic" w:eastAsia="Times New Roman" w:hAnsi="Century Gothic" w:cs="Times New Roman"/>
                <w:color w:val="000000"/>
                <w:sz w:val="16"/>
                <w:szCs w:val="16"/>
                <w:lang w:eastAsia="es-BO"/>
              </w:rPr>
              <w:br/>
              <w:t>• Configuración de los equipos.</w:t>
            </w:r>
            <w:r w:rsidRPr="00C02B18">
              <w:rPr>
                <w:rFonts w:ascii="Century Gothic" w:eastAsia="Times New Roman" w:hAnsi="Century Gothic" w:cs="Times New Roman"/>
                <w:color w:val="000000"/>
                <w:sz w:val="16"/>
                <w:szCs w:val="16"/>
                <w:lang w:eastAsia="es-BO"/>
              </w:rPr>
              <w:br/>
              <w:t>• Recomendaciones para el óptimo funcionamiento de los equipos</w:t>
            </w:r>
            <w:r w:rsidRPr="00C02B18">
              <w:rPr>
                <w:rFonts w:ascii="Century Gothic" w:eastAsia="Times New Roman" w:hAnsi="Century Gothic" w:cs="Times New Roman"/>
                <w:color w:val="000000"/>
                <w:sz w:val="16"/>
                <w:szCs w:val="16"/>
                <w:lang w:eastAsia="es-BO"/>
              </w:rPr>
              <w:br/>
              <w:t>• Entregar el informe de pruebas start-up y de pruebas adicionales.</w:t>
            </w:r>
          </w:p>
        </w:tc>
      </w:tr>
      <w:tr w:rsidR="00C02B18" w:rsidRPr="00C02B18" w:rsidTr="00C02B18">
        <w:trPr>
          <w:trHeight w:val="27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tación</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C02B18">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C02B18">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0.</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ondiciones complementarias</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mbalaj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os equipos y partes deben </w:t>
            </w:r>
            <w:proofErr w:type="gramStart"/>
            <w:r w:rsidRPr="00C02B18">
              <w:rPr>
                <w:rFonts w:ascii="Century Gothic" w:eastAsia="Times New Roman" w:hAnsi="Century Gothic" w:cs="Times New Roman"/>
                <w:color w:val="000000"/>
                <w:sz w:val="16"/>
                <w:szCs w:val="16"/>
                <w:lang w:eastAsia="es-BO"/>
              </w:rPr>
              <w:t>ser  entregados</w:t>
            </w:r>
            <w:proofErr w:type="gramEnd"/>
            <w:r w:rsidRPr="00C02B18">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visión de Repuestos</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0.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xperiencia de la empresa proponente</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C02B18">
              <w:rPr>
                <w:rFonts w:ascii="Century Gothic" w:eastAsia="Times New Roman" w:hAnsi="Century Gothic" w:cs="Times New Roman"/>
                <w:color w:val="000000"/>
                <w:sz w:val="16"/>
                <w:szCs w:val="16"/>
                <w:lang w:eastAsia="es-BO"/>
              </w:rPr>
              <w:t>ordenes</w:t>
            </w:r>
            <w:proofErr w:type="gramEnd"/>
            <w:r w:rsidRPr="00C02B18">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C02B18" w:rsidRPr="00C02B18" w:rsidTr="00C02B18">
        <w:trPr>
          <w:trHeight w:val="300"/>
        </w:trPr>
        <w:tc>
          <w:tcPr>
            <w:tcW w:w="9209"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1.</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Otros</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1</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de Respaldo</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ponente debe indicar el sitio WEB donde obtener información técnica.</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2</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puesta Digital</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3</w:t>
            </w:r>
          </w:p>
        </w:tc>
        <w:tc>
          <w:tcPr>
            <w:tcW w:w="324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uscripción de un SLA</w:t>
            </w:r>
          </w:p>
        </w:tc>
        <w:tc>
          <w:tcPr>
            <w:tcW w:w="4769"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C02B18" w:rsidRDefault="00C02B18" w:rsidP="00450976"/>
    <w:p w:rsidR="00450976" w:rsidRDefault="00450976" w:rsidP="00450976">
      <w:pPr>
        <w:pStyle w:val="Ttulo4"/>
      </w:pPr>
      <w:bookmarkStart w:id="95" w:name="_Toc460429803"/>
      <w:bookmarkStart w:id="96" w:name="_Toc460513686"/>
      <w:bookmarkStart w:id="97" w:name="_Toc462212256"/>
      <w:r>
        <w:t>Software de Backup</w:t>
      </w:r>
      <w:bookmarkEnd w:id="95"/>
      <w:r>
        <w:t xml:space="preserve"> (HL-IR-13)</w:t>
      </w:r>
      <w:bookmarkEnd w:id="96"/>
      <w:bookmarkEnd w:id="97"/>
    </w:p>
    <w:p w:rsidR="00FC58E3" w:rsidRDefault="00FC58E3" w:rsidP="00FC58E3">
      <w:r>
        <w:t xml:space="preserve">Se requiere </w:t>
      </w:r>
      <w:r w:rsidR="00947A35">
        <w:t>una</w:t>
      </w:r>
      <w:r>
        <w:t xml:space="preserve"> solución de respaldo</w:t>
      </w:r>
      <w:r w:rsidR="00947A35">
        <w:t xml:space="preserve"> (Software de Backup)</w:t>
      </w:r>
      <w:r>
        <w:t xml:space="preserve">, o su equivalente. </w:t>
      </w:r>
      <w:r w:rsidR="00B00C31">
        <w:t>A continuación,</w:t>
      </w:r>
      <w:r w:rsidR="00B00C31" w:rsidRPr="00E02C65">
        <w:t xml:space="preserve"> se detalla los componentes mínimos que deberá incluir </w:t>
      </w:r>
      <w:r w:rsidR="00B00C31">
        <w:t>la solución de respaldo tomando como referencia el fabricante mencionado anteriormente, sin embargo, se hace énfasis que el proponente deberá incluir todos los componentes necesarios para poner en el equipamiento en producción, y podrá mejorar las características siempre y cuando se respete siguiente configuración base</w:t>
      </w:r>
      <w:r w:rsidR="00B00C31" w:rsidRPr="00E02C65">
        <w:t>:</w:t>
      </w:r>
    </w:p>
    <w:tbl>
      <w:tblPr>
        <w:tblW w:w="9420" w:type="dxa"/>
        <w:tblCellMar>
          <w:left w:w="70" w:type="dxa"/>
          <w:right w:w="70" w:type="dxa"/>
        </w:tblCellMar>
        <w:tblLook w:val="04A0" w:firstRow="1" w:lastRow="0" w:firstColumn="1" w:lastColumn="0" w:noHBand="0" w:noVBand="1"/>
      </w:tblPr>
      <w:tblGrid>
        <w:gridCol w:w="680"/>
        <w:gridCol w:w="2560"/>
        <w:gridCol w:w="6180"/>
      </w:tblGrid>
      <w:tr w:rsidR="00C02B18" w:rsidRPr="00C02B18" w:rsidTr="00C02B18">
        <w:trPr>
          <w:trHeight w:val="300"/>
        </w:trPr>
        <w:tc>
          <w:tcPr>
            <w:tcW w:w="9420"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efinido por la entidad convocante</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Nro.</w:t>
            </w:r>
          </w:p>
        </w:tc>
        <w:tc>
          <w:tcPr>
            <w:tcW w:w="256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atos Técnicos</w:t>
            </w:r>
          </w:p>
        </w:tc>
        <w:tc>
          <w:tcPr>
            <w:tcW w:w="618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Pedido</w:t>
            </w:r>
          </w:p>
        </w:tc>
      </w:tr>
      <w:tr w:rsidR="00C02B18" w:rsidRPr="00C02B18" w:rsidTr="00C02B18">
        <w:trPr>
          <w:trHeight w:val="300"/>
        </w:trPr>
        <w:tc>
          <w:tcPr>
            <w:tcW w:w="9420"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w:t>
            </w:r>
            <w:r w:rsidRPr="00C02B18">
              <w:rPr>
                <w:rFonts w:ascii="Times New Roman" w:eastAsia="Times New Roman" w:hAnsi="Times New Roman" w:cs="Times New Roman"/>
                <w:b/>
                <w:bCs/>
                <w:color w:val="000000"/>
                <w:sz w:val="16"/>
                <w:szCs w:val="16"/>
                <w:lang w:eastAsia="es-BO"/>
              </w:rPr>
              <w:t xml:space="preserve">     </w:t>
            </w:r>
            <w:r w:rsidRPr="00C02B18">
              <w:rPr>
                <w:rFonts w:ascii="Century Gothic" w:eastAsia="Times New Roman" w:hAnsi="Century Gothic" w:cs="Times New Roman"/>
                <w:b/>
                <w:bCs/>
                <w:color w:val="000000"/>
                <w:sz w:val="16"/>
                <w:szCs w:val="16"/>
                <w:lang w:eastAsia="es-BO"/>
              </w:rPr>
              <w:t>Descripción General</w:t>
            </w:r>
          </w:p>
        </w:tc>
      </w:tr>
      <w:tr w:rsidR="00C02B18" w:rsidRPr="00C02B18" w:rsidTr="00C02B18">
        <w:trPr>
          <w:trHeight w:val="81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Version</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ltima Version liberada para la marca ofertada en la presente licitación</w:t>
            </w:r>
          </w:p>
        </w:tc>
      </w:tr>
      <w:tr w:rsidR="00C02B18" w:rsidRPr="00C02B18" w:rsidTr="00C02B18">
        <w:trPr>
          <w:trHeight w:val="108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3</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debe incluir </w:t>
            </w:r>
            <w:proofErr w:type="gramStart"/>
            <w:r w:rsidRPr="00C02B18">
              <w:rPr>
                <w:rFonts w:ascii="Century Gothic" w:eastAsia="Times New Roman" w:hAnsi="Century Gothic" w:cs="Times New Roman"/>
                <w:color w:val="000000"/>
                <w:sz w:val="16"/>
                <w:szCs w:val="16"/>
                <w:lang w:eastAsia="es-BO"/>
              </w:rPr>
              <w:t>una  (</w:t>
            </w:r>
            <w:proofErr w:type="gramEnd"/>
            <w:r w:rsidRPr="00C02B18">
              <w:rPr>
                <w:rFonts w:ascii="Century Gothic" w:eastAsia="Times New Roman" w:hAnsi="Century Gothic" w:cs="Times New Roman"/>
                <w:color w:val="000000"/>
                <w:sz w:val="16"/>
                <w:szCs w:val="16"/>
                <w:lang w:eastAsia="es-BO"/>
              </w:rPr>
              <w:t>1) licencia de software de administración y operación que facilite las tareas de respaldo y restauración de la información y una (1) licencia de software de Administrador de la Administración.</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4</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librería de cinta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librería de cintas con interface de fibra con 3 drives y 40 slots.</w:t>
            </w:r>
          </w:p>
        </w:tc>
      </w:tr>
      <w:tr w:rsidR="00C02B18" w:rsidRPr="00C02B18" w:rsidTr="00C02B18">
        <w:trPr>
          <w:trHeight w:val="108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5</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ministración centralizada</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ministración de las operaciones de respaldo, organización y restauración de datos de manera centralizada. El software de respaldo deberá poder integrarse con el almacenamiento ofertado en la presente licitación</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6</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ministración Web</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ministración del software de respaldo a través de una interface Web.</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7</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lataformas soportada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las plataformas Linux, SOLARIS, VM-WARE y WINDOWS.</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8</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spaldo en línea de Base de Dato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operaciones de respaldo en línea de bases de datos Oracle 11g y 12c, SQL Server</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9</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olíticas de respaldo</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operaciones de respaldo basadas en definición de políticas.</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0</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g de operacione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consulta de log histórico con registro de las operaciones realizadas.</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1</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spaldo en disco</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respaldo en disco intermedio y cinta de manera automatizada</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2</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inicio automático luego de falla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l reinicio automático de operaciones fallidas</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3</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spaldo incremental y progresivo</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operaciones de respaldo incremental y progresivo.</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4</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clamación de media</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reclamación automática de media</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5</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portes de operación</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Generación de reportes sobre los resultados de las operaciones de respaldo</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6</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guridad</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ncriptación de datos y protección de archivos con contraseña</w:t>
            </w:r>
          </w:p>
        </w:tc>
      </w:tr>
      <w:tr w:rsidR="00C02B18" w:rsidRPr="00C02B18" w:rsidTr="00C02B18">
        <w:trPr>
          <w:trHeight w:val="45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7</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acio no Utilizado</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a identificación y reclamación de espacio de respaldo no utilizado.</w:t>
            </w:r>
          </w:p>
        </w:tc>
      </w:tr>
      <w:tr w:rsidR="00C02B18" w:rsidRPr="00C02B18" w:rsidTr="00C02B18">
        <w:trPr>
          <w:trHeight w:val="8192"/>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18</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Funcionalidades </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Capaz de realizar configuración de respaldo del tipo disco a disco ó disco a cinta.</w:t>
            </w:r>
            <w:r w:rsidRPr="00C02B18">
              <w:rPr>
                <w:rFonts w:ascii="Century Gothic" w:eastAsia="Times New Roman" w:hAnsi="Century Gothic" w:cs="Times New Roman"/>
                <w:color w:val="000000"/>
                <w:sz w:val="16"/>
                <w:szCs w:val="16"/>
                <w:lang w:eastAsia="es-BO"/>
              </w:rPr>
              <w:br/>
              <w:t>- Soportar dispositivos de cinta del tipo “Escriba una vez lea muchas” (WORM).</w:t>
            </w:r>
            <w:r w:rsidRPr="00C02B18">
              <w:rPr>
                <w:rFonts w:ascii="Century Gothic" w:eastAsia="Times New Roman" w:hAnsi="Century Gothic" w:cs="Times New Roman"/>
                <w:color w:val="000000"/>
                <w:sz w:val="16"/>
                <w:szCs w:val="16"/>
                <w:lang w:eastAsia="es-BO"/>
              </w:rPr>
              <w:br/>
              <w:t>- Incluir la capacidad de recuperación de archivos basada en Web o GUI para usuarios autorizados.</w:t>
            </w:r>
            <w:r w:rsidRPr="00C02B18">
              <w:rPr>
                <w:rFonts w:ascii="Century Gothic" w:eastAsia="Times New Roman" w:hAnsi="Century Gothic" w:cs="Times New Roman"/>
                <w:color w:val="000000"/>
                <w:sz w:val="16"/>
                <w:szCs w:val="16"/>
                <w:lang w:eastAsia="es-BO"/>
              </w:rPr>
              <w:br/>
              <w:t>- Tener la capacidad de respaldar archivos y directorios individuales sin necesidad de seleccionar el disco duro en su totalidad.</w:t>
            </w:r>
            <w:r w:rsidRPr="00C02B18">
              <w:rPr>
                <w:rFonts w:ascii="Century Gothic" w:eastAsia="Times New Roman" w:hAnsi="Century Gothic" w:cs="Times New Roman"/>
                <w:color w:val="000000"/>
                <w:sz w:val="16"/>
                <w:szCs w:val="16"/>
                <w:lang w:eastAsia="es-BO"/>
              </w:rPr>
              <w:br/>
              <w:t>- Tener la capacidad de realizar respaldos completos, incrementales o diferenciales.</w:t>
            </w:r>
            <w:r w:rsidRPr="00C02B18">
              <w:rPr>
                <w:rFonts w:ascii="Century Gothic" w:eastAsia="Times New Roman" w:hAnsi="Century Gothic" w:cs="Times New Roman"/>
                <w:color w:val="000000"/>
                <w:sz w:val="16"/>
                <w:szCs w:val="16"/>
                <w:lang w:eastAsia="es-BO"/>
              </w:rPr>
              <w:br/>
              <w:t>- Permitir al administrador incluir/excluir archivos para respaldo</w:t>
            </w:r>
            <w:r w:rsidRPr="00C02B18">
              <w:rPr>
                <w:rFonts w:ascii="Century Gothic" w:eastAsia="Times New Roman" w:hAnsi="Century Gothic" w:cs="Times New Roman"/>
                <w:color w:val="000000"/>
                <w:sz w:val="16"/>
                <w:szCs w:val="16"/>
                <w:lang w:eastAsia="es-BO"/>
              </w:rPr>
              <w:br/>
              <w:t>- Permitir el respaldo en caliente (sin necesidad de detener los servicios de las aplicaciones) de las siguientes Bases de Datos y Aplicaciones implementadas sobre servidores Windows server: Microsoft Exchange, Microsoft Office Share Point Server, Microsoft Share Point Portal Server, SQL Server y Oracle Database.</w:t>
            </w:r>
            <w:r w:rsidRPr="00C02B18">
              <w:rPr>
                <w:rFonts w:ascii="Century Gothic" w:eastAsia="Times New Roman" w:hAnsi="Century Gothic" w:cs="Times New Roman"/>
                <w:color w:val="000000"/>
                <w:sz w:val="16"/>
                <w:szCs w:val="16"/>
                <w:lang w:eastAsia="es-BO"/>
              </w:rPr>
              <w:br/>
              <w:t>- Permitir en el caso de Oracle Database el respaldo en caliente si el mismo está en una plataforma Linux soportada.</w:t>
            </w:r>
            <w:r w:rsidRPr="00C02B18">
              <w:rPr>
                <w:rFonts w:ascii="Century Gothic" w:eastAsia="Times New Roman" w:hAnsi="Century Gothic" w:cs="Times New Roman"/>
                <w:color w:val="000000"/>
                <w:sz w:val="16"/>
                <w:szCs w:val="16"/>
                <w:lang w:eastAsia="es-BO"/>
              </w:rPr>
              <w:br/>
              <w:t xml:space="preserve">- Proveer la capacidad de realizar recuperaciones de MS SQL </w:t>
            </w:r>
            <w:proofErr w:type="gramStart"/>
            <w:r w:rsidRPr="00C02B18">
              <w:rPr>
                <w:rFonts w:ascii="Century Gothic" w:eastAsia="Times New Roman" w:hAnsi="Century Gothic" w:cs="Times New Roman"/>
                <w:color w:val="000000"/>
                <w:sz w:val="16"/>
                <w:szCs w:val="16"/>
                <w:lang w:eastAsia="es-BO"/>
              </w:rPr>
              <w:t>2005  basadas</w:t>
            </w:r>
            <w:proofErr w:type="gramEnd"/>
            <w:r w:rsidRPr="00C02B18">
              <w:rPr>
                <w:rFonts w:ascii="Century Gothic" w:eastAsia="Times New Roman" w:hAnsi="Century Gothic" w:cs="Times New Roman"/>
                <w:color w:val="000000"/>
                <w:sz w:val="16"/>
                <w:szCs w:val="16"/>
                <w:lang w:eastAsia="es-BO"/>
              </w:rPr>
              <w:t xml:space="preserve"> en un punto en el tiempo.</w:t>
            </w:r>
            <w:r w:rsidRPr="00C02B18">
              <w:rPr>
                <w:rFonts w:ascii="Century Gothic" w:eastAsia="Times New Roman" w:hAnsi="Century Gothic" w:cs="Times New Roman"/>
                <w:color w:val="000000"/>
                <w:sz w:val="16"/>
                <w:szCs w:val="16"/>
                <w:lang w:eastAsia="es-BO"/>
              </w:rPr>
              <w:br/>
              <w:t>- Contar con opciones de recuperación que permitan que los administradores restauren las bases de datos SQL u Oracle en una ubicación distinta a la de su origen.</w:t>
            </w:r>
            <w:r w:rsidRPr="00C02B18">
              <w:rPr>
                <w:rFonts w:ascii="Century Gothic" w:eastAsia="Times New Roman" w:hAnsi="Century Gothic" w:cs="Times New Roman"/>
                <w:color w:val="000000"/>
                <w:sz w:val="16"/>
                <w:szCs w:val="16"/>
                <w:lang w:eastAsia="es-BO"/>
              </w:rPr>
              <w:br/>
              <w:t>- Ser capaz de recuperar los componentes del Active Directory.</w:t>
            </w:r>
            <w:r w:rsidRPr="00C02B18">
              <w:rPr>
                <w:rFonts w:ascii="Century Gothic" w:eastAsia="Times New Roman" w:hAnsi="Century Gothic" w:cs="Times New Roman"/>
                <w:color w:val="000000"/>
                <w:sz w:val="16"/>
                <w:szCs w:val="16"/>
                <w:lang w:eastAsia="es-BO"/>
              </w:rPr>
              <w:br/>
              <w:t>- Soporte para proveer encriptación 128 bits ó 256 bits.</w:t>
            </w:r>
            <w:r w:rsidRPr="00C02B18">
              <w:rPr>
                <w:rFonts w:ascii="Century Gothic" w:eastAsia="Times New Roman" w:hAnsi="Century Gothic" w:cs="Times New Roman"/>
                <w:color w:val="000000"/>
                <w:sz w:val="16"/>
                <w:szCs w:val="16"/>
                <w:lang w:eastAsia="es-BO"/>
              </w:rPr>
              <w:br/>
              <w:t>- Estar en capacidad de mezclar tipos de drives dentro de una librería de cintas.</w:t>
            </w:r>
            <w:r w:rsidRPr="00C02B18">
              <w:rPr>
                <w:rFonts w:ascii="Century Gothic" w:eastAsia="Times New Roman" w:hAnsi="Century Gothic" w:cs="Times New Roman"/>
                <w:color w:val="000000"/>
                <w:sz w:val="16"/>
                <w:szCs w:val="16"/>
                <w:lang w:eastAsia="es-BO"/>
              </w:rPr>
              <w:br/>
              <w:t>- Debe permitir implementar planes para recuperación de desastre.</w:t>
            </w:r>
            <w:r w:rsidRPr="00C02B18">
              <w:rPr>
                <w:rFonts w:ascii="Century Gothic" w:eastAsia="Times New Roman" w:hAnsi="Century Gothic" w:cs="Times New Roman"/>
                <w:color w:val="000000"/>
                <w:sz w:val="16"/>
                <w:szCs w:val="16"/>
                <w:lang w:eastAsia="es-BO"/>
              </w:rPr>
              <w:br/>
              <w:t>- Soporte para múltiples librerías de diversos fabricantes.</w:t>
            </w:r>
            <w:r w:rsidRPr="00C02B18">
              <w:rPr>
                <w:rFonts w:ascii="Century Gothic" w:eastAsia="Times New Roman" w:hAnsi="Century Gothic" w:cs="Times New Roman"/>
                <w:color w:val="000000"/>
                <w:sz w:val="16"/>
                <w:szCs w:val="16"/>
                <w:lang w:eastAsia="es-BO"/>
              </w:rPr>
              <w:br/>
              <w:t>- Capacidad de emplear políticas de expiración y mantenimiento de backups</w:t>
            </w:r>
            <w:r w:rsidRPr="00C02B18">
              <w:rPr>
                <w:rFonts w:ascii="Century Gothic" w:eastAsia="Times New Roman" w:hAnsi="Century Gothic" w:cs="Times New Roman"/>
                <w:color w:val="000000"/>
                <w:sz w:val="16"/>
                <w:szCs w:val="16"/>
                <w:lang w:eastAsia="es-BO"/>
              </w:rPr>
              <w:br/>
              <w:t>- Mediante lectora de códigos de barras de los cartuchos, realizar tareas de catalogado de tapes.</w:t>
            </w:r>
            <w:r w:rsidRPr="00C02B18">
              <w:rPr>
                <w:rFonts w:ascii="Century Gothic" w:eastAsia="Times New Roman" w:hAnsi="Century Gothic" w:cs="Times New Roman"/>
                <w:color w:val="000000"/>
                <w:sz w:val="16"/>
                <w:szCs w:val="16"/>
                <w:lang w:eastAsia="es-BO"/>
              </w:rPr>
              <w:br/>
              <w:t>- Usar los códigos de barras en las cintas de respaldo a utilizar.</w:t>
            </w:r>
            <w:r w:rsidRPr="00C02B18">
              <w:rPr>
                <w:rFonts w:ascii="Century Gothic" w:eastAsia="Times New Roman" w:hAnsi="Century Gothic" w:cs="Times New Roman"/>
                <w:color w:val="000000"/>
                <w:sz w:val="16"/>
                <w:szCs w:val="16"/>
                <w:lang w:eastAsia="es-BO"/>
              </w:rPr>
              <w:br/>
              <w:t>- Debe poder agendar diversas políticas de respaldo a diferentes perfiles de archivos en manera diaria, semanal o mensual.</w:t>
            </w:r>
            <w:r w:rsidRPr="00C02B18">
              <w:rPr>
                <w:rFonts w:ascii="Century Gothic" w:eastAsia="Times New Roman" w:hAnsi="Century Gothic" w:cs="Times New Roman"/>
                <w:color w:val="000000"/>
                <w:sz w:val="16"/>
                <w:szCs w:val="16"/>
                <w:lang w:eastAsia="es-BO"/>
              </w:rPr>
              <w:br/>
              <w:t>- Contar con soporte para backup de archivos abiertos.</w:t>
            </w:r>
            <w:r w:rsidRPr="00C02B18">
              <w:rPr>
                <w:rFonts w:ascii="Century Gothic" w:eastAsia="Times New Roman" w:hAnsi="Century Gothic" w:cs="Times New Roman"/>
                <w:color w:val="000000"/>
                <w:sz w:val="16"/>
                <w:szCs w:val="16"/>
                <w:lang w:eastAsia="es-BO"/>
              </w:rPr>
              <w:br/>
              <w:t>- Implementar las políticas de respaldo según lo indicado por la Entidad.</w:t>
            </w:r>
            <w:r w:rsidRPr="00C02B18">
              <w:rPr>
                <w:rFonts w:ascii="Century Gothic" w:eastAsia="Times New Roman" w:hAnsi="Century Gothic" w:cs="Times New Roman"/>
                <w:color w:val="000000"/>
                <w:sz w:val="16"/>
                <w:szCs w:val="16"/>
                <w:lang w:eastAsia="es-BO"/>
              </w:rPr>
              <w:br/>
              <w:t>- Garantizar el derecho a la provisión de versiones futuras a costo US$ 0.00 por el período de garantía.</w:t>
            </w:r>
            <w:r w:rsidRPr="00C02B18">
              <w:rPr>
                <w:rFonts w:ascii="Century Gothic" w:eastAsia="Times New Roman" w:hAnsi="Century Gothic" w:cs="Times New Roman"/>
                <w:color w:val="000000"/>
                <w:sz w:val="16"/>
                <w:szCs w:val="16"/>
                <w:lang w:eastAsia="es-BO"/>
              </w:rPr>
              <w:br/>
              <w:t>- Capacidad de soportar protección de datos completa para infraestructuras de VMware y servidores virtuales de Microsoft.</w:t>
            </w:r>
            <w:r w:rsidRPr="00C02B18">
              <w:rPr>
                <w:rFonts w:ascii="Century Gothic" w:eastAsia="Times New Roman" w:hAnsi="Century Gothic" w:cs="Times New Roman"/>
                <w:color w:val="000000"/>
                <w:sz w:val="16"/>
                <w:szCs w:val="16"/>
                <w:lang w:eastAsia="es-BO"/>
              </w:rPr>
              <w:br/>
              <w:t>- La solución debe contar con las licencias respectivas para permitir el respaldo de archivos de todos servidores ofertados. Via LAN / SAN</w:t>
            </w:r>
          </w:p>
        </w:tc>
      </w:tr>
      <w:tr w:rsidR="00C02B18" w:rsidRPr="00C02B18" w:rsidTr="00C02B18">
        <w:trPr>
          <w:trHeight w:val="162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9</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icenciamiento</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Se deben incluir licencias para los servidores destinados para el proyecto CNIH Banco Hidrocarburifero, incluyendo la totalidad de sus particiones y procesadores instalados solicitados en la presente licitación</w:t>
            </w:r>
            <w:r w:rsidRPr="00C02B18">
              <w:rPr>
                <w:rFonts w:ascii="Century Gothic" w:eastAsia="Times New Roman" w:hAnsi="Century Gothic" w:cs="Times New Roman"/>
                <w:color w:val="000000"/>
                <w:sz w:val="16"/>
                <w:szCs w:val="16"/>
                <w:lang w:eastAsia="es-BO"/>
              </w:rPr>
              <w:br/>
              <w:t>- Se deben incluir licencias para 6 cabezales Ultrium LTO-7</w:t>
            </w:r>
            <w:r w:rsidRPr="00C02B18">
              <w:rPr>
                <w:rFonts w:ascii="Century Gothic" w:eastAsia="Times New Roman" w:hAnsi="Century Gothic" w:cs="Times New Roman"/>
                <w:color w:val="000000"/>
                <w:sz w:val="16"/>
                <w:szCs w:val="16"/>
                <w:lang w:eastAsia="es-BO"/>
              </w:rPr>
              <w:br/>
              <w:t>- Se deben incluir licencias para la librería de cintas solicitadas en la presente licitación</w:t>
            </w:r>
          </w:p>
        </w:tc>
      </w:tr>
      <w:tr w:rsidR="00C02B18" w:rsidRPr="00C02B18" w:rsidTr="00C02B18">
        <w:trPr>
          <w:trHeight w:val="27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20</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dulos Licenciado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Basado en plataforma Windows con interfase GUI; con los siguientes módulos licenciados:</w:t>
            </w:r>
            <w:r w:rsidRPr="00C02B18">
              <w:rPr>
                <w:rFonts w:ascii="Century Gothic" w:eastAsia="Times New Roman" w:hAnsi="Century Gothic" w:cs="Times New Roman"/>
                <w:color w:val="000000"/>
                <w:sz w:val="16"/>
                <w:szCs w:val="16"/>
                <w:lang w:eastAsia="es-BO"/>
              </w:rPr>
              <w:br/>
              <w:t>- (02) Agentes de respaldo en caliente para base de datos Oracle sobre Linux</w:t>
            </w:r>
            <w:r w:rsidRPr="00C02B18">
              <w:rPr>
                <w:rFonts w:ascii="Century Gothic" w:eastAsia="Times New Roman" w:hAnsi="Century Gothic" w:cs="Times New Roman"/>
                <w:color w:val="000000"/>
                <w:sz w:val="16"/>
                <w:szCs w:val="16"/>
                <w:lang w:eastAsia="es-BO"/>
              </w:rPr>
              <w:br/>
              <w:t>- (05) Agentes para respaldar ambientes virtuales</w:t>
            </w:r>
            <w:r w:rsidRPr="00C02B18">
              <w:rPr>
                <w:rFonts w:ascii="Century Gothic" w:eastAsia="Times New Roman" w:hAnsi="Century Gothic" w:cs="Times New Roman"/>
                <w:color w:val="000000"/>
                <w:sz w:val="16"/>
                <w:szCs w:val="16"/>
                <w:lang w:eastAsia="es-BO"/>
              </w:rPr>
              <w:br/>
              <w:t>- (01) Agente para respaldo en caliente para base de datos SQL Server</w:t>
            </w:r>
            <w:r w:rsidRPr="00C02B18">
              <w:rPr>
                <w:rFonts w:ascii="Century Gothic" w:eastAsia="Times New Roman" w:hAnsi="Century Gothic" w:cs="Times New Roman"/>
                <w:color w:val="000000"/>
                <w:sz w:val="16"/>
                <w:szCs w:val="16"/>
                <w:lang w:eastAsia="es-BO"/>
              </w:rPr>
              <w:br/>
              <w:t>- (01) Agente para respaldo en caliente para Exchange</w:t>
            </w:r>
            <w:r w:rsidRPr="00C02B18">
              <w:rPr>
                <w:rFonts w:ascii="Century Gothic" w:eastAsia="Times New Roman" w:hAnsi="Century Gothic" w:cs="Times New Roman"/>
                <w:color w:val="000000"/>
                <w:sz w:val="16"/>
                <w:szCs w:val="16"/>
                <w:lang w:eastAsia="es-BO"/>
              </w:rPr>
              <w:br/>
              <w:t>- Licencia para poder administrar la librería de cintas solicitada</w:t>
            </w:r>
            <w:r w:rsidRPr="00C02B18">
              <w:rPr>
                <w:rFonts w:ascii="Century Gothic" w:eastAsia="Times New Roman" w:hAnsi="Century Gothic" w:cs="Times New Roman"/>
                <w:color w:val="000000"/>
                <w:sz w:val="16"/>
                <w:szCs w:val="16"/>
                <w:lang w:eastAsia="es-BO"/>
              </w:rPr>
              <w:br/>
              <w:t>- Licencia para realizar respaldo a discos mínimo de 10TB.</w:t>
            </w:r>
          </w:p>
        </w:tc>
      </w:tr>
      <w:tr w:rsidR="00C02B18" w:rsidRPr="00C02B18" w:rsidTr="00C02B18">
        <w:trPr>
          <w:trHeight w:val="30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1</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Otro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cluir medias de instalación y manuales técnicos del software instalado.</w:t>
            </w:r>
          </w:p>
        </w:tc>
      </w:tr>
      <w:tr w:rsidR="00C02B18" w:rsidRPr="00C02B18" w:rsidTr="00C02B18">
        <w:trPr>
          <w:trHeight w:val="300"/>
        </w:trPr>
        <w:tc>
          <w:tcPr>
            <w:tcW w:w="9420"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2. Instalación. Soporte. Certificaciones y Garantía</w:t>
            </w:r>
          </w:p>
        </w:tc>
      </w:tr>
      <w:tr w:rsidR="00C02B18" w:rsidRPr="00C02B18" w:rsidTr="00C02B18">
        <w:trPr>
          <w:trHeight w:val="162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diciones de la Instalación</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La instalación del software no deberá perjudicar las labores normales del sistema, por tanto los trabajos de instalación y configuración se realizarán en horarios que disponga la GTIC.</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 xml:space="preserve">- El software de respaldo deberá ser instalado y configurado en un servidor de los adquiridos en la presente liciación. </w:t>
            </w:r>
          </w:p>
        </w:tc>
      </w:tr>
      <w:tr w:rsidR="00C02B18" w:rsidRPr="00C02B18" w:rsidTr="00C02B18">
        <w:trPr>
          <w:trHeight w:val="3015"/>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2</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stalación</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 El proponente deberá realizar la instalación y configuración necesaria para la migración a producción del software propuesto y en base al diseño y configuraciones actuales de los equipos. </w:t>
            </w:r>
            <w:r w:rsidRPr="00C02B18">
              <w:rPr>
                <w:rFonts w:ascii="Century Gothic" w:eastAsia="Times New Roman" w:hAnsi="Century Gothic" w:cs="Times New Roman"/>
                <w:color w:val="000000"/>
                <w:sz w:val="16"/>
                <w:szCs w:val="16"/>
                <w:lang w:eastAsia="es-BO"/>
              </w:rPr>
              <w:br/>
              <w:t>- Instalación y configuración del software y accesorios entregados.</w:t>
            </w:r>
            <w:r w:rsidRPr="00C02B18">
              <w:rPr>
                <w:rFonts w:ascii="Century Gothic" w:eastAsia="Times New Roman" w:hAnsi="Century Gothic" w:cs="Times New Roman"/>
                <w:color w:val="000000"/>
                <w:sz w:val="16"/>
                <w:szCs w:val="16"/>
                <w:lang w:eastAsia="es-BO"/>
              </w:rPr>
              <w:br/>
              <w:t>- Entrega de la licencia de software base y módulos implementados con la garantía en lo referente a actualización de licencias y su instalación en la plataforma propuesta.</w:t>
            </w:r>
            <w:r w:rsidRPr="00C02B18">
              <w:rPr>
                <w:rFonts w:ascii="Century Gothic" w:eastAsia="Times New Roman" w:hAnsi="Century Gothic" w:cs="Times New Roman"/>
                <w:color w:val="000000"/>
                <w:sz w:val="16"/>
                <w:szCs w:val="16"/>
                <w:lang w:eastAsia="es-BO"/>
              </w:rPr>
              <w:br/>
              <w:t>- Todo daño y/o perjuicio ocasionado a los bienes de la institución producto de los servicios de Instalación de los bienes, materia del presente proceso de contratación, será de responsabilidad del proveedor, estando obligado a reponer y/o reparar el daño ocasionado en forma inmediata.</w:t>
            </w:r>
          </w:p>
        </w:tc>
      </w:tr>
      <w:tr w:rsidR="00C02B18" w:rsidRPr="00C02B18" w:rsidTr="00C02B18">
        <w:trPr>
          <w:trHeight w:val="81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3</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y Soporte del Software</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proofErr w:type="gramStart"/>
            <w:r w:rsidRPr="00C02B18">
              <w:rPr>
                <w:rFonts w:ascii="Century Gothic" w:eastAsia="Times New Roman" w:hAnsi="Century Gothic" w:cs="Times New Roman"/>
                <w:color w:val="000000"/>
                <w:sz w:val="16"/>
                <w:szCs w:val="16"/>
                <w:lang w:eastAsia="es-BO"/>
              </w:rPr>
              <w:t>Carta  emitida</w:t>
            </w:r>
            <w:proofErr w:type="gramEnd"/>
            <w:r w:rsidRPr="00C02B18">
              <w:rPr>
                <w:rFonts w:ascii="Century Gothic" w:eastAsia="Times New Roman" w:hAnsi="Century Gothic" w:cs="Times New Roman"/>
                <w:color w:val="000000"/>
                <w:sz w:val="16"/>
                <w:szCs w:val="16"/>
                <w:lang w:eastAsia="es-BO"/>
              </w:rPr>
              <w:t xml:space="preserve"> por el fabricante en la cual se certifique que el mantenimiento, actualización y soporte del software será mínima de 5 años a partir de la firma de contrato.</w:t>
            </w:r>
          </w:p>
        </w:tc>
      </w:tr>
      <w:tr w:rsidR="00C02B18" w:rsidRPr="00C02B18" w:rsidTr="00C02B18">
        <w:trPr>
          <w:trHeight w:val="135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4</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calamiento al fabricante</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sucursal o subsidiaria del fabricante en Bolivia o en Latinoamérica en el que se garantice que de presentarse un problema que no pueda ser resuelto por el proveedor local, se logre un nivel de escalamiento hasta el fabricante de modo que se permita resolver el problema en el menor tiempo posible.</w:t>
            </w:r>
          </w:p>
        </w:tc>
      </w:tr>
      <w:tr w:rsidR="00C02B18" w:rsidRPr="00C02B18" w:rsidTr="00C02B18">
        <w:trPr>
          <w:trHeight w:val="108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2.5</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te servicio debe estar disponible durante 24 horas los 7 días de la semana incluyendo feriados (24x7x365). El fabricante deberá brindar tiempo de atención en sitio a la solicitud no mayor a (4) horas.  El servicio debe ser provisto por un técnico certificado por el fabricante.</w:t>
            </w:r>
          </w:p>
        </w:tc>
      </w:tr>
      <w:tr w:rsidR="00C02B18" w:rsidRPr="00C02B18" w:rsidTr="00C02B18">
        <w:trPr>
          <w:trHeight w:val="108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tualización de nuevas versiones del software y firmware.</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urante el periodo de garantía el proponente debe proporcionar la actualización de nuevas versiones del software, firmaware y encargarse de su instalación, verificación de correcto funcionamiento y </w:t>
            </w:r>
            <w:proofErr w:type="gramStart"/>
            <w:r w:rsidRPr="00C02B18">
              <w:rPr>
                <w:rFonts w:ascii="Century Gothic" w:eastAsia="Times New Roman" w:hAnsi="Century Gothic" w:cs="Times New Roman"/>
                <w:color w:val="000000"/>
                <w:sz w:val="16"/>
                <w:szCs w:val="16"/>
                <w:lang w:eastAsia="es-BO"/>
              </w:rPr>
              <w:t>la  respectiva</w:t>
            </w:r>
            <w:proofErr w:type="gramEnd"/>
            <w:r w:rsidRPr="00C02B18">
              <w:rPr>
                <w:rFonts w:ascii="Century Gothic" w:eastAsia="Times New Roman" w:hAnsi="Century Gothic" w:cs="Times New Roman"/>
                <w:color w:val="000000"/>
                <w:sz w:val="16"/>
                <w:szCs w:val="16"/>
                <w:lang w:eastAsia="es-BO"/>
              </w:rPr>
              <w:t xml:space="preserve"> capacitación al personal de la GTIC.</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7</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Respaldatoria</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propuesta debe adjuntar documentación complementaria que respalde su oferta e indicar el sitio WEB de información técnica.</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Verificacion de Caracteristicas</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s características de la librería de discos propuesto deben ser verificables en la web. (Indicar URL)</w:t>
            </w:r>
          </w:p>
        </w:tc>
      </w:tr>
      <w:tr w:rsidR="00C02B18" w:rsidRPr="00C02B18" w:rsidTr="00C02B18">
        <w:trPr>
          <w:trHeight w:val="300"/>
        </w:trPr>
        <w:tc>
          <w:tcPr>
            <w:tcW w:w="9420"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3. Condiciones Complementarias </w:t>
            </w:r>
          </w:p>
        </w:tc>
      </w:tr>
      <w:tr w:rsidR="00C02B18" w:rsidRPr="00C02B18" w:rsidTr="00C02B18">
        <w:trPr>
          <w:trHeight w:val="54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2</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Verificación de Licencia</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ersonal técnico de la GTIC conjuntamente al personal de la empresa, realizarán la verificación de la licencia entregada.</w:t>
            </w:r>
          </w:p>
        </w:tc>
      </w:tr>
      <w:tr w:rsidR="00C02B18" w:rsidRPr="00C02B18" w:rsidTr="00C02B18">
        <w:trPr>
          <w:trHeight w:val="162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3</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forme post-instalación</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 elaborar y entregar un informe técnico luego de la instalación detallando la siguiente información:</w:t>
            </w:r>
            <w:r w:rsidRPr="00C02B18">
              <w:rPr>
                <w:rFonts w:ascii="Century Gothic" w:eastAsia="Times New Roman" w:hAnsi="Century Gothic" w:cs="Times New Roman"/>
                <w:color w:val="000000"/>
                <w:sz w:val="16"/>
                <w:szCs w:val="16"/>
                <w:lang w:eastAsia="es-BO"/>
              </w:rPr>
              <w:br/>
              <w:t>- Actividades Realizadas</w:t>
            </w:r>
            <w:r w:rsidRPr="00C02B18">
              <w:rPr>
                <w:rFonts w:ascii="Century Gothic" w:eastAsia="Times New Roman" w:hAnsi="Century Gothic" w:cs="Times New Roman"/>
                <w:color w:val="000000"/>
                <w:sz w:val="16"/>
                <w:szCs w:val="16"/>
                <w:lang w:eastAsia="es-BO"/>
              </w:rPr>
              <w:br/>
              <w:t>- Valores de configuración aplicados a los diferentes componentes.</w:t>
            </w:r>
            <w:r w:rsidRPr="00C02B18">
              <w:rPr>
                <w:rFonts w:ascii="Century Gothic" w:eastAsia="Times New Roman" w:hAnsi="Century Gothic" w:cs="Times New Roman"/>
                <w:color w:val="000000"/>
                <w:sz w:val="16"/>
                <w:szCs w:val="16"/>
                <w:lang w:eastAsia="es-BO"/>
              </w:rPr>
              <w:br/>
              <w:t>- Recomendaciones para el óptimo funcionamiento de los componentes instalados.</w:t>
            </w:r>
          </w:p>
        </w:tc>
      </w:tr>
      <w:tr w:rsidR="00C02B18" w:rsidRPr="00C02B18" w:rsidTr="00C02B18">
        <w:trPr>
          <w:trHeight w:val="8190"/>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3.4</w:t>
            </w:r>
          </w:p>
        </w:tc>
        <w:tc>
          <w:tcPr>
            <w:tcW w:w="256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tación</w:t>
            </w:r>
          </w:p>
        </w:tc>
        <w:tc>
          <w:tcPr>
            <w:tcW w:w="618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 incluir la capacitación oficial de fábrica para 6 personas del área técnica de la GTIC de acuerdo al siguiente detalle:</w:t>
            </w:r>
            <w:r w:rsidRPr="00C02B18">
              <w:rPr>
                <w:rFonts w:ascii="Century Gothic" w:eastAsia="Times New Roman" w:hAnsi="Century Gothic" w:cs="Times New Roman"/>
                <w:color w:val="000000"/>
                <w:sz w:val="16"/>
                <w:szCs w:val="16"/>
                <w:lang w:eastAsia="es-BO"/>
              </w:rPr>
              <w:br/>
              <w:t>- Instalación, configuración y administración.</w:t>
            </w:r>
            <w:r w:rsidRPr="00C02B18">
              <w:rPr>
                <w:rFonts w:ascii="Century Gothic" w:eastAsia="Times New Roman" w:hAnsi="Century Gothic" w:cs="Times New Roman"/>
                <w:color w:val="000000"/>
                <w:sz w:val="16"/>
                <w:szCs w:val="16"/>
                <w:lang w:eastAsia="es-BO"/>
              </w:rPr>
              <w:br/>
              <w:t>- El proponente debe entregar el respectivo material de capacitación para cada tema.  En formato Impreso y/o digital.</w:t>
            </w:r>
            <w:r w:rsidRPr="00C02B18">
              <w:rPr>
                <w:rFonts w:ascii="Century Gothic" w:eastAsia="Times New Roman" w:hAnsi="Century Gothic" w:cs="Times New Roman"/>
                <w:color w:val="000000"/>
                <w:sz w:val="16"/>
                <w:szCs w:val="16"/>
                <w:lang w:eastAsia="es-BO"/>
              </w:rPr>
              <w:br/>
              <w:t>- La capacitación debe ser impartida por personal certificado por el fabricante y llevarse a cabo en instalaciones de la GTIC.</w:t>
            </w:r>
            <w:r w:rsidRPr="00C02B18">
              <w:rPr>
                <w:rFonts w:ascii="Century Gothic" w:eastAsia="Times New Roman" w:hAnsi="Century Gothic" w:cs="Times New Roman"/>
                <w:color w:val="000000"/>
                <w:sz w:val="16"/>
                <w:szCs w:val="16"/>
                <w:lang w:eastAsia="es-BO"/>
              </w:rPr>
              <w:br/>
              <w:t>- Se debe emitir certificados al personal técnico de la GTIC sobre la capacitación impartida por el proponente.</w:t>
            </w:r>
            <w:r w:rsidRPr="00C02B18">
              <w:rPr>
                <w:rFonts w:ascii="Century Gothic" w:eastAsia="Times New Roman" w:hAnsi="Century Gothic" w:cs="Times New Roman"/>
                <w:color w:val="000000"/>
                <w:sz w:val="16"/>
                <w:szCs w:val="16"/>
                <w:lang w:eastAsia="es-BO"/>
              </w:rPr>
              <w:br/>
              <w:t>La recepción definitiva de los bienes se realizará dentro de los 60 días de firmado el contrato, bajo la siguiente modalidad:</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b/>
                <w:bCs/>
                <w:color w:val="000000"/>
                <w:sz w:val="16"/>
                <w:szCs w:val="16"/>
                <w:lang w:eastAsia="es-BO"/>
              </w:rPr>
              <w:t xml:space="preserve">Recepción Provisional: </w:t>
            </w:r>
            <w:r w:rsidRPr="00C02B18">
              <w:rPr>
                <w:rFonts w:ascii="Century Gothic" w:eastAsia="Times New Roman" w:hAnsi="Century Gothic" w:cs="Times New Roman"/>
                <w:color w:val="000000"/>
                <w:sz w:val="16"/>
                <w:szCs w:val="16"/>
                <w:lang w:eastAsia="es-BO"/>
              </w:rPr>
              <w:t>Consiste en la entrega física del ítem en el lugar de entrega establecido en las Especificaciones Técnicas, el Contratante recibirá los bienes, registrando solamente la marca, modelo y serie, para lo cual el Contratante emitirá el Acta de Recepción Provisional.</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b/>
                <w:bCs/>
                <w:color w:val="000000"/>
                <w:sz w:val="16"/>
                <w:szCs w:val="16"/>
                <w:lang w:eastAsia="es-BO"/>
              </w:rPr>
              <w:t>Recepción Definitiva:</w:t>
            </w:r>
            <w:r w:rsidRPr="00C02B18">
              <w:rPr>
                <w:rFonts w:ascii="Century Gothic" w:eastAsia="Times New Roman" w:hAnsi="Century Gothic" w:cs="Times New Roman"/>
                <w:color w:val="000000"/>
                <w:sz w:val="16"/>
                <w:szCs w:val="16"/>
                <w:lang w:eastAsia="es-BO"/>
              </w:rPr>
              <w:t xml:space="preserve"> Inmediatamente a la Recepción Provisional el Proveedor realizará las siguientes tareas:</w:t>
            </w:r>
            <w:r w:rsidRPr="00C02B18">
              <w:rPr>
                <w:rFonts w:ascii="Century Gothic" w:eastAsia="Times New Roman" w:hAnsi="Century Gothic" w:cs="Times New Roman"/>
                <w:color w:val="000000"/>
                <w:sz w:val="16"/>
                <w:szCs w:val="16"/>
                <w:lang w:eastAsia="es-BO"/>
              </w:rPr>
              <w:br/>
              <w:t>-</w:t>
            </w:r>
            <w:proofErr w:type="gramStart"/>
            <w:r w:rsidRPr="00C02B18">
              <w:rPr>
                <w:rFonts w:ascii="Century Gothic" w:eastAsia="Times New Roman" w:hAnsi="Century Gothic" w:cs="Times New Roman"/>
                <w:color w:val="000000"/>
                <w:sz w:val="16"/>
                <w:szCs w:val="16"/>
                <w:lang w:eastAsia="es-BO"/>
              </w:rPr>
              <w:t>  Instalación</w:t>
            </w:r>
            <w:proofErr w:type="gramEnd"/>
            <w:r w:rsidRPr="00C02B18">
              <w:rPr>
                <w:rFonts w:ascii="Century Gothic" w:eastAsia="Times New Roman" w:hAnsi="Century Gothic" w:cs="Times New Roman"/>
                <w:color w:val="000000"/>
                <w:sz w:val="16"/>
                <w:szCs w:val="16"/>
                <w:lang w:eastAsia="es-BO"/>
              </w:rPr>
              <w:t xml:space="preserve"> de los bienes.</w:t>
            </w:r>
            <w:r w:rsidRPr="00C02B18">
              <w:rPr>
                <w:rFonts w:ascii="Century Gothic" w:eastAsia="Times New Roman" w:hAnsi="Century Gothic" w:cs="Times New Roman"/>
                <w:color w:val="000000"/>
                <w:sz w:val="16"/>
                <w:szCs w:val="16"/>
                <w:lang w:eastAsia="es-BO"/>
              </w:rPr>
              <w:br/>
              <w:t>-  Puesta en funcionamiento.</w:t>
            </w:r>
            <w:r w:rsidRPr="00C02B18">
              <w:rPr>
                <w:rFonts w:ascii="Century Gothic" w:eastAsia="Times New Roman" w:hAnsi="Century Gothic" w:cs="Times New Roman"/>
                <w:color w:val="000000"/>
                <w:sz w:val="16"/>
                <w:szCs w:val="16"/>
                <w:lang w:eastAsia="es-BO"/>
              </w:rPr>
              <w:br/>
              <w:t>-  Capacitación para la operatoria del ítem.</w:t>
            </w:r>
            <w:r w:rsidRPr="00C02B18">
              <w:rPr>
                <w:rFonts w:ascii="Century Gothic" w:eastAsia="Times New Roman" w:hAnsi="Century Gothic" w:cs="Times New Roman"/>
                <w:color w:val="000000"/>
                <w:sz w:val="16"/>
                <w:szCs w:val="16"/>
                <w:lang w:eastAsia="es-BO"/>
              </w:rPr>
              <w:br/>
              <w:t>-  Otras inherentes.</w:t>
            </w:r>
            <w:r w:rsidRPr="00C02B18">
              <w:rPr>
                <w:rFonts w:ascii="Century Gothic" w:eastAsia="Times New Roman" w:hAnsi="Century Gothic" w:cs="Times New Roman"/>
                <w:color w:val="000000"/>
                <w:sz w:val="16"/>
                <w:szCs w:val="16"/>
                <w:lang w:eastAsia="es-BO"/>
              </w:rPr>
              <w:br/>
              <w:t>Una vez cumplida las actividades señaladas y con la plena conformidad del Contratante, se emitirá el Acta de Recepción Definitiva.</w:t>
            </w:r>
            <w:r w:rsidRPr="00C02B18">
              <w:rPr>
                <w:rFonts w:ascii="Century Gothic" w:eastAsia="Times New Roman" w:hAnsi="Century Gothic" w:cs="Times New Roman"/>
                <w:color w:val="000000"/>
                <w:sz w:val="16"/>
                <w:szCs w:val="16"/>
                <w:lang w:eastAsia="es-BO"/>
              </w:rPr>
              <w:br/>
              <w:t xml:space="preserve">Para el adecuado cumplimiento de la recepción definitiva dentro de los 60 días, el Proponente deberá prever con la adecuada antelación la entrega de los bienes para la Recepción Provisional, que permita cumplir dentro de los 60 días con las </w:t>
            </w:r>
            <w:proofErr w:type="gramStart"/>
            <w:r w:rsidRPr="00C02B18">
              <w:rPr>
                <w:rFonts w:ascii="Century Gothic" w:eastAsia="Times New Roman" w:hAnsi="Century Gothic" w:cs="Times New Roman"/>
                <w:color w:val="000000"/>
                <w:sz w:val="16"/>
                <w:szCs w:val="16"/>
                <w:lang w:eastAsia="es-BO"/>
              </w:rPr>
              <w:t>tareas  de</w:t>
            </w:r>
            <w:proofErr w:type="gramEnd"/>
            <w:r w:rsidRPr="00C02B18">
              <w:rPr>
                <w:rFonts w:ascii="Century Gothic" w:eastAsia="Times New Roman" w:hAnsi="Century Gothic" w:cs="Times New Roman"/>
                <w:color w:val="000000"/>
                <w:sz w:val="16"/>
                <w:szCs w:val="16"/>
                <w:lang w:eastAsia="es-BO"/>
              </w:rPr>
              <w:t xml:space="preserve"> instalación de los bienes, puesta en funcionamiento, capacitación para la operatoria de los bienes y otras tareas inherentes, de conformidad del Contratante, que constituye la Recepción Definitiva.</w:t>
            </w:r>
          </w:p>
        </w:tc>
      </w:tr>
    </w:tbl>
    <w:p w:rsidR="00947A35" w:rsidRDefault="00947A35" w:rsidP="00FC58E3"/>
    <w:p w:rsidR="00450976" w:rsidRDefault="00450976" w:rsidP="00450976">
      <w:pPr>
        <w:pStyle w:val="Ttulo4"/>
        <w:spacing w:before="180"/>
        <w:jc w:val="left"/>
      </w:pPr>
      <w:bookmarkStart w:id="98" w:name="_Toc462212257"/>
      <w:r>
        <w:t>Enclosure (HL-IR-14)</w:t>
      </w:r>
      <w:bookmarkEnd w:id="98"/>
    </w:p>
    <w:p w:rsidR="002C1F0D" w:rsidRDefault="00FC58E3" w:rsidP="002C1F0D">
      <w:r>
        <w:t>Se requiere un</w:t>
      </w:r>
      <w:r w:rsidRPr="006122B8">
        <w:t>,</w:t>
      </w:r>
      <w:r w:rsidR="00D627E4" w:rsidRPr="006122B8">
        <w:t xml:space="preserve"> enclosure </w:t>
      </w:r>
      <w:r w:rsidRPr="006122B8">
        <w:t>o</w:t>
      </w:r>
      <w:r w:rsidRPr="00B00C31">
        <w:t xml:space="preserve"> </w:t>
      </w:r>
      <w:r w:rsidR="006122B8">
        <w:t>chassis</w:t>
      </w:r>
      <w:r w:rsidR="00A152F8">
        <w:t xml:space="preserve"> para los servidores tipo blade (cuchillas)</w:t>
      </w:r>
      <w:r>
        <w:t xml:space="preserve">. </w:t>
      </w:r>
      <w:r w:rsidR="00B00C31">
        <w:t>A continuación,</w:t>
      </w:r>
      <w:r w:rsidR="00B00C31" w:rsidRPr="00E02C65">
        <w:t xml:space="preserve"> se detalla los componentes mínimos que deberá incluir </w:t>
      </w:r>
      <w:r w:rsidR="00A35ADA">
        <w:t>cada Enclosure</w:t>
      </w:r>
      <w:r w:rsidR="00B00C31">
        <w:t xml:space="preserve"> se hace énfasis que el proponente deberá incluir todos los componentes necesarios para poner el equipamiento en producción, y podrá mejorar las características siempre y cuando se respete siguiente configuración base</w:t>
      </w:r>
      <w:r w:rsidR="00B00C31" w:rsidRPr="00E02C65">
        <w:t>:</w:t>
      </w:r>
    </w:p>
    <w:p w:rsidR="006122B8" w:rsidRDefault="006122B8" w:rsidP="002A66E0">
      <w:bookmarkStart w:id="99" w:name="_Toc460513810"/>
    </w:p>
    <w:p w:rsidR="00C02B18" w:rsidRDefault="00C02B18" w:rsidP="00C02B18"/>
    <w:tbl>
      <w:tblPr>
        <w:tblW w:w="9560" w:type="dxa"/>
        <w:tblCellMar>
          <w:left w:w="70" w:type="dxa"/>
          <w:right w:w="70" w:type="dxa"/>
        </w:tblCellMar>
        <w:tblLook w:val="04A0" w:firstRow="1" w:lastRow="0" w:firstColumn="1" w:lastColumn="0" w:noHBand="0" w:noVBand="1"/>
      </w:tblPr>
      <w:tblGrid>
        <w:gridCol w:w="960"/>
        <w:gridCol w:w="2200"/>
        <w:gridCol w:w="6400"/>
      </w:tblGrid>
      <w:tr w:rsidR="00C02B18" w:rsidRPr="00C02B18" w:rsidTr="00C02B18">
        <w:trPr>
          <w:trHeight w:val="300"/>
        </w:trPr>
        <w:tc>
          <w:tcPr>
            <w:tcW w:w="9560" w:type="dxa"/>
            <w:gridSpan w:val="3"/>
            <w:tcBorders>
              <w:top w:val="single" w:sz="8"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efinido por la entidad convocante</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Nro.</w:t>
            </w:r>
          </w:p>
        </w:tc>
        <w:tc>
          <w:tcPr>
            <w:tcW w:w="220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atos Técnicos</w:t>
            </w:r>
          </w:p>
        </w:tc>
        <w:tc>
          <w:tcPr>
            <w:tcW w:w="6400" w:type="dxa"/>
            <w:tcBorders>
              <w:top w:val="nil"/>
              <w:left w:val="nil"/>
              <w:bottom w:val="single" w:sz="4" w:space="0" w:color="auto"/>
              <w:right w:val="single" w:sz="8"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Pedido</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w:t>
            </w:r>
            <w:r w:rsidRPr="00C02B18">
              <w:rPr>
                <w:rFonts w:ascii="Times New Roman" w:eastAsia="Times New Roman" w:hAnsi="Times New Roman" w:cs="Times New Roman"/>
                <w:b/>
                <w:bCs/>
                <w:color w:val="000000"/>
                <w:sz w:val="16"/>
                <w:szCs w:val="16"/>
                <w:lang w:eastAsia="es-BO"/>
              </w:rPr>
              <w:t xml:space="preserve">     </w:t>
            </w:r>
            <w:r w:rsidRPr="00C02B18">
              <w:rPr>
                <w:rFonts w:ascii="Century Gothic" w:eastAsia="Times New Roman" w:hAnsi="Century Gothic" w:cs="Times New Roman"/>
                <w:b/>
                <w:bCs/>
                <w:color w:val="000000"/>
                <w:sz w:val="16"/>
                <w:szCs w:val="16"/>
                <w:lang w:eastAsia="es-BO"/>
              </w:rPr>
              <w:t>Descripción General</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Equipo</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nclosure de Servidores tipo Blade Convergente</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Fabric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Original de marca, fabricado bajo normas internacionales de calidad.</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delo</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5</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ecnologí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nclosure Blade</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6</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2.</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aracterísticas Generales</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troladores de Administr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 Controladores</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Servidores de Baia Completa o "full"</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8 Servidores de 2 Baias o "Full"</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Servidores de Media Baia o "Half"</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16 Servidores de 1 Baias o de tipo "Half".</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Fuentes de Energi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6 Fuentes de energia redundantes, en configuración N+1</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5</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Ventiladore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10 Ventiladores redundantes. en Configuración N+1</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Expansiones Blade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7</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s de Expansiones Blad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soporte a Storage Blade y Ultrium Tape Blade</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8</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Modulos de Interconexio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 no redundantes, y 4 Completamente Redundantes</w:t>
            </w:r>
          </w:p>
        </w:tc>
      </w:tr>
      <w:tr w:rsidR="00C02B18" w:rsidRPr="00EB2360" w:rsidTr="00C02B18">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9</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ecnologias de comunicación soportadas en Modulos de Interconex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val="en-US" w:eastAsia="es-BO"/>
              </w:rPr>
            </w:pPr>
            <w:r w:rsidRPr="00C02B18">
              <w:rPr>
                <w:rFonts w:ascii="Century Gothic" w:eastAsia="Times New Roman" w:hAnsi="Century Gothic" w:cs="Times New Roman"/>
                <w:color w:val="000000"/>
                <w:sz w:val="16"/>
                <w:szCs w:val="16"/>
                <w:lang w:val="en-US" w:eastAsia="es-BO"/>
              </w:rPr>
              <w:t>Ethernet, Fibre Channel, InfiniBand, ISCSI, SAS</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0</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de Arquitectura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Compatible con arquitecturas Intel Xeon, Intel Itanium, AMD Opteron.</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2.1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con Sistemas Operativo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Compatible con Microsoft Windows, Linux, Solaris, OpenVMS, HP-UX.</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con Plataformas Cloud</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100% Compatible con protocolos estandares, como OpenStack. Se rechazara protocolos propietarios</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uertos host 10 Gbps FCo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0-8</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aptador 1 Gbps Ethernet</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0-16</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5</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aptador 10 Gbps Ethernet</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0-8</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6</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uertos Integrados 1 Gbp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dad de 2 a 4</w:t>
            </w:r>
          </w:p>
        </w:tc>
      </w:tr>
      <w:tr w:rsidR="00C02B18" w:rsidRPr="00C02B18" w:rsidTr="00C02B18">
        <w:trPr>
          <w:trHeight w:val="243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7</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acterísticas de redundancia, tolerancia a fallas y alta disponibilidad de la librería de disco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unicaciones hacia la librería de cintas sin punto único de falla.</w:t>
            </w:r>
            <w:r w:rsidRPr="00C02B18">
              <w:rPr>
                <w:rFonts w:ascii="Century Gothic" w:eastAsia="Times New Roman" w:hAnsi="Century Gothic" w:cs="Times New Roman"/>
                <w:color w:val="000000"/>
                <w:sz w:val="16"/>
                <w:szCs w:val="16"/>
                <w:lang w:eastAsia="es-BO"/>
              </w:rPr>
              <w:br/>
              <w:t>Ventiladores redundantes (Configuración N+1)</w:t>
            </w:r>
            <w:r w:rsidRPr="00C02B18">
              <w:rPr>
                <w:rFonts w:ascii="Century Gothic" w:eastAsia="Times New Roman" w:hAnsi="Century Gothic" w:cs="Times New Roman"/>
                <w:color w:val="000000"/>
                <w:sz w:val="16"/>
                <w:szCs w:val="16"/>
                <w:lang w:eastAsia="es-BO"/>
              </w:rPr>
              <w:br/>
              <w:t xml:space="preserve">Ventiladores con capacidad de intercambio sin interrupcion (Hot Plug). </w:t>
            </w:r>
            <w:r w:rsidRPr="00C02B18">
              <w:rPr>
                <w:rFonts w:ascii="Century Gothic" w:eastAsia="Times New Roman" w:hAnsi="Century Gothic" w:cs="Times New Roman"/>
                <w:color w:val="000000"/>
                <w:sz w:val="16"/>
                <w:szCs w:val="16"/>
                <w:lang w:eastAsia="es-BO"/>
              </w:rPr>
              <w:br/>
              <w:t>Fuentes de poder redundantes. (Configuración N+1).</w:t>
            </w:r>
            <w:r w:rsidRPr="00C02B18">
              <w:rPr>
                <w:rFonts w:ascii="Century Gothic" w:eastAsia="Times New Roman" w:hAnsi="Century Gothic" w:cs="Times New Roman"/>
                <w:color w:val="000000"/>
                <w:sz w:val="16"/>
                <w:szCs w:val="16"/>
                <w:lang w:eastAsia="es-BO"/>
              </w:rPr>
              <w:br/>
              <w:t>Fuentes de poder con capacidad de intercambio sin interrupcion. (Hot Plug)</w:t>
            </w:r>
            <w:r w:rsidRPr="00C02B18">
              <w:rPr>
                <w:rFonts w:ascii="Century Gothic" w:eastAsia="Times New Roman" w:hAnsi="Century Gothic" w:cs="Times New Roman"/>
                <w:color w:val="000000"/>
                <w:sz w:val="16"/>
                <w:szCs w:val="16"/>
                <w:lang w:eastAsia="es-BO"/>
              </w:rPr>
              <w:br/>
              <w:t>Controladores de Administracion Redundantes.</w:t>
            </w:r>
            <w:r w:rsidRPr="00C02B18">
              <w:rPr>
                <w:rFonts w:ascii="Century Gothic" w:eastAsia="Times New Roman" w:hAnsi="Century Gothic" w:cs="Times New Roman"/>
                <w:color w:val="000000"/>
                <w:sz w:val="16"/>
                <w:szCs w:val="16"/>
                <w:lang w:eastAsia="es-BO"/>
              </w:rPr>
              <w:br/>
              <w:t>Controladores de Administracion con capacidad de intercambio sin interrupción (Hot Plug)</w:t>
            </w:r>
            <w:r w:rsidRPr="00C02B18">
              <w:rPr>
                <w:rFonts w:ascii="Century Gothic" w:eastAsia="Times New Roman" w:hAnsi="Century Gothic" w:cs="Times New Roman"/>
                <w:color w:val="000000"/>
                <w:sz w:val="16"/>
                <w:szCs w:val="16"/>
                <w:lang w:eastAsia="es-BO"/>
              </w:rPr>
              <w:br/>
              <w:t>Modulos de Interconección con capacidad de intercambio sin interrupción (Hot Plug)</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8</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aliment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 (corriente alterna)</w:t>
            </w:r>
            <w:r w:rsidRPr="00C02B18">
              <w:rPr>
                <w:rFonts w:ascii="Century Gothic" w:eastAsia="Times New Roman" w:hAnsi="Century Gothic" w:cs="Times New Roman"/>
                <w:color w:val="000000"/>
                <w:sz w:val="16"/>
                <w:szCs w:val="16"/>
                <w:lang w:eastAsia="es-BO"/>
              </w:rPr>
              <w:br/>
              <w:t>100 a 240 V, 50/60 Hz</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3.</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aracterísticas técnicas instaladas</w:t>
            </w:r>
          </w:p>
        </w:tc>
      </w:tr>
      <w:tr w:rsidR="00C02B18" w:rsidRPr="00C02B18" w:rsidTr="00C02B18">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troladores de Administr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ínimo 2 que deberan ser parte del Enclosure Blade, En alta disponibilidad y Redundantes. Cuyo sistema de administracion debe ser completamente compatible con los Servidores Blade, por ejemplo ILO. se descartaran controladores cuya instalación sea externa al Enclosure</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Fuentes de Energi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6 Fuentes de energia redundantes, en configuración N+1</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 Maxima de Ventiladore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10 Ventiladores redundantes. en Configuración N+1</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5</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witch LA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2 Switches de 10/25 Gbit, incluyendo transceivers SR para todos sus puertos y Licencias perpetuas para todas sus funcionalidades.</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witch SA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inimo 2 Switches de 6 Gb, incluyendo licencias </w:t>
            </w:r>
            <w:proofErr w:type="gramStart"/>
            <w:r w:rsidRPr="00C02B18">
              <w:rPr>
                <w:rFonts w:ascii="Century Gothic" w:eastAsia="Times New Roman" w:hAnsi="Century Gothic" w:cs="Times New Roman"/>
                <w:color w:val="000000"/>
                <w:sz w:val="16"/>
                <w:szCs w:val="16"/>
                <w:lang w:eastAsia="es-BO"/>
              </w:rPr>
              <w:t>perpetuas</w:t>
            </w:r>
            <w:proofErr w:type="gramEnd"/>
            <w:r w:rsidRPr="00C02B18">
              <w:rPr>
                <w:rFonts w:ascii="Century Gothic" w:eastAsia="Times New Roman" w:hAnsi="Century Gothic" w:cs="Times New Roman"/>
                <w:color w:val="000000"/>
                <w:sz w:val="16"/>
                <w:szCs w:val="16"/>
                <w:lang w:eastAsia="es-BO"/>
              </w:rPr>
              <w:t xml:space="preserve"> para todas sus funcionalidades.</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7</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witch SA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inimo 2 Switches de 16 Gb, incluyendo transceivers SR de 16Gb para todos sus puertos y Licencias </w:t>
            </w:r>
            <w:proofErr w:type="gramStart"/>
            <w:r w:rsidRPr="00C02B18">
              <w:rPr>
                <w:rFonts w:ascii="Century Gothic" w:eastAsia="Times New Roman" w:hAnsi="Century Gothic" w:cs="Times New Roman"/>
                <w:color w:val="000000"/>
                <w:sz w:val="16"/>
                <w:szCs w:val="16"/>
                <w:lang w:eastAsia="es-BO"/>
              </w:rPr>
              <w:t>perpetuas</w:t>
            </w:r>
            <w:proofErr w:type="gramEnd"/>
            <w:r w:rsidRPr="00C02B18">
              <w:rPr>
                <w:rFonts w:ascii="Century Gothic" w:eastAsia="Times New Roman" w:hAnsi="Century Gothic" w:cs="Times New Roman"/>
                <w:color w:val="000000"/>
                <w:sz w:val="16"/>
                <w:szCs w:val="16"/>
                <w:lang w:eastAsia="es-BO"/>
              </w:rPr>
              <w:t xml:space="preserve"> para todas sus funcionalidades.</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2.8</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aptadores InfiniBand</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inimo 2 Switches Gestionables deInfiniband 4x FDR. </w:t>
            </w:r>
            <w:proofErr w:type="gramStart"/>
            <w:r w:rsidRPr="00C02B18">
              <w:rPr>
                <w:rFonts w:ascii="Century Gothic" w:eastAsia="Times New Roman" w:hAnsi="Century Gothic" w:cs="Times New Roman"/>
                <w:color w:val="000000"/>
                <w:sz w:val="16"/>
                <w:szCs w:val="16"/>
                <w:lang w:eastAsia="es-BO"/>
              </w:rPr>
              <w:t>incluyendo</w:t>
            </w:r>
            <w:proofErr w:type="gramEnd"/>
            <w:r w:rsidRPr="00C02B18">
              <w:rPr>
                <w:rFonts w:ascii="Century Gothic" w:eastAsia="Times New Roman" w:hAnsi="Century Gothic" w:cs="Times New Roman"/>
                <w:color w:val="000000"/>
                <w:sz w:val="16"/>
                <w:szCs w:val="16"/>
                <w:lang w:eastAsia="es-BO"/>
              </w:rPr>
              <w:t xml:space="preserve"> transceivers para todos sus puertos y Licencias perpetuas para todas sus funcionalidades.</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4. Caracteristicas Software Sistema de Almacenamiento</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 (Debe ser la misma Marca que el VTL, Servidores, Librería de Backup, Software de Backup, Librería de Cintas ofertados en la presente licitación)</w:t>
            </w:r>
          </w:p>
        </w:tc>
      </w:tr>
      <w:tr w:rsidR="00C02B18" w:rsidRPr="00C02B18" w:rsidTr="00C02B18">
        <w:trPr>
          <w:trHeight w:val="3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Versio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ltima Version liberada para la marca y modelo ofertado del Enclosure.</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icencia por Controlador de Administr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icencias perpetuas para los 2 controladores incluyendo </w:t>
            </w:r>
            <w:proofErr w:type="gramStart"/>
            <w:r w:rsidRPr="00C02B18">
              <w:rPr>
                <w:rFonts w:ascii="Century Gothic" w:eastAsia="Times New Roman" w:hAnsi="Century Gothic" w:cs="Times New Roman"/>
                <w:color w:val="000000"/>
                <w:sz w:val="16"/>
                <w:szCs w:val="16"/>
                <w:lang w:eastAsia="es-BO"/>
              </w:rPr>
              <w:t>todas su funcionalidades</w:t>
            </w:r>
            <w:proofErr w:type="gramEnd"/>
            <w:r w:rsidRPr="00C02B18">
              <w:rPr>
                <w:rFonts w:ascii="Century Gothic" w:eastAsia="Times New Roman" w:hAnsi="Century Gothic" w:cs="Times New Roman"/>
                <w:color w:val="000000"/>
                <w:sz w:val="16"/>
                <w:szCs w:val="16"/>
                <w:lang w:eastAsia="es-BO"/>
              </w:rPr>
              <w:t xml:space="preserve">. </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icenciamiento de software de administr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 incluir la licencia perpetua de software de administración, de interface gráfica. Esta licencia debe tener la cobertura para administrar la capacidad total ofertada del sistema de almacenamiento sin limitar el número de servidores a conectar a este ni la cantidad de discos soportados por el arreglo. Debe tener también la capacidad de monitorear el nivel de rendimiento o performance del sistema de almacenamiento.</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exion a Host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 incluir todas las licencias para cualquier software que sea necesario instalar en los servidores o HOSTS, para brindar failover entre adaptadores SAN y para integración a plataformas de Virtualización</w:t>
            </w:r>
            <w:proofErr w:type="gramStart"/>
            <w:r w:rsidRPr="00C02B18">
              <w:rPr>
                <w:rFonts w:ascii="Century Gothic" w:eastAsia="Times New Roman" w:hAnsi="Century Gothic" w:cs="Times New Roman"/>
                <w:color w:val="000000"/>
                <w:sz w:val="16"/>
                <w:szCs w:val="16"/>
                <w:lang w:eastAsia="es-BO"/>
              </w:rPr>
              <w:t>:VMWare</w:t>
            </w:r>
            <w:proofErr w:type="gramEnd"/>
            <w:r w:rsidRPr="00C02B18">
              <w:rPr>
                <w:rFonts w:ascii="Century Gothic" w:eastAsia="Times New Roman" w:hAnsi="Century Gothic" w:cs="Times New Roman"/>
                <w:color w:val="000000"/>
                <w:sz w:val="16"/>
                <w:szCs w:val="16"/>
                <w:lang w:eastAsia="es-BO"/>
              </w:rPr>
              <w:t xml:space="preserve"> ESX, Microsoft Hyper-V, Red-Hat KVM., incluyendo integración a Sistemas Operativos Microsoft Windows Server, Red-Hat Linux y Bases de Datos Oracle.</w:t>
            </w:r>
          </w:p>
        </w:tc>
      </w:tr>
      <w:tr w:rsidR="00C02B18" w:rsidRPr="00C02B18" w:rsidTr="00C02B18">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istemas Operativo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arreglo de discos ofertado debe incluir las licencias necesarias que permitan la conectividad de servidores operando con sistemas operativos Windows 2008 y/o 2012 32/64bits</w:t>
            </w:r>
            <w:proofErr w:type="gramStart"/>
            <w:r w:rsidRPr="00C02B18">
              <w:rPr>
                <w:rFonts w:ascii="Century Gothic" w:eastAsia="Times New Roman" w:hAnsi="Century Gothic" w:cs="Times New Roman"/>
                <w:color w:val="000000"/>
                <w:sz w:val="16"/>
                <w:szCs w:val="16"/>
                <w:lang w:eastAsia="es-BO"/>
              </w:rPr>
              <w:t>,  VMware</w:t>
            </w:r>
            <w:proofErr w:type="gramEnd"/>
            <w:r w:rsidRPr="00C02B18">
              <w:rPr>
                <w:rFonts w:ascii="Century Gothic" w:eastAsia="Times New Roman" w:hAnsi="Century Gothic" w:cs="Times New Roman"/>
                <w:color w:val="000000"/>
                <w:sz w:val="16"/>
                <w:szCs w:val="16"/>
                <w:lang w:eastAsia="es-BO"/>
              </w:rPr>
              <w:t xml:space="preserve"> ESX Server 5.X y versiones posteriores, Oracle Linux, IBM-AIX, HP-UX, SUN Solaris, XEN como mínimo.</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7</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eplicación de Dato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rá de incluir la funcionalidad de realizar replicación síncrona y/o asíncrona; esta licencia deberá de cubrir la capacidad total ofertada.</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9</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rvicios de notificación de evento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Enclosure debe contar con la funcionalidad de notificación en forma automática (a través de internet utilizando protocolo TCP/IP) los eventos hacia el centro de soporte del fabricante.</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5.</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Características de Instalación </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Kit de Montaj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rá incluir un kit de montaje en rack.  Cualquier dispositivo necesario para el funcionamiento de los equipos (cables de conexión u otros) deberán incluirse en la oferta, rechazándose las propuestas que requieren una compra adicional de hardware. La empresa debe instalar, configurar e implementar de acuerdo a políticas locales durante el tiempo de la garantía sin costo adicional.</w:t>
            </w:r>
          </w:p>
        </w:tc>
      </w:tr>
      <w:tr w:rsidR="00C02B18" w:rsidRPr="00C02B18" w:rsidTr="00C02B18">
        <w:trPr>
          <w:trHeight w:val="525"/>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Instal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tipo de Instalación a realizarse de todos los ítems de la presente licitación debe ser </w:t>
            </w:r>
            <w:r w:rsidRPr="00C02B18">
              <w:rPr>
                <w:rFonts w:ascii="Century Gothic" w:eastAsia="Times New Roman" w:hAnsi="Century Gothic" w:cs="Times New Roman"/>
                <w:b/>
                <w:bCs/>
                <w:color w:val="000000"/>
                <w:sz w:val="16"/>
                <w:szCs w:val="16"/>
                <w:lang w:eastAsia="es-BO"/>
              </w:rPr>
              <w:t>"llave en mano"</w:t>
            </w:r>
          </w:p>
        </w:tc>
      </w:tr>
      <w:tr w:rsidR="00C02B18" w:rsidRPr="00C02B18" w:rsidTr="00C02B18">
        <w:trPr>
          <w:trHeight w:val="189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5.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stalación y Puesta en Mrch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Enclosure deberá ser instalado bajo la modalidad llave en mano, conforme lo siguiente:</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a instalación deberá ser realizada por personal certificado por el fabricante.</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veedor deberá proporcionar los materiales y todo lo necesario para la instalación del Enclosure.</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nsambl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Se Verificará todas las conexiones hayan sido realizadas acorde a las recomendaciones y exigencias del fabricante.</w:t>
            </w:r>
            <w:r w:rsidRPr="00C02B18">
              <w:rPr>
                <w:rFonts w:ascii="Century Gothic" w:eastAsia="Times New Roman" w:hAnsi="Century Gothic" w:cs="Times New Roman"/>
                <w:color w:val="000000"/>
                <w:sz w:val="16"/>
                <w:szCs w:val="16"/>
                <w:lang w:eastAsia="es-BO"/>
              </w:rPr>
              <w:br/>
              <w:t>• Se Verificará la calidad de las tareas de instalación.</w:t>
            </w:r>
            <w:r w:rsidRPr="00C02B18">
              <w:rPr>
                <w:rFonts w:ascii="Century Gothic" w:eastAsia="Times New Roman" w:hAnsi="Century Gothic" w:cs="Times New Roman"/>
                <w:color w:val="000000"/>
                <w:sz w:val="16"/>
                <w:szCs w:val="16"/>
                <w:lang w:eastAsia="es-BO"/>
              </w:rPr>
              <w:br/>
              <w:t>• Se Verificará las condiciones ambientales y la ubicación y espaciamiento necesarios para las unidades internas y externas.</w:t>
            </w:r>
          </w:p>
        </w:tc>
      </w:tr>
      <w:tr w:rsidR="00C02B18" w:rsidRPr="00C02B18" w:rsidTr="00C02B18">
        <w:trPr>
          <w:trHeight w:val="189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5</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ueba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na vez que el proveedor concluya la instalación, se deberán realizar pruebas, con la presencia y a conformidad de personal técnico de la GTIC.</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Se deberán realizar pruebas de start-up conjunta de todo el funcionamiento integral de la solución para el Bando de Datos Hidrocarburifero de la presetne licitación de manera conjunta con personal técnico de la GTIC y finlmente entregar el informe de pruebas start-up y de pruebas adicionales.</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6</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uesta en March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Deberá realizar una inspección previa para garantizar que las condiciones tanto ambientales como de instalación sean las idóneas y según las restricciones de fábrica.</w:t>
            </w:r>
            <w:r w:rsidRPr="00C02B18">
              <w:rPr>
                <w:rFonts w:ascii="Century Gothic" w:eastAsia="Times New Roman" w:hAnsi="Century Gothic" w:cs="Times New Roman"/>
                <w:color w:val="000000"/>
                <w:sz w:val="16"/>
                <w:szCs w:val="16"/>
                <w:lang w:eastAsia="es-BO"/>
              </w:rPr>
              <w:br/>
              <w:t>• Verificará la operación de las unidades externas.</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6.</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Garantía</w:t>
            </w:r>
          </w:p>
        </w:tc>
      </w:tr>
      <w:tr w:rsidR="00C02B18" w:rsidRPr="00C02B18" w:rsidTr="00C02B18">
        <w:trPr>
          <w:trHeight w:val="297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Garantía </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Dicha garantía deberá estar vigente a partir de la entrega de los equipos.</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ste servicio debe estar disponible 7x24x365.</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C02B18" w:rsidRPr="00C02B18" w:rsidTr="00C02B18">
        <w:trPr>
          <w:trHeight w:val="162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6.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ersonal Certificado y CA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fabricante deberá contar con un Centro Autorizado de Servicio en Bolivi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fotocopia simple de documentación de respaldo.</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de Equipamiento</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 xml:space="preserve">El Storage, VTL, Servidores, Libreria de Cintas, Libreria de Backup, </w:t>
            </w:r>
            <w:proofErr w:type="gramStart"/>
            <w:r w:rsidRPr="00C02B18">
              <w:rPr>
                <w:rFonts w:ascii="Century Gothic" w:eastAsia="Times New Roman" w:hAnsi="Century Gothic" w:cs="Times New Roman"/>
                <w:sz w:val="16"/>
                <w:szCs w:val="16"/>
                <w:lang w:eastAsia="es-BO"/>
              </w:rPr>
              <w:t>Software's  y</w:t>
            </w:r>
            <w:proofErr w:type="gramEnd"/>
            <w:r w:rsidRPr="00C02B18">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C02B18">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C02B18">
              <w:rPr>
                <w:rFonts w:ascii="Century Gothic" w:eastAsia="Times New Roman" w:hAnsi="Century Gothic" w:cs="Times New Roman"/>
                <w:sz w:val="16"/>
                <w:szCs w:val="16"/>
                <w:lang w:eastAsia="es-BO"/>
              </w:rPr>
              <w:t>estos equipamiento</w:t>
            </w:r>
            <w:proofErr w:type="gramEnd"/>
            <w:r w:rsidRPr="00C02B18">
              <w:rPr>
                <w:rFonts w:ascii="Century Gothic" w:eastAsia="Times New Roman" w:hAnsi="Century Gothic" w:cs="Times New Roman"/>
                <w:sz w:val="16"/>
                <w:szCs w:val="16"/>
                <w:lang w:eastAsia="es-BO"/>
              </w:rPr>
              <w:t>.</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4</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de Apoyo Post Implement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5</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ceso a mejores practica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C02B18">
              <w:rPr>
                <w:rFonts w:ascii="Century Gothic" w:eastAsia="Times New Roman" w:hAnsi="Century Gothic" w:cs="Times New Roman"/>
                <w:color w:val="000000"/>
                <w:sz w:val="16"/>
                <w:szCs w:val="16"/>
                <w:lang w:eastAsia="es-BO"/>
              </w:rPr>
              <w:t>Fabrica</w:t>
            </w:r>
            <w:proofErr w:type="gramEnd"/>
            <w:r w:rsidRPr="00C02B18">
              <w:rPr>
                <w:rFonts w:ascii="Century Gothic" w:eastAsia="Times New Roman" w:hAnsi="Century Gothic" w:cs="Times New Roman"/>
                <w:color w:val="000000"/>
                <w:sz w:val="16"/>
                <w:szCs w:val="16"/>
                <w:lang w:eastAsia="es-BO"/>
              </w:rPr>
              <w:t>, vía Internet.</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7.</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Normas de Calidad y Conformidad </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7.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 de calidad y Cumplimiento de Normativa</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8.</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Autorización del fabricante </w:t>
            </w:r>
          </w:p>
        </w:tc>
      </w:tr>
      <w:tr w:rsidR="00C02B18" w:rsidRPr="00C02B18" w:rsidTr="00C02B18">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utorización del fabricant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C02B18">
              <w:rPr>
                <w:rFonts w:ascii="Century Gothic" w:eastAsia="Times New Roman" w:hAnsi="Century Gothic" w:cs="Times New Roman"/>
                <w:color w:val="000000"/>
                <w:sz w:val="16"/>
                <w:szCs w:val="16"/>
                <w:lang w:eastAsia="es-BO"/>
              </w:rPr>
              <w:t>el  documento</w:t>
            </w:r>
            <w:proofErr w:type="gramEnd"/>
            <w:r w:rsidRPr="00C02B18">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9.</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Servicios conexos</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antenimiento preventivo </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correctivo</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0.</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Manuales, Documentación y Capacitación</w:t>
            </w:r>
          </w:p>
        </w:tc>
      </w:tr>
      <w:tr w:rsidR="00C02B18" w:rsidRPr="00C02B18" w:rsidTr="00C02B18">
        <w:trPr>
          <w:trHeight w:val="81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C02B18" w:rsidRPr="00C02B18" w:rsidTr="00C02B18">
        <w:trPr>
          <w:trHeight w:val="216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0.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forme post-instal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C02B18">
              <w:rPr>
                <w:rFonts w:ascii="Century Gothic" w:eastAsia="Times New Roman" w:hAnsi="Century Gothic" w:cs="Times New Roman"/>
                <w:color w:val="000000"/>
                <w:sz w:val="16"/>
                <w:szCs w:val="16"/>
                <w:lang w:eastAsia="es-BO"/>
              </w:rPr>
              <w:br/>
              <w:t>• Actividades Realizadas</w:t>
            </w:r>
            <w:r w:rsidRPr="00C02B18">
              <w:rPr>
                <w:rFonts w:ascii="Century Gothic" w:eastAsia="Times New Roman" w:hAnsi="Century Gothic" w:cs="Times New Roman"/>
                <w:color w:val="000000"/>
                <w:sz w:val="16"/>
                <w:szCs w:val="16"/>
                <w:lang w:eastAsia="es-BO"/>
              </w:rPr>
              <w:br/>
              <w:t>• Planos y diagramas (en formato digital e impreso) de la instalación de los equipos.</w:t>
            </w:r>
            <w:r w:rsidRPr="00C02B18">
              <w:rPr>
                <w:rFonts w:ascii="Century Gothic" w:eastAsia="Times New Roman" w:hAnsi="Century Gothic" w:cs="Times New Roman"/>
                <w:color w:val="000000"/>
                <w:sz w:val="16"/>
                <w:szCs w:val="16"/>
                <w:lang w:eastAsia="es-BO"/>
              </w:rPr>
              <w:br/>
              <w:t>• Documentación de la instalación eléctrica y de su etiquetado reaizado.</w:t>
            </w:r>
            <w:r w:rsidRPr="00C02B18">
              <w:rPr>
                <w:rFonts w:ascii="Century Gothic" w:eastAsia="Times New Roman" w:hAnsi="Century Gothic" w:cs="Times New Roman"/>
                <w:color w:val="000000"/>
                <w:sz w:val="16"/>
                <w:szCs w:val="16"/>
                <w:lang w:eastAsia="es-BO"/>
              </w:rPr>
              <w:br/>
              <w:t>• Configuración de los equipos.</w:t>
            </w:r>
            <w:r w:rsidRPr="00C02B18">
              <w:rPr>
                <w:rFonts w:ascii="Century Gothic" w:eastAsia="Times New Roman" w:hAnsi="Century Gothic" w:cs="Times New Roman"/>
                <w:color w:val="000000"/>
                <w:sz w:val="16"/>
                <w:szCs w:val="16"/>
                <w:lang w:eastAsia="es-BO"/>
              </w:rPr>
              <w:br/>
              <w:t>• Recomendaciones para el óptimo funcionamiento de los equipos</w:t>
            </w:r>
            <w:r w:rsidRPr="00C02B18">
              <w:rPr>
                <w:rFonts w:ascii="Century Gothic" w:eastAsia="Times New Roman" w:hAnsi="Century Gothic" w:cs="Times New Roman"/>
                <w:color w:val="000000"/>
                <w:sz w:val="16"/>
                <w:szCs w:val="16"/>
                <w:lang w:eastAsia="es-BO"/>
              </w:rPr>
              <w:br/>
              <w:t>• Entregar el informe de pruebas start-up y de pruebas adicionales.</w:t>
            </w:r>
          </w:p>
        </w:tc>
      </w:tr>
      <w:tr w:rsidR="00C02B18" w:rsidRPr="00C02B18" w:rsidTr="00C02B18">
        <w:trPr>
          <w:trHeight w:val="270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tación</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C02B18">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C02B18">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1.</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ondiciones complementarias</w:t>
            </w:r>
          </w:p>
        </w:tc>
      </w:tr>
      <w:tr w:rsidR="00C02B18" w:rsidRPr="00C02B18" w:rsidTr="00C02B18">
        <w:trPr>
          <w:trHeight w:val="135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mbalaj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os equipos y partes deben </w:t>
            </w:r>
            <w:proofErr w:type="gramStart"/>
            <w:r w:rsidRPr="00C02B18">
              <w:rPr>
                <w:rFonts w:ascii="Century Gothic" w:eastAsia="Times New Roman" w:hAnsi="Century Gothic" w:cs="Times New Roman"/>
                <w:color w:val="000000"/>
                <w:sz w:val="16"/>
                <w:szCs w:val="16"/>
                <w:lang w:eastAsia="es-BO"/>
              </w:rPr>
              <w:t>ser  entregados</w:t>
            </w:r>
            <w:proofErr w:type="gramEnd"/>
            <w:r w:rsidRPr="00C02B18">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visión de Repuestos</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C02B18" w:rsidRPr="00C02B18" w:rsidTr="00C02B18">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3</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xperiencia de la empresa proponente</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C02B18">
              <w:rPr>
                <w:rFonts w:ascii="Century Gothic" w:eastAsia="Times New Roman" w:hAnsi="Century Gothic" w:cs="Times New Roman"/>
                <w:color w:val="000000"/>
                <w:sz w:val="16"/>
                <w:szCs w:val="16"/>
                <w:lang w:eastAsia="es-BO"/>
              </w:rPr>
              <w:t>ordenes</w:t>
            </w:r>
            <w:proofErr w:type="gramEnd"/>
            <w:r w:rsidRPr="00C02B18">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C02B18" w:rsidRPr="00C02B18" w:rsidTr="00C02B18">
        <w:trPr>
          <w:trHeight w:val="300"/>
        </w:trPr>
        <w:tc>
          <w:tcPr>
            <w:tcW w:w="9560" w:type="dxa"/>
            <w:gridSpan w:val="3"/>
            <w:tcBorders>
              <w:top w:val="single" w:sz="4" w:space="0" w:color="auto"/>
              <w:left w:val="single" w:sz="8" w:space="0" w:color="auto"/>
              <w:bottom w:val="single" w:sz="4" w:space="0" w:color="auto"/>
              <w:right w:val="single" w:sz="8" w:space="0" w:color="000000"/>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2.</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Otros</w:t>
            </w:r>
          </w:p>
        </w:tc>
      </w:tr>
      <w:tr w:rsidR="00C02B18" w:rsidRPr="00C02B18" w:rsidTr="00C02B18">
        <w:trPr>
          <w:trHeight w:val="108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1</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de Respaldo</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ponente debe indicar el sitio WEB donde obtener información técnica.</w:t>
            </w:r>
          </w:p>
        </w:tc>
      </w:tr>
      <w:tr w:rsidR="00C02B18" w:rsidRPr="00C02B18" w:rsidTr="00C02B18">
        <w:trPr>
          <w:trHeight w:val="540"/>
        </w:trPr>
        <w:tc>
          <w:tcPr>
            <w:tcW w:w="96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2</w:t>
            </w:r>
          </w:p>
        </w:tc>
        <w:tc>
          <w:tcPr>
            <w:tcW w:w="2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puesta Digital</w:t>
            </w:r>
          </w:p>
        </w:tc>
        <w:tc>
          <w:tcPr>
            <w:tcW w:w="6400"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C02B18" w:rsidRPr="00C02B18" w:rsidTr="00C02B18">
        <w:trPr>
          <w:trHeight w:val="1635"/>
        </w:trPr>
        <w:tc>
          <w:tcPr>
            <w:tcW w:w="960" w:type="dxa"/>
            <w:tcBorders>
              <w:top w:val="nil"/>
              <w:left w:val="single" w:sz="8" w:space="0" w:color="auto"/>
              <w:bottom w:val="single" w:sz="8"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2.3</w:t>
            </w:r>
          </w:p>
        </w:tc>
        <w:tc>
          <w:tcPr>
            <w:tcW w:w="2200" w:type="dxa"/>
            <w:tcBorders>
              <w:top w:val="nil"/>
              <w:left w:val="nil"/>
              <w:bottom w:val="single" w:sz="8"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uscripción de un SLA</w:t>
            </w:r>
          </w:p>
        </w:tc>
        <w:tc>
          <w:tcPr>
            <w:tcW w:w="6400" w:type="dxa"/>
            <w:tcBorders>
              <w:top w:val="nil"/>
              <w:left w:val="nil"/>
              <w:bottom w:val="single" w:sz="8" w:space="0" w:color="auto"/>
              <w:right w:val="single" w:sz="8"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C02B18" w:rsidRPr="00C02B18" w:rsidRDefault="00C02B18" w:rsidP="00C02B18"/>
    <w:p w:rsidR="006122B8" w:rsidRPr="006122B8" w:rsidRDefault="006122B8" w:rsidP="006122B8"/>
    <w:p w:rsidR="00450976" w:rsidRDefault="00450976" w:rsidP="00450976">
      <w:pPr>
        <w:pStyle w:val="Ttulo4"/>
      </w:pPr>
      <w:bookmarkStart w:id="100" w:name="_Toc460399283"/>
      <w:bookmarkStart w:id="101" w:name="_Toc460513689"/>
      <w:bookmarkStart w:id="102" w:name="_Toc462212258"/>
      <w:bookmarkEnd w:id="99"/>
      <w:r>
        <w:t>Computadoras para el equipo consultor</w:t>
      </w:r>
      <w:bookmarkEnd w:id="100"/>
      <w:r w:rsidR="00997AAF">
        <w:t xml:space="preserve"> (HL-IR-15</w:t>
      </w:r>
      <w:r>
        <w:t>)</w:t>
      </w:r>
      <w:bookmarkEnd w:id="101"/>
      <w:bookmarkEnd w:id="102"/>
    </w:p>
    <w:p w:rsidR="00450976" w:rsidRDefault="00450976" w:rsidP="00450976">
      <w:pPr>
        <w:rPr>
          <w:color w:val="000000"/>
        </w:rPr>
      </w:pPr>
      <w:r>
        <w:rPr>
          <w:color w:val="000000"/>
        </w:rPr>
        <w:t xml:space="preserve">El proveedor podrá utilizar los equipos que se están solicitando en el presente pliego durante la duración el proyecto. </w:t>
      </w:r>
    </w:p>
    <w:p w:rsidR="00450976" w:rsidRDefault="00450976" w:rsidP="00450976">
      <w:pPr>
        <w:pStyle w:val="Ttulo4"/>
      </w:pPr>
      <w:bookmarkStart w:id="103" w:name="_Toc460399284"/>
      <w:bookmarkStart w:id="104" w:name="_Toc460513690"/>
      <w:bookmarkStart w:id="105" w:name="_Toc462212259"/>
      <w:r>
        <w:t>Estaciones de trabajo</w:t>
      </w:r>
      <w:bookmarkEnd w:id="103"/>
      <w:bookmarkEnd w:id="104"/>
      <w:bookmarkEnd w:id="105"/>
    </w:p>
    <w:p w:rsidR="00450976" w:rsidRDefault="00450976" w:rsidP="00450976">
      <w:pPr>
        <w:rPr>
          <w:color w:val="000000"/>
        </w:rPr>
      </w:pPr>
      <w:r>
        <w:rPr>
          <w:color w:val="000000"/>
        </w:rPr>
        <w:t>Estos equipos consisten en equipos de computación con las siguientes características:</w:t>
      </w:r>
    </w:p>
    <w:p w:rsidR="00450976" w:rsidRDefault="00997AAF" w:rsidP="00450976">
      <w:pPr>
        <w:pStyle w:val="Ttulo5"/>
      </w:pPr>
      <w:r>
        <w:t>Thin client (HL-IR-16</w:t>
      </w:r>
      <w:r w:rsidR="00450976">
        <w:t>)</w:t>
      </w:r>
    </w:p>
    <w:p w:rsidR="00100EEF" w:rsidRDefault="00450976" w:rsidP="00450976">
      <w:pPr>
        <w:rPr>
          <w:color w:val="000000"/>
        </w:rPr>
      </w:pPr>
      <w:r>
        <w:rPr>
          <w:color w:val="000000"/>
        </w:rPr>
        <w:t>El proveedor debe proveer de siete (7) Thin client que deben ser</w:t>
      </w:r>
      <w:r w:rsidR="00CE1C68">
        <w:rPr>
          <w:color w:val="000000"/>
        </w:rPr>
        <w:t xml:space="preserve"> compatibles con el protocolo usado para visualización ocupadas por la estaciones de trabajo. Es de suma importancia recordar que la visualización comprende imágenes en 3D de alto rendimiento y debe soportar resoluciones </w:t>
      </w:r>
      <w:r w:rsidR="00100EEF">
        <w:rPr>
          <w:color w:val="000000"/>
        </w:rPr>
        <w:t>U</w:t>
      </w:r>
      <w:r w:rsidR="00CE1C68">
        <w:rPr>
          <w:color w:val="000000"/>
        </w:rPr>
        <w:t>HD</w:t>
      </w:r>
      <w:r w:rsidR="00100EEF">
        <w:rPr>
          <w:color w:val="000000"/>
        </w:rPr>
        <w:t xml:space="preserve"> o 4K</w:t>
      </w:r>
      <w:proofErr w:type="gramStart"/>
      <w:r w:rsidR="00FC58E3" w:rsidRPr="00E66A6C">
        <w:rPr>
          <w:color w:val="000000"/>
        </w:rPr>
        <w:t>,</w:t>
      </w:r>
      <w:r>
        <w:rPr>
          <w:color w:val="000000"/>
        </w:rPr>
        <w:t>.</w:t>
      </w:r>
      <w:proofErr w:type="gramEnd"/>
    </w:p>
    <w:p w:rsidR="00684022" w:rsidRDefault="00684022" w:rsidP="00450976">
      <w:pPr>
        <w:rPr>
          <w:color w:val="000000"/>
        </w:rPr>
      </w:pPr>
      <w:r>
        <w:rPr>
          <w:color w:val="000000"/>
        </w:rPr>
        <w:t>El sistema de escritorio virtual deberá ser exclusivamente por software, el mismo que deberá poder funcionar correctamente sin problemas de latencia, utilizando el ancho de banda estipulado en la conexión WAN con 10 usuarios simultáneos.</w:t>
      </w:r>
    </w:p>
    <w:p w:rsidR="00450976" w:rsidRDefault="00450976" w:rsidP="00450976">
      <w:r>
        <w:rPr>
          <w:color w:val="000000"/>
        </w:rPr>
        <w:t xml:space="preserve"> </w:t>
      </w:r>
      <w:r w:rsidR="00B00C31">
        <w:t>A continuación,</w:t>
      </w:r>
      <w:r w:rsidR="00B00C31" w:rsidRPr="00E02C65">
        <w:t xml:space="preserve"> se detalla los componentes mínimos que deberá incluir </w:t>
      </w:r>
      <w:r w:rsidR="00B00C31">
        <w:t xml:space="preserve">cada </w:t>
      </w:r>
      <w:r w:rsidR="00E66A6C">
        <w:t>equipo</w:t>
      </w:r>
      <w:r w:rsidR="00B00C31">
        <w:t xml:space="preserve"> tomando como referencia el fabricante mencionado anteriormente, sin embargo, se hace énfasis que el proponente deberá incluir todos los componentes necesarios para poner el equipamiento en producción, y podrá mejorar las características siempre y cuando se respete siguiente configuración base</w:t>
      </w:r>
      <w:r w:rsidR="00B00C31" w:rsidRPr="00E02C65">
        <w:t>:</w:t>
      </w:r>
    </w:p>
    <w:tbl>
      <w:tblPr>
        <w:tblW w:w="9776" w:type="dxa"/>
        <w:tblCellMar>
          <w:left w:w="70" w:type="dxa"/>
          <w:right w:w="70" w:type="dxa"/>
        </w:tblCellMar>
        <w:tblLook w:val="04A0" w:firstRow="1" w:lastRow="0" w:firstColumn="1" w:lastColumn="0" w:noHBand="0" w:noVBand="1"/>
      </w:tblPr>
      <w:tblGrid>
        <w:gridCol w:w="1200"/>
        <w:gridCol w:w="3400"/>
        <w:gridCol w:w="5176"/>
      </w:tblGrid>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efinido por la entidad convocante</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Nro.</w:t>
            </w:r>
          </w:p>
        </w:tc>
        <w:tc>
          <w:tcPr>
            <w:tcW w:w="340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atos Técnicos</w:t>
            </w:r>
          </w:p>
        </w:tc>
        <w:tc>
          <w:tcPr>
            <w:tcW w:w="5176"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Pedid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w:t>
            </w:r>
            <w:r w:rsidRPr="00C02B18">
              <w:rPr>
                <w:rFonts w:ascii="Times New Roman" w:eastAsia="Times New Roman" w:hAnsi="Times New Roman" w:cs="Times New Roman"/>
                <w:b/>
                <w:bCs/>
                <w:color w:val="000000"/>
                <w:sz w:val="16"/>
                <w:szCs w:val="16"/>
                <w:lang w:eastAsia="es-BO"/>
              </w:rPr>
              <w:t xml:space="preserve">     </w:t>
            </w:r>
            <w:r w:rsidRPr="00C02B18">
              <w:rPr>
                <w:rFonts w:ascii="Century Gothic" w:eastAsia="Times New Roman" w:hAnsi="Century Gothic" w:cs="Times New Roman"/>
                <w:b/>
                <w:bCs/>
                <w:color w:val="000000"/>
                <w:sz w:val="16"/>
                <w:szCs w:val="16"/>
                <w:lang w:eastAsia="es-BO"/>
              </w:rPr>
              <w:t>Descripción General</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del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7 (Siete)</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2. Configuración</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nidad de Procesamient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2 GHz</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emoria RAM</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inimo 4 GB</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2.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emoria de Tarjeta de Vide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inimo 2GB </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4</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Funcionalidades</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proofErr w:type="gramStart"/>
            <w:r w:rsidRPr="00C02B18">
              <w:rPr>
                <w:rFonts w:ascii="Century Gothic" w:eastAsia="Times New Roman" w:hAnsi="Century Gothic" w:cstheme="minorHAnsi"/>
                <w:color w:val="000000"/>
                <w:sz w:val="16"/>
                <w:szCs w:val="16"/>
                <w:lang w:eastAsia="es-BO"/>
              </w:rPr>
              <w:t>deberá</w:t>
            </w:r>
            <w:proofErr w:type="gramEnd"/>
            <w:r w:rsidRPr="00C02B18">
              <w:rPr>
                <w:rFonts w:ascii="Century Gothic" w:eastAsia="Times New Roman" w:hAnsi="Century Gothic" w:cstheme="minorHAnsi"/>
                <w:color w:val="000000"/>
                <w:sz w:val="16"/>
                <w:szCs w:val="16"/>
                <w:lang w:eastAsia="es-BO"/>
              </w:rPr>
              <w:t xml:space="preserve"> soportar graficos de alto rendimiento virtualizado en 3D con resolución de UltraHD y dos monitores.</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lmacenamient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l menos 16 GB SSD</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5</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uertos de Comunic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rá tener dos (2) puertos DisplayPort 1.2 digital video.</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nitor</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rá incluir dos (2) monitores de tamaño minimo 27" y deberá funcionar en resolucion nativa UltraHD 4K</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3. Accesorios</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Kit de Instal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an incluir su kit de componentes y accesorios necesarios para funcionamiento del equipo.</w:t>
            </w:r>
          </w:p>
        </w:tc>
      </w:tr>
      <w:tr w:rsidR="00C02B18" w:rsidRPr="00C02B18" w:rsidTr="00C02B18">
        <w:trPr>
          <w:trHeight w:val="315"/>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4. Instalación. Soporte. Certificaciones y Garantía</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diciones de la Instal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instalación de los equipos no deberá perjudicar las labores normales del sistema, por tanto los trabajos de instalación y configuración se realizarán en horarios que disponga la GTIC.</w:t>
            </w:r>
          </w:p>
        </w:tc>
      </w:tr>
      <w:tr w:rsidR="00C02B18" w:rsidRPr="00C02B18" w:rsidTr="00C02B18">
        <w:trPr>
          <w:trHeight w:val="312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stal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entiende por instalación de equipos, que los mismos Se encuentren funcionando de acuerdo a las especificaciones técnicas solicitadas. </w:t>
            </w:r>
            <w:proofErr w:type="gramStart"/>
            <w:r w:rsidRPr="00C02B18">
              <w:rPr>
                <w:rFonts w:ascii="Century Gothic" w:eastAsia="Times New Roman" w:hAnsi="Century Gothic" w:cs="Times New Roman"/>
                <w:color w:val="000000"/>
                <w:sz w:val="16"/>
                <w:szCs w:val="16"/>
                <w:lang w:eastAsia="es-BO"/>
              </w:rPr>
              <w:t>y</w:t>
            </w:r>
            <w:proofErr w:type="gramEnd"/>
            <w:r w:rsidRPr="00C02B18">
              <w:rPr>
                <w:rFonts w:ascii="Century Gothic" w:eastAsia="Times New Roman" w:hAnsi="Century Gothic" w:cs="Times New Roman"/>
                <w:color w:val="000000"/>
                <w:sz w:val="16"/>
                <w:szCs w:val="16"/>
                <w:lang w:eastAsia="es-BO"/>
              </w:rPr>
              <w:t xml:space="preserve"> en los ambientes de YPFB corporación designado por el personal de la GTIC.</w:t>
            </w:r>
            <w:r w:rsidRPr="00C02B18">
              <w:rPr>
                <w:rFonts w:ascii="Century Gothic" w:eastAsia="Times New Roman" w:hAnsi="Century Gothic" w:cs="Times New Roman"/>
                <w:color w:val="000000"/>
                <w:sz w:val="16"/>
                <w:szCs w:val="16"/>
                <w:lang w:eastAsia="es-BO"/>
              </w:rPr>
              <w:br/>
              <w:t>- instalación y configuración del equipo, software y accesorios entregados.</w:t>
            </w:r>
            <w:r w:rsidRPr="00C02B18">
              <w:rPr>
                <w:rFonts w:ascii="Century Gothic" w:eastAsia="Times New Roman" w:hAnsi="Century Gothic" w:cs="Times New Roman"/>
                <w:color w:val="000000"/>
                <w:sz w:val="16"/>
                <w:szCs w:val="16"/>
                <w:lang w:eastAsia="es-BO"/>
              </w:rPr>
              <w:br/>
              <w:t>- Entrega de licencias de software base y módulos implementados con la garantía en lo referente a actualización de licencias y su instalación en la plataforma propuesta.</w:t>
            </w:r>
            <w:r w:rsidRPr="00C02B18">
              <w:rPr>
                <w:rFonts w:ascii="Century Gothic" w:eastAsia="Times New Roman" w:hAnsi="Century Gothic" w:cs="Times New Roman"/>
                <w:color w:val="000000"/>
                <w:sz w:val="16"/>
                <w:szCs w:val="16"/>
                <w:lang w:eastAsia="es-BO"/>
              </w:rPr>
              <w:br/>
              <w:t>- Todo daño y/o perjuicio ocasionado a los bienes de la institución producto de los servicios de instalación de los bienes, materia del presente proceso de contratación, será de responsabilidad del proveedor, estando obligado a reponer y/o reparar el daño ocasionado en forma inmediata.</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Garantía del equip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en la cual se certifique que los equipos a ofertar deberán ser nuevos (de primer uso), originales de marca, con una garantía mínima de 5 años a partir de la firma del contrato.</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4</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calamiento al fabricante</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sucursal o subsidiaria del fabricante en Bolivia o en Latinoamérica en el que se garantice que de presentarse un problema que no pueda ser resuelto por el proponente local, se logre un nivel de escalamiento hasta el fabricante de modo que se permita resolver el problema en el menor tiempo posible.</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5</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preventiv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Carta de garantía del Proponente en el que se certifique que el mantenimiento preventivo deberá realizarse con una frecuencia de 2 veces por año.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servicio será otorgado durante la vigencia del plazo de garantía del equipo.</w:t>
            </w:r>
          </w:p>
        </w:tc>
      </w:tr>
      <w:tr w:rsidR="00C02B18" w:rsidRPr="00C02B18" w:rsidTr="00C02B18">
        <w:trPr>
          <w:trHeight w:val="459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4.6</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del Proponente en el que se certifique que el mantenimiento correctivo incluye el cambio de partes y/o repuestos, así como la mano de obra. Este servicio debe estar disponible durante 24 horas los 7 días de la semana incluyendo feriados (24x7x365). El tiempo de respuesta OnSite no deberá exceder las cuatro (4) horas. En el caso de que la falla no pueda ser resuelta luego de ocho (8) horas de la llegada del técnico, el proponente deberá reemplazar el equipo por otro con recursos similares que permitan garantizar la continuidad del servicio, este reemplazo se efectuará en forma temporal y como contingencia. El tiempo de respuesta Onsite está referido a problemas de hardware.</w:t>
            </w:r>
            <w:r w:rsidRPr="00C02B18">
              <w:rPr>
                <w:rFonts w:ascii="Century Gothic" w:eastAsia="Times New Roman" w:hAnsi="Century Gothic" w:cs="Times New Roman"/>
                <w:color w:val="000000"/>
                <w:sz w:val="16"/>
                <w:szCs w:val="16"/>
                <w:lang w:eastAsia="es-BO"/>
              </w:rPr>
              <w:br/>
              <w:t xml:space="preserve">                        </w:t>
            </w:r>
            <w:r w:rsidRPr="00C02B18">
              <w:rPr>
                <w:rFonts w:ascii="Century Gothic" w:eastAsia="Times New Roman" w:hAnsi="Century Gothic" w:cs="Times New Roman"/>
                <w:color w:val="000000"/>
                <w:sz w:val="16"/>
                <w:szCs w:val="16"/>
                <w:lang w:eastAsia="es-BO"/>
              </w:rPr>
              <w:br/>
              <w:t>El reemplazo de partes será responsabilidad del contratista siempre y cuando se deba a defectos de fabricación o de responsabilidad del Proponente, quedando exceptuados los casos de mala operación u operación en condiciones fuera de las recomendadas para el tipo de equipo, según especificaciones del fabricante. La mala operación en condiciones fuera de las recomendadas para el tipo de equipo, tendrá que ser probadas por el contratista a efectos de que se le exima dicha responsabilidad.</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7</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tualización de nuevas versiones del software y firmware.</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urante el periodo de garantía el proponente debe proporcionar la actualización de nuevas versiones del software y firmware y encargarse de su instalación, verificación de correcto funcionamiento y </w:t>
            </w:r>
            <w:proofErr w:type="gramStart"/>
            <w:r w:rsidRPr="00C02B18">
              <w:rPr>
                <w:rFonts w:ascii="Century Gothic" w:eastAsia="Times New Roman" w:hAnsi="Century Gothic" w:cs="Times New Roman"/>
                <w:color w:val="000000"/>
                <w:sz w:val="16"/>
                <w:szCs w:val="16"/>
                <w:lang w:eastAsia="es-BO"/>
              </w:rPr>
              <w:t>la  respectiva</w:t>
            </w:r>
            <w:proofErr w:type="gramEnd"/>
            <w:r w:rsidRPr="00C02B18">
              <w:rPr>
                <w:rFonts w:ascii="Century Gothic" w:eastAsia="Times New Roman" w:hAnsi="Century Gothic" w:cs="Times New Roman"/>
                <w:color w:val="000000"/>
                <w:sz w:val="16"/>
                <w:szCs w:val="16"/>
                <w:lang w:eastAsia="es-BO"/>
              </w:rPr>
              <w:t xml:space="preserve"> capacitación al personal de la DGSGIF.</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8</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ón ISO 9001 y/o 9002 del fabricante (con vigencia a la fecha de presentación de la propuesta), emitido por una entidad certificadora independiente y reconocida a nivel mundial.</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9</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Respaldatoria</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propuesta debe adjuntar documentación complementaria que respalde su oferta e indicar el sitio WEB de información técnic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as características de los switch propuestos deben ser verificables en la web. (Indicar URL)</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5.</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Garantía</w:t>
            </w:r>
          </w:p>
        </w:tc>
      </w:tr>
      <w:tr w:rsidR="00C02B18" w:rsidRPr="00C02B18" w:rsidTr="00C02B18">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5.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Garantía </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Dicha garantía deberá estar vigente a partir de la entrega de los equipos.</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ste servicio debe estar disponible 7x24x365.</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ersonal Certificado y CAS</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fabricante deberá contar con un Centro Autorizado de Servicio en Bolivi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fotocopia simple de documentación de respaldo.</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de Equipamient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 xml:space="preserve">Este equipamiento, El Storage, VTL, Servidores, Libreria de Cintas, Libreria de Backup, </w:t>
            </w:r>
            <w:proofErr w:type="gramStart"/>
            <w:r w:rsidRPr="00C02B18">
              <w:rPr>
                <w:rFonts w:ascii="Century Gothic" w:eastAsia="Times New Roman" w:hAnsi="Century Gothic" w:cs="Times New Roman"/>
                <w:sz w:val="16"/>
                <w:szCs w:val="16"/>
                <w:lang w:eastAsia="es-BO"/>
              </w:rPr>
              <w:t>Software's  y</w:t>
            </w:r>
            <w:proofErr w:type="gramEnd"/>
            <w:r w:rsidRPr="00C02B18">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C02B18">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C02B18">
              <w:rPr>
                <w:rFonts w:ascii="Century Gothic" w:eastAsia="Times New Roman" w:hAnsi="Century Gothic" w:cs="Times New Roman"/>
                <w:sz w:val="16"/>
                <w:szCs w:val="16"/>
                <w:lang w:eastAsia="es-BO"/>
              </w:rPr>
              <w:t>estos equipamiento</w:t>
            </w:r>
            <w:proofErr w:type="gramEnd"/>
            <w:r w:rsidRPr="00C02B18">
              <w:rPr>
                <w:rFonts w:ascii="Century Gothic" w:eastAsia="Times New Roman" w:hAnsi="Century Gothic" w:cs="Times New Roman"/>
                <w:sz w:val="16"/>
                <w:szCs w:val="16"/>
                <w:lang w:eastAsia="es-BO"/>
              </w:rPr>
              <w:t>.</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4</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de Apoyo Post Implement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5</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ceso a mejores practicas</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C02B18">
              <w:rPr>
                <w:rFonts w:ascii="Century Gothic" w:eastAsia="Times New Roman" w:hAnsi="Century Gothic" w:cs="Times New Roman"/>
                <w:color w:val="000000"/>
                <w:sz w:val="16"/>
                <w:szCs w:val="16"/>
                <w:lang w:eastAsia="es-BO"/>
              </w:rPr>
              <w:t>Fabrica</w:t>
            </w:r>
            <w:proofErr w:type="gramEnd"/>
            <w:r w:rsidRPr="00C02B18">
              <w:rPr>
                <w:rFonts w:ascii="Century Gothic" w:eastAsia="Times New Roman" w:hAnsi="Century Gothic" w:cs="Times New Roman"/>
                <w:color w:val="000000"/>
                <w:sz w:val="16"/>
                <w:szCs w:val="16"/>
                <w:lang w:eastAsia="es-BO"/>
              </w:rPr>
              <w:t>, vía Internet.</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6.</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Normas de Calidad y Conformidad </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 de calidad y Cumplimiento de Normativa</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7.</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Autorización del fabricante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7.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utorización del fabricante</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C02B18">
              <w:rPr>
                <w:rFonts w:ascii="Century Gothic" w:eastAsia="Times New Roman" w:hAnsi="Century Gothic" w:cs="Times New Roman"/>
                <w:color w:val="000000"/>
                <w:sz w:val="16"/>
                <w:szCs w:val="16"/>
                <w:lang w:eastAsia="es-BO"/>
              </w:rPr>
              <w:t>el  documento</w:t>
            </w:r>
            <w:proofErr w:type="gramEnd"/>
            <w:r w:rsidRPr="00C02B18">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8.</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Servicios conexos</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antenimiento preventivo </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correctiv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9.</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Manuales, Documentación y Capacitación</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C02B18" w:rsidRPr="00C02B18" w:rsidTr="00C02B18">
        <w:trPr>
          <w:trHeight w:val="216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forme post-instal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C02B18">
              <w:rPr>
                <w:rFonts w:ascii="Century Gothic" w:eastAsia="Times New Roman" w:hAnsi="Century Gothic" w:cs="Times New Roman"/>
                <w:color w:val="000000"/>
                <w:sz w:val="16"/>
                <w:szCs w:val="16"/>
                <w:lang w:eastAsia="es-BO"/>
              </w:rPr>
              <w:br/>
              <w:t>• Actividades Realizadas</w:t>
            </w:r>
            <w:r w:rsidRPr="00C02B18">
              <w:rPr>
                <w:rFonts w:ascii="Century Gothic" w:eastAsia="Times New Roman" w:hAnsi="Century Gothic" w:cs="Times New Roman"/>
                <w:color w:val="000000"/>
                <w:sz w:val="16"/>
                <w:szCs w:val="16"/>
                <w:lang w:eastAsia="es-BO"/>
              </w:rPr>
              <w:br/>
              <w:t>• Planos y diagramas (en formato digital e impreso) de la instalación de los equipos.</w:t>
            </w:r>
            <w:r w:rsidRPr="00C02B18">
              <w:rPr>
                <w:rFonts w:ascii="Century Gothic" w:eastAsia="Times New Roman" w:hAnsi="Century Gothic" w:cs="Times New Roman"/>
                <w:color w:val="000000"/>
                <w:sz w:val="16"/>
                <w:szCs w:val="16"/>
                <w:lang w:eastAsia="es-BO"/>
              </w:rPr>
              <w:br/>
              <w:t>• Documentación de la instalación eléctrica y de su etiquetado reaizado.</w:t>
            </w:r>
            <w:r w:rsidRPr="00C02B18">
              <w:rPr>
                <w:rFonts w:ascii="Century Gothic" w:eastAsia="Times New Roman" w:hAnsi="Century Gothic" w:cs="Times New Roman"/>
                <w:color w:val="000000"/>
                <w:sz w:val="16"/>
                <w:szCs w:val="16"/>
                <w:lang w:eastAsia="es-BO"/>
              </w:rPr>
              <w:br/>
              <w:t>• Configuración de los equipos.</w:t>
            </w:r>
            <w:r w:rsidRPr="00C02B18">
              <w:rPr>
                <w:rFonts w:ascii="Century Gothic" w:eastAsia="Times New Roman" w:hAnsi="Century Gothic" w:cs="Times New Roman"/>
                <w:color w:val="000000"/>
                <w:sz w:val="16"/>
                <w:szCs w:val="16"/>
                <w:lang w:eastAsia="es-BO"/>
              </w:rPr>
              <w:br/>
              <w:t>• Recomendaciones para el óptimo funcionamiento de los equipos</w:t>
            </w:r>
            <w:r w:rsidRPr="00C02B18">
              <w:rPr>
                <w:rFonts w:ascii="Century Gothic" w:eastAsia="Times New Roman" w:hAnsi="Century Gothic" w:cs="Times New Roman"/>
                <w:color w:val="000000"/>
                <w:sz w:val="16"/>
                <w:szCs w:val="16"/>
                <w:lang w:eastAsia="es-BO"/>
              </w:rPr>
              <w:br/>
              <w:t>• Entregar el informe de pruebas start-up y de pruebas adicionales.</w:t>
            </w:r>
          </w:p>
        </w:tc>
      </w:tr>
      <w:tr w:rsidR="00C02B18" w:rsidRPr="00C02B18" w:rsidTr="00C02B18">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tación</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C02B18">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C02B18">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0.</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ondiciones complementarias</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0.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mbalaje</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os equipos y partes deben </w:t>
            </w:r>
            <w:proofErr w:type="gramStart"/>
            <w:r w:rsidRPr="00C02B18">
              <w:rPr>
                <w:rFonts w:ascii="Century Gothic" w:eastAsia="Times New Roman" w:hAnsi="Century Gothic" w:cs="Times New Roman"/>
                <w:color w:val="000000"/>
                <w:sz w:val="16"/>
                <w:szCs w:val="16"/>
                <w:lang w:eastAsia="es-BO"/>
              </w:rPr>
              <w:t>ser  entregados</w:t>
            </w:r>
            <w:proofErr w:type="gramEnd"/>
            <w:r w:rsidRPr="00C02B18">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visión de Repuestos</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fabricante deberá garantizar contar con un stock de repuestos o dotar de los mismos por cinco (5) años después de haber vencido el periodo de garantía.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xperiencia de la empresa proponente</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C02B18">
              <w:rPr>
                <w:rFonts w:ascii="Century Gothic" w:eastAsia="Times New Roman" w:hAnsi="Century Gothic" w:cs="Times New Roman"/>
                <w:color w:val="000000"/>
                <w:sz w:val="16"/>
                <w:szCs w:val="16"/>
                <w:lang w:eastAsia="es-BO"/>
              </w:rPr>
              <w:t>ordenes</w:t>
            </w:r>
            <w:proofErr w:type="gramEnd"/>
            <w:r w:rsidRPr="00C02B18">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1.</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Otros</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1</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de Respaldo</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ponente debe indicar el sitio WEB donde obtener información técnica.</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2</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puesta Digital</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3</w:t>
            </w:r>
          </w:p>
        </w:tc>
        <w:tc>
          <w:tcPr>
            <w:tcW w:w="34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uscripción de un SLA</w:t>
            </w:r>
          </w:p>
        </w:tc>
        <w:tc>
          <w:tcPr>
            <w:tcW w:w="51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6B6FE1" w:rsidRPr="007B70D0" w:rsidRDefault="006B6FE1" w:rsidP="00450976"/>
    <w:p w:rsidR="00450976" w:rsidRDefault="00997AAF" w:rsidP="00D11E85">
      <w:pPr>
        <w:pStyle w:val="Ttulo5"/>
        <w:numPr>
          <w:ilvl w:val="0"/>
          <w:numId w:val="43"/>
        </w:numPr>
      </w:pPr>
      <w:r>
        <w:t>Estaciones de Trabajo (HL-IR-17</w:t>
      </w:r>
      <w:r w:rsidR="00450976">
        <w:t>)</w:t>
      </w:r>
    </w:p>
    <w:p w:rsidR="00450976" w:rsidRDefault="00450976" w:rsidP="00450976">
      <w:pPr>
        <w:rPr>
          <w:color w:val="000000"/>
        </w:rPr>
      </w:pPr>
      <w:r>
        <w:rPr>
          <w:color w:val="000000"/>
        </w:rPr>
        <w:t xml:space="preserve">El proveedor debe proveer de tres (3) </w:t>
      </w:r>
      <w:proofErr w:type="gramStart"/>
      <w:r>
        <w:rPr>
          <w:color w:val="000000"/>
        </w:rPr>
        <w:t>Workstation</w:t>
      </w:r>
      <w:r w:rsidR="00CE1C68">
        <w:rPr>
          <w:color w:val="000000"/>
        </w:rPr>
        <w:t xml:space="preserve"> </w:t>
      </w:r>
      <w:r>
        <w:rPr>
          <w:color w:val="000000"/>
        </w:rPr>
        <w:t>.</w:t>
      </w:r>
      <w:proofErr w:type="gramEnd"/>
      <w:r>
        <w:rPr>
          <w:color w:val="000000"/>
        </w:rPr>
        <w:t xml:space="preserve"> </w:t>
      </w:r>
      <w:r w:rsidR="00A35ADA">
        <w:t>A continuación,</w:t>
      </w:r>
      <w:r w:rsidR="00A35ADA" w:rsidRPr="00E02C65">
        <w:t xml:space="preserve"> se detalla los componentes mínimos que deberá incluir </w:t>
      </w:r>
      <w:r w:rsidR="00A35ADA">
        <w:t>cada equipo tomando como referencia el fabricante mencionado anteriormente, sin embargo, se hace énfasis que el proponente deberá incluir todos los componentes necesarios para poner el equipamiento en producción, y podrá mejorar las características siempre y cuando se respete siguiente configuración base</w:t>
      </w:r>
      <w:r w:rsidR="00A35ADA" w:rsidRPr="00E02C65">
        <w:t>:</w:t>
      </w:r>
      <w:r w:rsidDel="00AF0B3A">
        <w:rPr>
          <w:color w:val="000000"/>
        </w:rPr>
        <w:t xml:space="preserve"> </w:t>
      </w:r>
    </w:p>
    <w:tbl>
      <w:tblPr>
        <w:tblW w:w="9776" w:type="dxa"/>
        <w:tblCellMar>
          <w:left w:w="70" w:type="dxa"/>
          <w:right w:w="70" w:type="dxa"/>
        </w:tblCellMar>
        <w:tblLook w:val="04A0" w:firstRow="1" w:lastRow="0" w:firstColumn="1" w:lastColumn="0" w:noHBand="0" w:noVBand="1"/>
      </w:tblPr>
      <w:tblGrid>
        <w:gridCol w:w="1200"/>
        <w:gridCol w:w="3900"/>
        <w:gridCol w:w="4676"/>
      </w:tblGrid>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efinido por la entidad convocante</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Nro.</w:t>
            </w:r>
          </w:p>
        </w:tc>
        <w:tc>
          <w:tcPr>
            <w:tcW w:w="390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atos Técnicos</w:t>
            </w:r>
          </w:p>
        </w:tc>
        <w:tc>
          <w:tcPr>
            <w:tcW w:w="4676"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Pedid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w:t>
            </w:r>
            <w:r w:rsidRPr="00C02B18">
              <w:rPr>
                <w:rFonts w:ascii="Times New Roman" w:eastAsia="Times New Roman" w:hAnsi="Times New Roman" w:cs="Times New Roman"/>
                <w:b/>
                <w:bCs/>
                <w:color w:val="000000"/>
                <w:sz w:val="16"/>
                <w:szCs w:val="16"/>
                <w:lang w:eastAsia="es-BO"/>
              </w:rPr>
              <w:t xml:space="preserve">     </w:t>
            </w:r>
            <w:r w:rsidRPr="00C02B18">
              <w:rPr>
                <w:rFonts w:ascii="Century Gothic" w:eastAsia="Times New Roman" w:hAnsi="Century Gothic" w:cs="Times New Roman"/>
                <w:b/>
                <w:bCs/>
                <w:color w:val="000000"/>
                <w:sz w:val="16"/>
                <w:szCs w:val="16"/>
                <w:lang w:eastAsia="es-BO"/>
              </w:rPr>
              <w:t>Descripción General</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del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 (Tres)</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2. Configuración</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nidad de Procesamient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proofErr w:type="gramStart"/>
            <w:r w:rsidRPr="00C02B18">
              <w:rPr>
                <w:rFonts w:ascii="Century Gothic" w:eastAsia="Times New Roman" w:hAnsi="Century Gothic" w:cs="Times New Roman"/>
                <w:color w:val="000000"/>
                <w:sz w:val="16"/>
                <w:szCs w:val="16"/>
                <w:lang w:eastAsia="es-BO"/>
              </w:rPr>
              <w:t>al</w:t>
            </w:r>
            <w:proofErr w:type="gramEnd"/>
            <w:r w:rsidRPr="00C02B18">
              <w:rPr>
                <w:rFonts w:ascii="Century Gothic" w:eastAsia="Times New Roman" w:hAnsi="Century Gothic" w:cs="Times New Roman"/>
                <w:color w:val="000000"/>
                <w:sz w:val="16"/>
                <w:szCs w:val="16"/>
                <w:lang w:eastAsia="es-BO"/>
              </w:rPr>
              <w:t xml:space="preserve"> menos dos (2) sockets fisicos, familia  Xeon E5-2667 de cuarta (4) version, con al menos 8 cores.</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emoria RAM</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l menos 256 GB</w:t>
            </w:r>
          </w:p>
        </w:tc>
      </w:tr>
      <w:tr w:rsidR="00C02B18" w:rsidRPr="00C02B18" w:rsidTr="009D4D16">
        <w:trPr>
          <w:trHeight w:val="459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Controladora de </w:t>
            </w:r>
            <w:r w:rsidR="00334AB8" w:rsidRPr="00C02B18">
              <w:rPr>
                <w:rFonts w:ascii="Century Gothic" w:eastAsia="Times New Roman" w:hAnsi="Century Gothic" w:cs="Times New Roman"/>
                <w:color w:val="000000"/>
                <w:sz w:val="16"/>
                <w:szCs w:val="16"/>
                <w:lang w:eastAsia="es-BO"/>
              </w:rPr>
              <w:t>Arregl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requiere una (1) controladora de arreglo, la cual minimamente debe cumplir con las siguientes especificaciones:</w:t>
            </w:r>
            <w:r w:rsidRPr="00C02B18">
              <w:rPr>
                <w:rFonts w:ascii="Century Gothic" w:eastAsia="Times New Roman" w:hAnsi="Century Gothic" w:cs="Times New Roman"/>
                <w:color w:val="000000"/>
                <w:sz w:val="16"/>
                <w:szCs w:val="16"/>
                <w:lang w:eastAsia="es-BO"/>
              </w:rPr>
              <w:br/>
              <w:t>- Minimamente debe soportar discos SAS y SATA.</w:t>
            </w:r>
            <w:r w:rsidRPr="00C02B18">
              <w:rPr>
                <w:rFonts w:ascii="Century Gothic" w:eastAsia="Times New Roman" w:hAnsi="Century Gothic" w:cs="Times New Roman"/>
                <w:color w:val="000000"/>
                <w:sz w:val="16"/>
                <w:szCs w:val="16"/>
                <w:lang w:eastAsia="es-BO"/>
              </w:rPr>
              <w:br/>
              <w:t>- Minimamente debe contar con dos (2) conectores Mini-SAS (SFF8087)</w:t>
            </w:r>
            <w:r w:rsidRPr="00C02B18">
              <w:rPr>
                <w:rFonts w:ascii="Century Gothic" w:eastAsia="Times New Roman" w:hAnsi="Century Gothic" w:cs="Times New Roman"/>
                <w:color w:val="000000"/>
                <w:sz w:val="16"/>
                <w:szCs w:val="16"/>
                <w:lang w:eastAsia="es-BO"/>
              </w:rPr>
              <w:br/>
              <w:t xml:space="preserve">- Minimamente 6GB/s de velocidad de comunicación a </w:t>
            </w:r>
            <w:proofErr w:type="gramStart"/>
            <w:r w:rsidRPr="00C02B18">
              <w:rPr>
                <w:rFonts w:ascii="Century Gothic" w:eastAsia="Times New Roman" w:hAnsi="Century Gothic" w:cs="Times New Roman"/>
                <w:color w:val="000000"/>
                <w:sz w:val="16"/>
                <w:szCs w:val="16"/>
                <w:lang w:eastAsia="es-BO"/>
              </w:rPr>
              <w:t>discos .</w:t>
            </w:r>
            <w:proofErr w:type="gramEnd"/>
            <w:r w:rsidRPr="00C02B18">
              <w:rPr>
                <w:rFonts w:ascii="Century Gothic" w:eastAsia="Times New Roman" w:hAnsi="Century Gothic" w:cs="Times New Roman"/>
                <w:color w:val="000000"/>
                <w:sz w:val="16"/>
                <w:szCs w:val="16"/>
                <w:lang w:eastAsia="es-BO"/>
              </w:rPr>
              <w:br/>
              <w:t>- Conexion al equipo mediante puerto de comunicación estandar PCIe 3.0</w:t>
            </w:r>
            <w:r w:rsidRPr="00C02B18">
              <w:rPr>
                <w:rFonts w:ascii="Century Gothic" w:eastAsia="Times New Roman" w:hAnsi="Century Gothic" w:cs="Times New Roman"/>
                <w:color w:val="000000"/>
                <w:sz w:val="16"/>
                <w:szCs w:val="16"/>
                <w:lang w:eastAsia="es-BO"/>
              </w:rPr>
              <w:br/>
              <w:t>- deberá tener al menos 1GB de memoria Cache</w:t>
            </w:r>
            <w:r w:rsidRPr="00C02B18">
              <w:rPr>
                <w:rFonts w:ascii="Century Gothic" w:eastAsia="Times New Roman" w:hAnsi="Century Gothic" w:cs="Times New Roman"/>
                <w:color w:val="000000"/>
                <w:sz w:val="16"/>
                <w:szCs w:val="16"/>
                <w:lang w:eastAsia="es-BO"/>
              </w:rPr>
              <w:br/>
              <w:t>- deberá tener la capacidad de crear y soportar arreglos de discos: RAID 0, RAID 1, RAID 5, RAID 6, RAID 10, RAID 50, RAID 60, los cuales no utilizaran tecnologia propietaria y deberan estrar basados en estandares de la industria.</w:t>
            </w:r>
            <w:r w:rsidRPr="00C02B18">
              <w:rPr>
                <w:rFonts w:ascii="Century Gothic" w:eastAsia="Times New Roman" w:hAnsi="Century Gothic" w:cs="Times New Roman"/>
                <w:color w:val="000000"/>
                <w:sz w:val="16"/>
                <w:szCs w:val="16"/>
                <w:lang w:eastAsia="es-BO"/>
              </w:rPr>
              <w:br/>
              <w:t>- Debera estar listada en la lista de compatibilidad del fabricante para el equipo propuesto.</w:t>
            </w:r>
            <w:r w:rsidRPr="00C02B18">
              <w:rPr>
                <w:rFonts w:ascii="Century Gothic" w:eastAsia="Times New Roman" w:hAnsi="Century Gothic" w:cs="Times New Roman"/>
                <w:color w:val="000000"/>
                <w:sz w:val="16"/>
                <w:szCs w:val="16"/>
                <w:lang w:eastAsia="es-BO"/>
              </w:rPr>
              <w:br/>
              <w:t>- Deberá tener minimamente ocho (8) puertos SAS/SATA</w:t>
            </w:r>
            <w:r w:rsidRPr="00C02B18">
              <w:rPr>
                <w:rFonts w:ascii="Century Gothic" w:eastAsia="Times New Roman" w:hAnsi="Century Gothic" w:cs="Times New Roman"/>
                <w:color w:val="000000"/>
                <w:sz w:val="16"/>
                <w:szCs w:val="16"/>
                <w:lang w:eastAsia="es-BO"/>
              </w:rPr>
              <w:br/>
              <w:t>- MTBF minimamente de 766,841 Horas.</w:t>
            </w:r>
            <w:r w:rsidRPr="00C02B18">
              <w:rPr>
                <w:rFonts w:ascii="Century Gothic" w:eastAsia="Times New Roman" w:hAnsi="Century Gothic" w:cs="Times New Roman"/>
                <w:color w:val="000000"/>
                <w:sz w:val="16"/>
                <w:szCs w:val="16"/>
                <w:lang w:eastAsia="es-BO"/>
              </w:rPr>
              <w:br/>
              <w:t xml:space="preserve">- deberá ser compatible con Sistemas operativos Microsoft Windows, Red Hat Linux, Novell SLED. </w:t>
            </w:r>
            <w:r w:rsidRPr="00C02B18">
              <w:rPr>
                <w:rFonts w:ascii="Century Gothic" w:eastAsia="Times New Roman" w:hAnsi="Century Gothic" w:cs="Times New Roman"/>
                <w:color w:val="000000"/>
                <w:sz w:val="16"/>
                <w:szCs w:val="16"/>
                <w:lang w:eastAsia="es-BO"/>
              </w:rPr>
              <w:br/>
              <w:t>-deberá soportar unidades de cintas LTO.</w:t>
            </w:r>
          </w:p>
        </w:tc>
      </w:tr>
      <w:tr w:rsidR="00C02B18" w:rsidRPr="00C02B18" w:rsidTr="009D4D16">
        <w:trPr>
          <w:trHeight w:val="162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4</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iscos de Almacenamiento</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requiere mínimamente lo siguiente:</w:t>
            </w:r>
            <w:r w:rsidRPr="00C02B18">
              <w:rPr>
                <w:rFonts w:ascii="Century Gothic" w:eastAsia="Times New Roman" w:hAnsi="Century Gothic" w:cs="Times New Roman"/>
                <w:color w:val="000000"/>
                <w:sz w:val="16"/>
                <w:szCs w:val="16"/>
                <w:lang w:eastAsia="es-BO"/>
              </w:rPr>
              <w:br/>
              <w:t xml:space="preserve">-cinco (5) discos SAS con capacidad bruta de 300GB, velocidad 15K rpm, de formato </w:t>
            </w:r>
            <w:proofErr w:type="gramStart"/>
            <w:r w:rsidRPr="00C02B18">
              <w:rPr>
                <w:rFonts w:ascii="Century Gothic" w:eastAsia="Times New Roman" w:hAnsi="Century Gothic" w:cs="Times New Roman"/>
                <w:color w:val="000000"/>
                <w:sz w:val="16"/>
                <w:szCs w:val="16"/>
                <w:lang w:eastAsia="es-BO"/>
              </w:rPr>
              <w:t>LFF  3.5</w:t>
            </w:r>
            <w:proofErr w:type="gramEnd"/>
            <w:r w:rsidRPr="00C02B18">
              <w:rPr>
                <w:rFonts w:ascii="Century Gothic" w:eastAsia="Times New Roman" w:hAnsi="Century Gothic" w:cs="Times New Roman"/>
                <w:color w:val="000000"/>
                <w:sz w:val="16"/>
                <w:szCs w:val="16"/>
                <w:lang w:eastAsia="es-BO"/>
              </w:rPr>
              <w:t xml:space="preserve">". </w:t>
            </w:r>
            <w:r w:rsidRPr="00C02B18">
              <w:rPr>
                <w:rFonts w:ascii="Century Gothic" w:eastAsia="Times New Roman" w:hAnsi="Century Gothic" w:cs="Times New Roman"/>
                <w:color w:val="000000"/>
                <w:sz w:val="16"/>
                <w:szCs w:val="16"/>
                <w:lang w:eastAsia="es-BO"/>
              </w:rPr>
              <w:br/>
              <w:t>-tres (3) discos SATA de clase Enterprise, tipo SSD, con capacidad bruta de 480GB</w:t>
            </w:r>
            <w:proofErr w:type="gramStart"/>
            <w:r w:rsidRPr="00C02B18">
              <w:rPr>
                <w:rFonts w:ascii="Century Gothic" w:eastAsia="Times New Roman" w:hAnsi="Century Gothic" w:cs="Times New Roman"/>
                <w:color w:val="000000"/>
                <w:sz w:val="16"/>
                <w:szCs w:val="16"/>
                <w:lang w:eastAsia="es-BO"/>
              </w:rPr>
              <w:t>,  de</w:t>
            </w:r>
            <w:proofErr w:type="gramEnd"/>
            <w:r w:rsidRPr="00C02B18">
              <w:rPr>
                <w:rFonts w:ascii="Century Gothic" w:eastAsia="Times New Roman" w:hAnsi="Century Gothic" w:cs="Times New Roman"/>
                <w:color w:val="000000"/>
                <w:sz w:val="16"/>
                <w:szCs w:val="16"/>
                <w:lang w:eastAsia="es-BO"/>
              </w:rPr>
              <w:t xml:space="preserve"> formato SFF  2.5". Cada disco deberá tener como minimo 380 MB/s de Escritura secuencial, y protección contra perdida de energia. </w:t>
            </w:r>
          </w:p>
        </w:tc>
      </w:tr>
      <w:tr w:rsidR="00C02B18" w:rsidRPr="00C02B18" w:rsidTr="009D4D16">
        <w:trPr>
          <w:trHeight w:val="297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2.5</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terfaz de red LAN</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334AB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ínimamente</w:t>
            </w:r>
            <w:r w:rsidR="00C02B18" w:rsidRPr="00C02B18">
              <w:rPr>
                <w:rFonts w:ascii="Century Gothic" w:eastAsia="Times New Roman" w:hAnsi="Century Gothic" w:cs="Times New Roman"/>
                <w:color w:val="000000"/>
                <w:sz w:val="16"/>
                <w:szCs w:val="16"/>
                <w:lang w:eastAsia="es-BO"/>
              </w:rPr>
              <w:t xml:space="preserve"> dos (2) interfaces, cada una incluirá transceivers de tipo ShortRange (SR) para todos sus puertos, y deberá cumplir con al</w:t>
            </w:r>
            <w:r>
              <w:rPr>
                <w:rFonts w:ascii="Century Gothic" w:eastAsia="Times New Roman" w:hAnsi="Century Gothic" w:cs="Times New Roman"/>
                <w:color w:val="000000"/>
                <w:sz w:val="16"/>
                <w:szCs w:val="16"/>
                <w:lang w:eastAsia="es-BO"/>
              </w:rPr>
              <w:t xml:space="preserve"> </w:t>
            </w:r>
            <w:r w:rsidR="00C02B18" w:rsidRPr="00C02B18">
              <w:rPr>
                <w:rFonts w:ascii="Century Gothic" w:eastAsia="Times New Roman" w:hAnsi="Century Gothic" w:cs="Times New Roman"/>
                <w:color w:val="000000"/>
                <w:sz w:val="16"/>
                <w:szCs w:val="16"/>
                <w:lang w:eastAsia="es-BO"/>
              </w:rPr>
              <w:t xml:space="preserve">menos las siguientes </w:t>
            </w:r>
            <w:r w:rsidRPr="00C02B18">
              <w:rPr>
                <w:rFonts w:ascii="Century Gothic" w:eastAsia="Times New Roman" w:hAnsi="Century Gothic" w:cs="Times New Roman"/>
                <w:color w:val="000000"/>
                <w:sz w:val="16"/>
                <w:szCs w:val="16"/>
                <w:lang w:eastAsia="es-BO"/>
              </w:rPr>
              <w:t>características</w:t>
            </w:r>
            <w:r w:rsidR="00C02B18" w:rsidRPr="00C02B18">
              <w:rPr>
                <w:rFonts w:ascii="Century Gothic" w:eastAsia="Times New Roman" w:hAnsi="Century Gothic" w:cs="Times New Roman"/>
                <w:color w:val="000000"/>
                <w:sz w:val="16"/>
                <w:szCs w:val="16"/>
                <w:lang w:eastAsia="es-BO"/>
              </w:rPr>
              <w:t>:</w:t>
            </w:r>
            <w:r w:rsidR="00C02B18" w:rsidRPr="00C02B18">
              <w:rPr>
                <w:rFonts w:ascii="Century Gothic" w:eastAsia="Times New Roman" w:hAnsi="Century Gothic" w:cs="Times New Roman"/>
                <w:color w:val="000000"/>
                <w:sz w:val="16"/>
                <w:szCs w:val="16"/>
                <w:lang w:eastAsia="es-BO"/>
              </w:rPr>
              <w:br/>
              <w:t>- el adaptador de red deberá al menos incluir dos puertos de red.</w:t>
            </w:r>
            <w:r w:rsidR="00C02B18" w:rsidRPr="00C02B18">
              <w:rPr>
                <w:rFonts w:ascii="Century Gothic" w:eastAsia="Times New Roman" w:hAnsi="Century Gothic" w:cs="Times New Roman"/>
                <w:color w:val="000000"/>
                <w:sz w:val="16"/>
                <w:szCs w:val="16"/>
                <w:lang w:eastAsia="es-BO"/>
              </w:rPr>
              <w:br/>
              <w:t>- la velocidad nativa de conexión deberá ser al menos 10GbE.</w:t>
            </w:r>
            <w:r w:rsidR="00C02B18" w:rsidRPr="00C02B18">
              <w:rPr>
                <w:rFonts w:ascii="Century Gothic" w:eastAsia="Times New Roman" w:hAnsi="Century Gothic" w:cs="Times New Roman"/>
                <w:color w:val="000000"/>
                <w:sz w:val="16"/>
                <w:szCs w:val="16"/>
                <w:lang w:eastAsia="es-BO"/>
              </w:rPr>
              <w:br/>
              <w:t>- deberá soportar aceleración de hardware TCP/IP/UDP.</w:t>
            </w:r>
            <w:r w:rsidR="00C02B18" w:rsidRPr="00C02B18">
              <w:rPr>
                <w:rFonts w:ascii="Century Gothic" w:eastAsia="Times New Roman" w:hAnsi="Century Gothic" w:cs="Times New Roman"/>
                <w:color w:val="000000"/>
                <w:sz w:val="16"/>
                <w:szCs w:val="16"/>
                <w:lang w:eastAsia="es-BO"/>
              </w:rPr>
              <w:br/>
              <w:t xml:space="preserve">- deberá soportar </w:t>
            </w:r>
            <w:r w:rsidRPr="00C02B18">
              <w:rPr>
                <w:rFonts w:ascii="Century Gothic" w:eastAsia="Times New Roman" w:hAnsi="Century Gothic" w:cs="Times New Roman"/>
                <w:color w:val="000000"/>
                <w:sz w:val="16"/>
                <w:szCs w:val="16"/>
                <w:lang w:eastAsia="es-BO"/>
              </w:rPr>
              <w:t>estándares</w:t>
            </w:r>
            <w:r w:rsidR="00C02B18" w:rsidRPr="00C02B18">
              <w:rPr>
                <w:rFonts w:ascii="Century Gothic" w:eastAsia="Times New Roman" w:hAnsi="Century Gothic" w:cs="Times New Roman"/>
                <w:color w:val="000000"/>
                <w:sz w:val="16"/>
                <w:szCs w:val="16"/>
                <w:lang w:eastAsia="es-BO"/>
              </w:rPr>
              <w:t xml:space="preserve"> de la industria</w:t>
            </w:r>
            <w:proofErr w:type="gramStart"/>
            <w:r w:rsidR="00C02B18" w:rsidRPr="00C02B18">
              <w:rPr>
                <w:rFonts w:ascii="Century Gothic" w:eastAsia="Times New Roman" w:hAnsi="Century Gothic" w:cs="Times New Roman"/>
                <w:color w:val="000000"/>
                <w:sz w:val="16"/>
                <w:szCs w:val="16"/>
                <w:lang w:eastAsia="es-BO"/>
              </w:rPr>
              <w:t>:  PXE</w:t>
            </w:r>
            <w:proofErr w:type="gramEnd"/>
            <w:r w:rsidR="00C02B18" w:rsidRPr="00C02B18">
              <w:rPr>
                <w:rFonts w:ascii="Century Gothic" w:eastAsia="Times New Roman" w:hAnsi="Century Gothic" w:cs="Times New Roman"/>
                <w:color w:val="000000"/>
                <w:sz w:val="16"/>
                <w:szCs w:val="16"/>
                <w:lang w:eastAsia="es-BO"/>
              </w:rPr>
              <w:t>, Jumbo Frames, Checksum &amp; Segmentation Offload, IPv6 y RSS</w:t>
            </w:r>
            <w:r w:rsidR="00C02B18" w:rsidRPr="00C02B18">
              <w:rPr>
                <w:rFonts w:ascii="Century Gothic" w:eastAsia="Times New Roman" w:hAnsi="Century Gothic" w:cs="Times New Roman"/>
                <w:color w:val="000000"/>
                <w:sz w:val="16"/>
                <w:szCs w:val="16"/>
                <w:lang w:eastAsia="es-BO"/>
              </w:rPr>
              <w:br/>
              <w:t xml:space="preserve">- deberá soportar </w:t>
            </w:r>
            <w:r w:rsidRPr="00C02B18">
              <w:rPr>
                <w:rFonts w:ascii="Century Gothic" w:eastAsia="Times New Roman" w:hAnsi="Century Gothic" w:cs="Times New Roman"/>
                <w:color w:val="000000"/>
                <w:sz w:val="16"/>
                <w:szCs w:val="16"/>
                <w:lang w:eastAsia="es-BO"/>
              </w:rPr>
              <w:t>estándar</w:t>
            </w:r>
            <w:r w:rsidR="00C02B18" w:rsidRPr="00C02B18">
              <w:rPr>
                <w:rFonts w:ascii="Century Gothic" w:eastAsia="Times New Roman" w:hAnsi="Century Gothic" w:cs="Times New Roman"/>
                <w:color w:val="000000"/>
                <w:sz w:val="16"/>
                <w:szCs w:val="16"/>
                <w:lang w:eastAsia="es-BO"/>
              </w:rPr>
              <w:t xml:space="preserve"> de la industria IEE 1588.</w:t>
            </w:r>
            <w:r w:rsidR="00C02B18" w:rsidRPr="00C02B18">
              <w:rPr>
                <w:rFonts w:ascii="Century Gothic" w:eastAsia="Times New Roman" w:hAnsi="Century Gothic" w:cs="Times New Roman"/>
                <w:color w:val="000000"/>
                <w:sz w:val="16"/>
                <w:szCs w:val="16"/>
                <w:lang w:eastAsia="es-BO"/>
              </w:rPr>
              <w:br/>
              <w:t>- deberá tener certificación de hardware: FCC B, UL, CE, VCCI, BSMI, CTICK, KCC.</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C0774" w:rsidP="00C02B18">
            <w:pPr>
              <w:spacing w:after="0" w:line="240" w:lineRule="auto"/>
              <w:jc w:val="left"/>
              <w:rPr>
                <w:rFonts w:ascii="Century Gothic" w:eastAsia="Times New Roman" w:hAnsi="Century Gothic" w:cs="Times New Roman"/>
                <w:color w:val="000000"/>
                <w:sz w:val="16"/>
                <w:szCs w:val="16"/>
                <w:lang w:eastAsia="es-BO"/>
              </w:rPr>
            </w:pPr>
            <w:r>
              <w:rPr>
                <w:rFonts w:ascii="Century Gothic" w:eastAsia="Times New Roman" w:hAnsi="Century Gothic" w:cs="Times New Roman"/>
                <w:color w:val="000000"/>
                <w:sz w:val="16"/>
                <w:szCs w:val="16"/>
                <w:lang w:eastAsia="es-BO"/>
              </w:rPr>
              <w:t>Adaptador Grá</w:t>
            </w:r>
            <w:r w:rsidR="00C02B18" w:rsidRPr="00C02B18">
              <w:rPr>
                <w:rFonts w:ascii="Century Gothic" w:eastAsia="Times New Roman" w:hAnsi="Century Gothic" w:cs="Times New Roman"/>
                <w:color w:val="000000"/>
                <w:sz w:val="16"/>
                <w:szCs w:val="16"/>
                <w:lang w:eastAsia="es-BO"/>
              </w:rPr>
              <w:t>fic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C0774" w:rsidP="00C02B18">
            <w:pPr>
              <w:spacing w:after="0" w:line="240" w:lineRule="auto"/>
              <w:rPr>
                <w:rFonts w:ascii="Century Gothic" w:eastAsia="Times New Roman" w:hAnsi="Century Gothic" w:cs="Times New Roman"/>
                <w:color w:val="000000"/>
                <w:sz w:val="16"/>
                <w:szCs w:val="16"/>
                <w:lang w:eastAsia="es-BO"/>
              </w:rPr>
            </w:pPr>
            <w:r>
              <w:rPr>
                <w:rFonts w:ascii="Century Gothic" w:eastAsia="Times New Roman" w:hAnsi="Century Gothic" w:cs="Times New Roman"/>
                <w:color w:val="000000"/>
                <w:sz w:val="16"/>
                <w:szCs w:val="16"/>
                <w:lang w:eastAsia="es-BO"/>
              </w:rPr>
              <w:t>D</w:t>
            </w:r>
            <w:r w:rsidR="00C02B18" w:rsidRPr="00C02B18">
              <w:rPr>
                <w:rFonts w:ascii="Century Gothic" w:eastAsia="Times New Roman" w:hAnsi="Century Gothic" w:cs="Times New Roman"/>
                <w:color w:val="000000"/>
                <w:sz w:val="16"/>
                <w:szCs w:val="16"/>
                <w:lang w:eastAsia="es-BO"/>
              </w:rPr>
              <w:t xml:space="preserve">eberá incluir un adaptador de video NVIDIa, de la familia Quadro M6000. </w:t>
            </w:r>
            <w:proofErr w:type="gramStart"/>
            <w:r w:rsidR="00C02B18" w:rsidRPr="00C02B18">
              <w:rPr>
                <w:rFonts w:ascii="Century Gothic" w:eastAsia="Times New Roman" w:hAnsi="Century Gothic" w:cs="Times New Roman"/>
                <w:color w:val="000000"/>
                <w:sz w:val="16"/>
                <w:szCs w:val="16"/>
                <w:lang w:eastAsia="es-BO"/>
              </w:rPr>
              <w:t>el</w:t>
            </w:r>
            <w:proofErr w:type="gramEnd"/>
            <w:r w:rsidR="00C02B18" w:rsidRPr="00C02B18">
              <w:rPr>
                <w:rFonts w:ascii="Century Gothic" w:eastAsia="Times New Roman" w:hAnsi="Century Gothic" w:cs="Times New Roman"/>
                <w:color w:val="000000"/>
                <w:sz w:val="16"/>
                <w:szCs w:val="16"/>
                <w:lang w:eastAsia="es-BO"/>
              </w:rPr>
              <w:t xml:space="preserve"> cual deberá tener al menos 12GB de Memoria RAM.</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7</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nitor</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eberá incluir dos (2) monitores de tamaño </w:t>
            </w:r>
            <w:r w:rsidR="00334AB8" w:rsidRPr="00C02B18">
              <w:rPr>
                <w:rFonts w:ascii="Century Gothic" w:eastAsia="Times New Roman" w:hAnsi="Century Gothic" w:cs="Times New Roman"/>
                <w:color w:val="000000"/>
                <w:sz w:val="16"/>
                <w:szCs w:val="16"/>
                <w:lang w:eastAsia="es-BO"/>
              </w:rPr>
              <w:t>mínimo</w:t>
            </w:r>
            <w:r w:rsidRPr="00C02B18">
              <w:rPr>
                <w:rFonts w:ascii="Century Gothic" w:eastAsia="Times New Roman" w:hAnsi="Century Gothic" w:cs="Times New Roman"/>
                <w:color w:val="000000"/>
                <w:sz w:val="16"/>
                <w:szCs w:val="16"/>
                <w:lang w:eastAsia="es-BO"/>
              </w:rPr>
              <w:t xml:space="preserve"> 27" y deberá funcionar en </w:t>
            </w:r>
            <w:r w:rsidR="00334AB8" w:rsidRPr="00C02B18">
              <w:rPr>
                <w:rFonts w:ascii="Century Gothic" w:eastAsia="Times New Roman" w:hAnsi="Century Gothic" w:cs="Times New Roman"/>
                <w:color w:val="000000"/>
                <w:sz w:val="16"/>
                <w:szCs w:val="16"/>
                <w:lang w:eastAsia="es-BO"/>
              </w:rPr>
              <w:t>resolución</w:t>
            </w:r>
            <w:r w:rsidRPr="00C02B18">
              <w:rPr>
                <w:rFonts w:ascii="Century Gothic" w:eastAsia="Times New Roman" w:hAnsi="Century Gothic" w:cs="Times New Roman"/>
                <w:color w:val="000000"/>
                <w:sz w:val="16"/>
                <w:szCs w:val="16"/>
                <w:lang w:eastAsia="es-BO"/>
              </w:rPr>
              <w:t xml:space="preserve"> nativa UltraHD 4K</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8</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bezales de Almacenamiento en Cinta Magnetica</w:t>
            </w:r>
          </w:p>
        </w:tc>
        <w:tc>
          <w:tcPr>
            <w:tcW w:w="4676" w:type="dxa"/>
            <w:tcBorders>
              <w:top w:val="nil"/>
              <w:left w:val="nil"/>
              <w:bottom w:val="single" w:sz="4" w:space="0" w:color="auto"/>
              <w:right w:val="single" w:sz="4" w:space="0" w:color="auto"/>
            </w:tcBorders>
            <w:shd w:val="clear" w:color="auto" w:fill="auto"/>
            <w:vAlign w:val="center"/>
            <w:hideMark/>
          </w:tcPr>
          <w:p w:rsidR="00334AB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eberá incluir interna o externamente al menos dos (2) Tape Drives del mismo fabricante que el equipo, con las siguientes </w:t>
            </w:r>
            <w:r w:rsidR="00334AB8" w:rsidRPr="00C02B18">
              <w:rPr>
                <w:rFonts w:ascii="Century Gothic" w:eastAsia="Times New Roman" w:hAnsi="Century Gothic" w:cs="Times New Roman"/>
                <w:color w:val="000000"/>
                <w:sz w:val="16"/>
                <w:szCs w:val="16"/>
                <w:lang w:eastAsia="es-BO"/>
              </w:rPr>
              <w:t>características</w:t>
            </w:r>
            <w:r w:rsidRPr="00C02B18">
              <w:rPr>
                <w:rFonts w:ascii="Century Gothic" w:eastAsia="Times New Roman" w:hAnsi="Century Gothic" w:cs="Times New Roman"/>
                <w:color w:val="000000"/>
                <w:sz w:val="16"/>
                <w:szCs w:val="16"/>
                <w:lang w:eastAsia="es-BO"/>
              </w:rPr>
              <w:t>:</w:t>
            </w:r>
          </w:p>
          <w:p w:rsidR="00334AB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uno (1) LTO 7.</w:t>
            </w:r>
          </w:p>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uno (1) LTO 4.</w:t>
            </w:r>
          </w:p>
        </w:tc>
      </w:tr>
      <w:tr w:rsidR="00C02B18" w:rsidRPr="00C02B18" w:rsidTr="009D4D16">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9</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nidades de Disco Optic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proofErr w:type="gramStart"/>
            <w:r w:rsidRPr="00C02B18">
              <w:rPr>
                <w:rFonts w:ascii="Century Gothic" w:eastAsia="Times New Roman" w:hAnsi="Century Gothic" w:cs="Times New Roman"/>
                <w:color w:val="000000"/>
                <w:sz w:val="16"/>
                <w:szCs w:val="16"/>
                <w:lang w:eastAsia="es-BO"/>
              </w:rPr>
              <w:t>deberá</w:t>
            </w:r>
            <w:proofErr w:type="gramEnd"/>
            <w:r w:rsidRPr="00C02B18">
              <w:rPr>
                <w:rFonts w:ascii="Century Gothic" w:eastAsia="Times New Roman" w:hAnsi="Century Gothic" w:cs="Times New Roman"/>
                <w:color w:val="000000"/>
                <w:sz w:val="16"/>
                <w:szCs w:val="16"/>
                <w:lang w:eastAsia="es-BO"/>
              </w:rPr>
              <w:t xml:space="preserve"> incluir uno (1) lector multifuncional de discos opticos, que sea compatible para leer y escribir en formatos CD, DVD, BLU-Ray.</w:t>
            </w:r>
          </w:p>
        </w:tc>
      </w:tr>
      <w:tr w:rsidR="00C02B18" w:rsidRPr="00C02B18" w:rsidTr="009D4D16">
        <w:trPr>
          <w:trHeight w:val="81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0</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Fuente de Energia</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rá incluir dos (2) fuentes de energia, las cuales funcionaran en modo redundante y permitiran el mantenimiento o reemplazo ininterrumpido tambien conocido como Hot-Swap, y deberá soportar al menos 1125 Watts</w:t>
            </w:r>
          </w:p>
        </w:tc>
      </w:tr>
      <w:tr w:rsidR="00C02B18" w:rsidRPr="00C02B18" w:rsidTr="009D4D16">
        <w:trPr>
          <w:trHeight w:val="54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eclado y Mouse</w:t>
            </w:r>
          </w:p>
        </w:tc>
        <w:tc>
          <w:tcPr>
            <w:tcW w:w="4676" w:type="dxa"/>
            <w:tcBorders>
              <w:top w:val="nil"/>
              <w:left w:val="nil"/>
              <w:bottom w:val="single" w:sz="4" w:space="0" w:color="auto"/>
              <w:right w:val="nil"/>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rá incluir un (1) teclado y un (1) mouse, ambos inalambricos que operan en espectro de frecuencia 2.4 GHz.</w:t>
            </w:r>
          </w:p>
        </w:tc>
      </w:tr>
      <w:tr w:rsidR="00C02B18" w:rsidRPr="00C02B18" w:rsidTr="009D4D16">
        <w:trPr>
          <w:trHeight w:val="54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intas Magneticas</w:t>
            </w:r>
          </w:p>
        </w:tc>
        <w:tc>
          <w:tcPr>
            <w:tcW w:w="4676" w:type="dxa"/>
            <w:tcBorders>
              <w:top w:val="nil"/>
              <w:left w:val="nil"/>
              <w:bottom w:val="single" w:sz="4" w:space="0" w:color="auto"/>
              <w:right w:val="nil"/>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rá incluir almenos dos (2) cintas de limpieza compatibles para los cabezales magneticos listados anteriormente</w:t>
            </w:r>
          </w:p>
        </w:tc>
      </w:tr>
      <w:tr w:rsidR="00C02B18" w:rsidRPr="00C02B18" w:rsidTr="00C02B18">
        <w:trPr>
          <w:trHeight w:val="540"/>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Tipo de alimentación</w:t>
            </w:r>
          </w:p>
        </w:tc>
        <w:tc>
          <w:tcPr>
            <w:tcW w:w="4676" w:type="dxa"/>
            <w:tcBorders>
              <w:top w:val="nil"/>
              <w:left w:val="nil"/>
              <w:bottom w:val="single" w:sz="4" w:space="0" w:color="auto"/>
              <w:right w:val="single" w:sz="8"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 (corriente alterna)</w:t>
            </w:r>
            <w:r w:rsidRPr="00C02B18">
              <w:rPr>
                <w:rFonts w:ascii="Century Gothic" w:eastAsia="Times New Roman" w:hAnsi="Century Gothic" w:cs="Times New Roman"/>
                <w:color w:val="000000"/>
                <w:sz w:val="16"/>
                <w:szCs w:val="16"/>
                <w:lang w:eastAsia="es-BO"/>
              </w:rPr>
              <w:br/>
              <w:t>100 a 240 V, 50/60 Hz</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4</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manuales de Instalación, Operación, Administración y Mantenimient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3. Accesorios</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Kit de Instalación</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an incluir su kit de componentes y accesorios necesarios para funcionamiento del equipo.</w:t>
            </w:r>
          </w:p>
        </w:tc>
      </w:tr>
      <w:tr w:rsidR="00C02B18" w:rsidRPr="00C02B18" w:rsidTr="009D4D16">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4. Instalación. Soporte. Certificaciones y Garantía</w:t>
            </w:r>
          </w:p>
        </w:tc>
      </w:tr>
      <w:tr w:rsidR="00C02B18" w:rsidRPr="00C02B18" w:rsidTr="009D4D16">
        <w:trPr>
          <w:trHeight w:val="81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4.1</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diciones de la Instalación</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instalación de los equipos no deberá perjudicar las labores normales del sistema, por tanto los trabajos de instalación y configuración se realizarán en horarios que disponga la GTIC.</w:t>
            </w:r>
          </w:p>
        </w:tc>
      </w:tr>
      <w:tr w:rsidR="00C02B18" w:rsidRPr="00C02B18" w:rsidTr="00C02B18">
        <w:trPr>
          <w:trHeight w:val="27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stalación</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Se entiende por instalación de equipos, que los mismos se encuentren funcionando de acuerdo a las especificaciones técnicas solicitadas.</w:t>
            </w:r>
            <w:r w:rsidRPr="00C02B18">
              <w:rPr>
                <w:rFonts w:ascii="Century Gothic" w:eastAsia="Times New Roman" w:hAnsi="Century Gothic" w:cs="Times New Roman"/>
                <w:color w:val="000000"/>
                <w:sz w:val="16"/>
                <w:szCs w:val="16"/>
                <w:lang w:eastAsia="es-BO"/>
              </w:rPr>
              <w:br/>
              <w:t>- instalación y configuración del equipo, software y accesorios entregados.</w:t>
            </w:r>
            <w:r w:rsidRPr="00C02B18">
              <w:rPr>
                <w:rFonts w:ascii="Century Gothic" w:eastAsia="Times New Roman" w:hAnsi="Century Gothic" w:cs="Times New Roman"/>
                <w:color w:val="000000"/>
                <w:sz w:val="16"/>
                <w:szCs w:val="16"/>
                <w:lang w:eastAsia="es-BO"/>
              </w:rPr>
              <w:br/>
              <w:t>- Entrega de licencias de software base y módulos implementados con la garantía en lo referente a actualización de licencias y su instalación en la plataforma propuesta.</w:t>
            </w:r>
            <w:r w:rsidRPr="00C02B18">
              <w:rPr>
                <w:rFonts w:ascii="Century Gothic" w:eastAsia="Times New Roman" w:hAnsi="Century Gothic" w:cs="Times New Roman"/>
                <w:color w:val="000000"/>
                <w:sz w:val="16"/>
                <w:szCs w:val="16"/>
                <w:lang w:eastAsia="es-BO"/>
              </w:rPr>
              <w:br/>
              <w:t>- Todo daño y/o perjuicio ocasionado a los bienes de la institución producto de los servicios de instalación de los bienes, materia del presente proceso de contratación, será de responsabilidad del proveedor, estando obligado a reponer y/o reparar el daño ocasionado en forma inmediata.</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Garantía del equip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en la cual se certifique que los equipos a ofertar deberán ser nuevos (de primer uso), originales de marca, con una garantía mínima de 5 años a partir de la firma del contrato.</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4</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calamiento al fabricante</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sucursal o subsidiaria del fabricante en Bolivia o en Latinoamérica en el que se garantice que de presentarse un problema que no pueda ser resuelto por el proponente local, se logre un nivel de escalamiento hasta el fabricante de modo que se permita resolver el problema en el menor tiempo posible.</w:t>
            </w:r>
          </w:p>
        </w:tc>
      </w:tr>
      <w:tr w:rsidR="00C02B18" w:rsidRPr="00C02B18" w:rsidTr="009D4D16">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5</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preventiv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Carta de garantía del Proponente en el que se certifique que el mantenimiento preventivo deberá realizarse con una frecuencia de 2 veces por año.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servicio será otorgado durante la vigencia del plazo de garantía del equipo.</w:t>
            </w:r>
          </w:p>
        </w:tc>
      </w:tr>
      <w:tr w:rsidR="00C02B18" w:rsidRPr="00C02B18" w:rsidTr="009D4D16">
        <w:trPr>
          <w:trHeight w:val="459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4.6</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del Proponente en el que se certifique que el mantenimiento correctivo incluye el cambio de partes y/o repuestos, así como la mano de obra. Este servicio debe estar disponible durante 24 horas los 7 días de la semana incluyendo feriados (24x7x365). El tiempo de respuesta OnSite no deberá exceder las cuatro (4) horas. En el caso de que la falla no pueda ser resuelta luego de ocho (8) horas de la llegada del técnico, el proponente deberá reemplazar el equipo por otro con recursos similares que permitan garantizar la continuidad del servicio, este reemplazo se efectuará en forma temporal y como contingencia. El tiempo de respuesta Onsite está referido a problemas de hardware.</w:t>
            </w:r>
            <w:r w:rsidRPr="00C02B18">
              <w:rPr>
                <w:rFonts w:ascii="Century Gothic" w:eastAsia="Times New Roman" w:hAnsi="Century Gothic" w:cs="Times New Roman"/>
                <w:color w:val="000000"/>
                <w:sz w:val="16"/>
                <w:szCs w:val="16"/>
                <w:lang w:eastAsia="es-BO"/>
              </w:rPr>
              <w:br/>
              <w:t xml:space="preserve">                        </w:t>
            </w:r>
            <w:r w:rsidRPr="00C02B18">
              <w:rPr>
                <w:rFonts w:ascii="Century Gothic" w:eastAsia="Times New Roman" w:hAnsi="Century Gothic" w:cs="Times New Roman"/>
                <w:color w:val="000000"/>
                <w:sz w:val="16"/>
                <w:szCs w:val="16"/>
                <w:lang w:eastAsia="es-BO"/>
              </w:rPr>
              <w:br/>
              <w:t>El reemplazo de partes será responsabilidad del contratista siempre y cuando se deba a defectos de fabricación o de responsabilidad del Proponente, quedando exceptuados los casos de mala operación u operación en condiciones fuera de las recomendadas para el tipo de equipo, según especificaciones del fabricante. La mala operación en condiciones fuera de las recomendadas para el tipo de equipo, tendrá que ser probadas por el contratista a efectos de que se le exima dicha responsabilidad.</w:t>
            </w:r>
          </w:p>
        </w:tc>
      </w:tr>
      <w:tr w:rsidR="00C02B18" w:rsidRPr="00C02B18" w:rsidTr="009D4D16">
        <w:trPr>
          <w:trHeight w:val="108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7</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tualización de nuevas versiones del software y firmware.</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urante el periodo de garantía el proponente debe proporcionar la actualización de nuevas versiones del software y firmware y encargarse de su instalación, verificación de correcto funcionamiento y </w:t>
            </w:r>
            <w:proofErr w:type="gramStart"/>
            <w:r w:rsidRPr="00C02B18">
              <w:rPr>
                <w:rFonts w:ascii="Century Gothic" w:eastAsia="Times New Roman" w:hAnsi="Century Gothic" w:cs="Times New Roman"/>
                <w:color w:val="000000"/>
                <w:sz w:val="16"/>
                <w:szCs w:val="16"/>
                <w:lang w:eastAsia="es-BO"/>
              </w:rPr>
              <w:t>la  respectiva</w:t>
            </w:r>
            <w:proofErr w:type="gramEnd"/>
            <w:r w:rsidRPr="00C02B18">
              <w:rPr>
                <w:rFonts w:ascii="Century Gothic" w:eastAsia="Times New Roman" w:hAnsi="Century Gothic" w:cs="Times New Roman"/>
                <w:color w:val="000000"/>
                <w:sz w:val="16"/>
                <w:szCs w:val="16"/>
                <w:lang w:eastAsia="es-BO"/>
              </w:rPr>
              <w:t xml:space="preserve"> capacitación al personal de la DGSGIF.</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8</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ón ISO 9001 y/o 9002 del fabricante (con vigencia a la fecha de presentación de la propuesta), emitido por una entidad certificadora independiente y reconocida a nivel mundial.</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9</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Respaldatoria</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propuesta debe adjuntar documentación complementaria que respalde su oferta e indicar el sitio WEB de información técnic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as características de los switch propuestos deben ser verificables en la web. (Indicar URL)</w:t>
            </w:r>
          </w:p>
        </w:tc>
      </w:tr>
      <w:tr w:rsidR="00C02B18" w:rsidRPr="00C02B18" w:rsidTr="009D4D16">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5.</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Garantía</w:t>
            </w:r>
          </w:p>
        </w:tc>
      </w:tr>
      <w:tr w:rsidR="00C02B18" w:rsidRPr="00C02B18" w:rsidTr="009D4D16">
        <w:trPr>
          <w:trHeight w:val="297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5.1</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Garantía </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Dicha garantía deberá estar vigente a partir de la entrega de los equipos.</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ste servicio debe estar disponible 7x24x365.</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ersonal Certificado y CAS</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fabricante deberá contar con un Centro Autorizado de Servicio en Bolivi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fotocopia simple de documentación de respaldo.</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de Equipamient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 xml:space="preserve">Las Worsktations, El Storage, VTL, Servidores, Libreria de Cintas, Libreria de Backup, </w:t>
            </w:r>
            <w:proofErr w:type="gramStart"/>
            <w:r w:rsidRPr="00C02B18">
              <w:rPr>
                <w:rFonts w:ascii="Century Gothic" w:eastAsia="Times New Roman" w:hAnsi="Century Gothic" w:cs="Times New Roman"/>
                <w:sz w:val="16"/>
                <w:szCs w:val="16"/>
                <w:lang w:eastAsia="es-BO"/>
              </w:rPr>
              <w:t>Software's  y</w:t>
            </w:r>
            <w:proofErr w:type="gramEnd"/>
            <w:r w:rsidRPr="00C02B18">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C02B18">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C02B18">
              <w:rPr>
                <w:rFonts w:ascii="Century Gothic" w:eastAsia="Times New Roman" w:hAnsi="Century Gothic" w:cs="Times New Roman"/>
                <w:sz w:val="16"/>
                <w:szCs w:val="16"/>
                <w:lang w:eastAsia="es-BO"/>
              </w:rPr>
              <w:t>estos equipamiento</w:t>
            </w:r>
            <w:proofErr w:type="gramEnd"/>
            <w:r w:rsidRPr="00C02B18">
              <w:rPr>
                <w:rFonts w:ascii="Century Gothic" w:eastAsia="Times New Roman" w:hAnsi="Century Gothic" w:cs="Times New Roman"/>
                <w:sz w:val="16"/>
                <w:szCs w:val="16"/>
                <w:lang w:eastAsia="es-BO"/>
              </w:rPr>
              <w:t>.</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4</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de Apoyo Post Implementación.</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5</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ceso a mejores practicas</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C02B18">
              <w:rPr>
                <w:rFonts w:ascii="Century Gothic" w:eastAsia="Times New Roman" w:hAnsi="Century Gothic" w:cs="Times New Roman"/>
                <w:color w:val="000000"/>
                <w:sz w:val="16"/>
                <w:szCs w:val="16"/>
                <w:lang w:eastAsia="es-BO"/>
              </w:rPr>
              <w:t>Fabrica</w:t>
            </w:r>
            <w:proofErr w:type="gramEnd"/>
            <w:r w:rsidRPr="00C02B18">
              <w:rPr>
                <w:rFonts w:ascii="Century Gothic" w:eastAsia="Times New Roman" w:hAnsi="Century Gothic" w:cs="Times New Roman"/>
                <w:color w:val="000000"/>
                <w:sz w:val="16"/>
                <w:szCs w:val="16"/>
                <w:lang w:eastAsia="es-BO"/>
              </w:rPr>
              <w:t>, vía Internet.</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6.</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Normas de Calidad y Conformidad </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 de calidad y Cumplimiento de Normativa</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C02B18" w:rsidRPr="00C02B18" w:rsidTr="009D4D16">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7.</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Autorización del fabricante </w:t>
            </w:r>
          </w:p>
        </w:tc>
      </w:tr>
      <w:tr w:rsidR="00C02B18" w:rsidRPr="00C02B18" w:rsidTr="009D4D16">
        <w:trPr>
          <w:trHeight w:val="108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7.1</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utorización del fabricante</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proofErr w:type="gramStart"/>
            <w:r w:rsidRPr="00C02B18">
              <w:rPr>
                <w:rFonts w:ascii="Century Gothic" w:eastAsia="Times New Roman" w:hAnsi="Century Gothic" w:cs="Times New Roman"/>
                <w:color w:val="000000"/>
                <w:sz w:val="16"/>
                <w:szCs w:val="16"/>
                <w:lang w:eastAsia="es-BO"/>
              </w:rPr>
              <w:t>el  documento</w:t>
            </w:r>
            <w:proofErr w:type="gramEnd"/>
            <w:r w:rsidRPr="00C02B18">
              <w:rPr>
                <w:rFonts w:ascii="Century Gothic" w:eastAsia="Times New Roman" w:hAnsi="Century Gothic" w:cs="Times New Roman"/>
                <w:color w:val="000000"/>
                <w:sz w:val="16"/>
                <w:szCs w:val="16"/>
                <w:lang w:eastAsia="es-BO"/>
              </w:rPr>
              <w:t xml:space="preserve"> original que corresponda a la copia simple presentada o documento actualizad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8.</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Servicios conexos</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antenimiento preventivo </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correctiv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9.</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Manuales, Documentación y Capacitación</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C02B18" w:rsidRPr="00C02B18" w:rsidTr="00C02B18">
        <w:trPr>
          <w:trHeight w:val="243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forme post-instalación</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C02B18">
              <w:rPr>
                <w:rFonts w:ascii="Century Gothic" w:eastAsia="Times New Roman" w:hAnsi="Century Gothic" w:cs="Times New Roman"/>
                <w:color w:val="000000"/>
                <w:sz w:val="16"/>
                <w:szCs w:val="16"/>
                <w:lang w:eastAsia="es-BO"/>
              </w:rPr>
              <w:br/>
              <w:t>• Actividades Realizadas</w:t>
            </w:r>
            <w:r w:rsidRPr="00C02B18">
              <w:rPr>
                <w:rFonts w:ascii="Century Gothic" w:eastAsia="Times New Roman" w:hAnsi="Century Gothic" w:cs="Times New Roman"/>
                <w:color w:val="000000"/>
                <w:sz w:val="16"/>
                <w:szCs w:val="16"/>
                <w:lang w:eastAsia="es-BO"/>
              </w:rPr>
              <w:br/>
              <w:t>• Planos y diagramas (en formato digital e impreso) de la instalación de los equipos.</w:t>
            </w:r>
            <w:r w:rsidRPr="00C02B18">
              <w:rPr>
                <w:rFonts w:ascii="Century Gothic" w:eastAsia="Times New Roman" w:hAnsi="Century Gothic" w:cs="Times New Roman"/>
                <w:color w:val="000000"/>
                <w:sz w:val="16"/>
                <w:szCs w:val="16"/>
                <w:lang w:eastAsia="es-BO"/>
              </w:rPr>
              <w:br/>
              <w:t>• Documentación de la instalación eléctrica y de su etiquetado reaizado.</w:t>
            </w:r>
            <w:r w:rsidRPr="00C02B18">
              <w:rPr>
                <w:rFonts w:ascii="Century Gothic" w:eastAsia="Times New Roman" w:hAnsi="Century Gothic" w:cs="Times New Roman"/>
                <w:color w:val="000000"/>
                <w:sz w:val="16"/>
                <w:szCs w:val="16"/>
                <w:lang w:eastAsia="es-BO"/>
              </w:rPr>
              <w:br/>
              <w:t>• Configuración de los equipos.</w:t>
            </w:r>
            <w:r w:rsidRPr="00C02B18">
              <w:rPr>
                <w:rFonts w:ascii="Century Gothic" w:eastAsia="Times New Roman" w:hAnsi="Century Gothic" w:cs="Times New Roman"/>
                <w:color w:val="000000"/>
                <w:sz w:val="16"/>
                <w:szCs w:val="16"/>
                <w:lang w:eastAsia="es-BO"/>
              </w:rPr>
              <w:br/>
              <w:t>• Recomendaciones para el óptimo funcionamiento de los equipos</w:t>
            </w:r>
            <w:r w:rsidRPr="00C02B18">
              <w:rPr>
                <w:rFonts w:ascii="Century Gothic" w:eastAsia="Times New Roman" w:hAnsi="Century Gothic" w:cs="Times New Roman"/>
                <w:color w:val="000000"/>
                <w:sz w:val="16"/>
                <w:szCs w:val="16"/>
                <w:lang w:eastAsia="es-BO"/>
              </w:rPr>
              <w:br/>
              <w:t>• Entregar el informe de pruebas start-up y de pruebas adicionales.</w:t>
            </w:r>
          </w:p>
        </w:tc>
      </w:tr>
      <w:tr w:rsidR="00C02B18" w:rsidRPr="00C02B18" w:rsidTr="00C02B18">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tación</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C02B18">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este vigente el soporte de los equipos y software licitado, considerando la participación de 4 personas.  </w:t>
            </w:r>
            <w:r w:rsidRPr="00C02B18">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C02B18" w:rsidRPr="00C02B18" w:rsidTr="009D4D16">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0.</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ondiciones complementarias</w:t>
            </w:r>
          </w:p>
        </w:tc>
      </w:tr>
      <w:tr w:rsidR="00C02B18" w:rsidRPr="00C02B18" w:rsidTr="009D4D16">
        <w:trPr>
          <w:trHeight w:val="135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0.1</w:t>
            </w:r>
          </w:p>
        </w:tc>
        <w:tc>
          <w:tcPr>
            <w:tcW w:w="39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mbalaje</w:t>
            </w:r>
          </w:p>
        </w:tc>
        <w:tc>
          <w:tcPr>
            <w:tcW w:w="46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os equipos y partes deben </w:t>
            </w:r>
            <w:proofErr w:type="gramStart"/>
            <w:r w:rsidRPr="00C02B18">
              <w:rPr>
                <w:rFonts w:ascii="Century Gothic" w:eastAsia="Times New Roman" w:hAnsi="Century Gothic" w:cs="Times New Roman"/>
                <w:color w:val="000000"/>
                <w:sz w:val="16"/>
                <w:szCs w:val="16"/>
                <w:lang w:eastAsia="es-BO"/>
              </w:rPr>
              <w:t>ser  entregados</w:t>
            </w:r>
            <w:proofErr w:type="gramEnd"/>
            <w:r w:rsidRPr="00C02B18">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visión de Repuestos</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xperiencia de la empresa proponente</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proofErr w:type="gramStart"/>
            <w:r w:rsidRPr="00C02B18">
              <w:rPr>
                <w:rFonts w:ascii="Century Gothic" w:eastAsia="Times New Roman" w:hAnsi="Century Gothic" w:cs="Times New Roman"/>
                <w:color w:val="000000"/>
                <w:sz w:val="16"/>
                <w:szCs w:val="16"/>
                <w:lang w:eastAsia="es-BO"/>
              </w:rPr>
              <w:t>ordenes</w:t>
            </w:r>
            <w:proofErr w:type="gramEnd"/>
            <w:r w:rsidRPr="00C02B18">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1.</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Otros</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1</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de Respaldo</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ponente debe indicar el sitio WEB donde obtener información técnica.</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2</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puesta Digital</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 su propuesta tecnica presentada en formato digital adjunto en el sobre entegado al momento de entrega de propuestas.</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3</w:t>
            </w:r>
          </w:p>
        </w:tc>
        <w:tc>
          <w:tcPr>
            <w:tcW w:w="39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uscripción de un SLA</w:t>
            </w:r>
          </w:p>
        </w:tc>
        <w:tc>
          <w:tcPr>
            <w:tcW w:w="46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sto con el objeto de garantizar la calidad de instalación, soporte post-implementacion, tiempo de respuesta ante fallas o incidentes con el equipamiento entregado e instalado.</w:t>
            </w:r>
          </w:p>
        </w:tc>
      </w:tr>
    </w:tbl>
    <w:p w:rsidR="00C02B18" w:rsidRDefault="00C02B18" w:rsidP="00450976">
      <w:pPr>
        <w:rPr>
          <w:color w:val="000000"/>
        </w:rPr>
      </w:pPr>
    </w:p>
    <w:p w:rsidR="00450976" w:rsidRDefault="00450976" w:rsidP="00D11E85">
      <w:pPr>
        <w:pStyle w:val="Ttulo5"/>
        <w:numPr>
          <w:ilvl w:val="0"/>
          <w:numId w:val="43"/>
        </w:numPr>
      </w:pPr>
      <w:r>
        <w:t>Estaciones de Trabajo Rackeables (HL-IR-1</w:t>
      </w:r>
      <w:r w:rsidR="00997AAF">
        <w:t>8</w:t>
      </w:r>
      <w:r>
        <w:t>)</w:t>
      </w:r>
    </w:p>
    <w:p w:rsidR="00334AB8" w:rsidRDefault="00450976" w:rsidP="00450976">
      <w:pPr>
        <w:rPr>
          <w:rFonts w:cstheme="minorHAnsi"/>
        </w:rPr>
      </w:pPr>
      <w:r>
        <w:rPr>
          <w:color w:val="000000"/>
        </w:rPr>
        <w:t>El proveedor debe proveer de siete (7) Workstation</w:t>
      </w:r>
      <w:r w:rsidR="00DC2B07">
        <w:rPr>
          <w:color w:val="000000"/>
        </w:rPr>
        <w:t xml:space="preserve"> (o servidores)</w:t>
      </w:r>
      <w:r>
        <w:rPr>
          <w:color w:val="000000"/>
        </w:rPr>
        <w:t xml:space="preserve"> rackeables </w:t>
      </w:r>
      <w:r w:rsidR="00DC2B07">
        <w:rPr>
          <w:color w:val="000000"/>
        </w:rPr>
        <w:t>que deben incluir una solución de virtualización que permita el despliegue de gráficos en 3D a alta resolución FULL HD</w:t>
      </w:r>
      <w:r>
        <w:rPr>
          <w:rFonts w:cstheme="minorHAnsi"/>
        </w:rPr>
        <w:t>,</w:t>
      </w:r>
      <w:r w:rsidR="00DC2B07">
        <w:rPr>
          <w:rFonts w:cstheme="minorHAnsi"/>
        </w:rPr>
        <w:t xml:space="preserve"> se debe recordar que los clientes estarán ubicados en una ubicación remota</w:t>
      </w:r>
      <w:r>
        <w:rPr>
          <w:rFonts w:cstheme="minorHAnsi"/>
        </w:rPr>
        <w:t xml:space="preserve"> con todos los componentes de hardware y software que requiera la funcionalidad. </w:t>
      </w:r>
    </w:p>
    <w:p w:rsidR="00450976" w:rsidRDefault="00A35ADA" w:rsidP="00450976">
      <w:r>
        <w:t>A continuación,</w:t>
      </w:r>
      <w:r w:rsidRPr="00E02C65">
        <w:t xml:space="preserve"> se detalla los componentes mínimos que deberá incluir </w:t>
      </w:r>
      <w:r>
        <w:t>cada equipo tomando como referencia el fabricante mencionado anteriormente, sin embargo, se hace énfasis que el proponente deberá incluir todos los componentes necesarios para poner el equipamiento en producción, y podrá mejorar las características siempre y cuando se respete siguiente configuración base</w:t>
      </w:r>
      <w:r w:rsidRPr="00E02C65">
        <w:t>:</w:t>
      </w:r>
    </w:p>
    <w:p w:rsidR="00334AB8" w:rsidRPr="004D63C1" w:rsidRDefault="00334AB8" w:rsidP="00450976">
      <w:pPr>
        <w:rPr>
          <w:rFonts w:cstheme="minorHAnsi"/>
        </w:rPr>
      </w:pPr>
    </w:p>
    <w:tbl>
      <w:tblPr>
        <w:tblW w:w="9776" w:type="dxa"/>
        <w:tblCellMar>
          <w:left w:w="70" w:type="dxa"/>
          <w:right w:w="70" w:type="dxa"/>
        </w:tblCellMar>
        <w:tblLook w:val="04A0" w:firstRow="1" w:lastRow="0" w:firstColumn="1" w:lastColumn="0" w:noHBand="0" w:noVBand="1"/>
      </w:tblPr>
      <w:tblGrid>
        <w:gridCol w:w="1200"/>
        <w:gridCol w:w="3200"/>
        <w:gridCol w:w="5376"/>
      </w:tblGrid>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lastRenderedPageBreak/>
              <w:t>Definido por la entidad convocante</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Nro.</w:t>
            </w:r>
          </w:p>
        </w:tc>
        <w:tc>
          <w:tcPr>
            <w:tcW w:w="3200"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Datos Técnicos</w:t>
            </w:r>
          </w:p>
        </w:tc>
        <w:tc>
          <w:tcPr>
            <w:tcW w:w="5376" w:type="dxa"/>
            <w:tcBorders>
              <w:top w:val="nil"/>
              <w:left w:val="nil"/>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jc w:val="center"/>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Pedid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w:t>
            </w:r>
            <w:r w:rsidRPr="00C02B18">
              <w:rPr>
                <w:rFonts w:ascii="Times New Roman" w:eastAsia="Times New Roman" w:hAnsi="Times New Roman" w:cs="Times New Roman"/>
                <w:b/>
                <w:bCs/>
                <w:color w:val="000000"/>
                <w:sz w:val="16"/>
                <w:szCs w:val="16"/>
                <w:lang w:eastAsia="es-BO"/>
              </w:rPr>
              <w:t xml:space="preserve">     </w:t>
            </w:r>
            <w:r w:rsidRPr="00C02B18">
              <w:rPr>
                <w:rFonts w:ascii="Century Gothic" w:eastAsia="Times New Roman" w:hAnsi="Century Gothic" w:cs="Times New Roman"/>
                <w:b/>
                <w:bCs/>
                <w:color w:val="000000"/>
                <w:sz w:val="16"/>
                <w:szCs w:val="16"/>
                <w:lang w:eastAsia="es-BO"/>
              </w:rPr>
              <w:t>Descripción General</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rca</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odel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pecificar</w:t>
            </w:r>
          </w:p>
        </w:tc>
      </w:tr>
      <w:tr w:rsidR="00C02B18" w:rsidRPr="00C02B18" w:rsidTr="00C02B18">
        <w:trPr>
          <w:trHeight w:val="30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ntidad</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7 (Siete)</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2. Configuración</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Unidad de Procesamient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Al menos dos (2) socket </w:t>
            </w:r>
            <w:r w:rsidR="009D4D16" w:rsidRPr="00C02B18">
              <w:rPr>
                <w:rFonts w:ascii="Century Gothic" w:eastAsia="Times New Roman" w:hAnsi="Century Gothic" w:cs="Times New Roman"/>
                <w:color w:val="000000"/>
                <w:sz w:val="16"/>
                <w:szCs w:val="16"/>
                <w:lang w:eastAsia="es-BO"/>
              </w:rPr>
              <w:t>físicos</w:t>
            </w:r>
            <w:r w:rsidRPr="00C02B18">
              <w:rPr>
                <w:rFonts w:ascii="Century Gothic" w:eastAsia="Times New Roman" w:hAnsi="Century Gothic" w:cs="Times New Roman"/>
                <w:color w:val="000000"/>
                <w:sz w:val="16"/>
                <w:szCs w:val="16"/>
                <w:lang w:eastAsia="es-BO"/>
              </w:rPr>
              <w:t>, de la familia Intel E5-2650 versión 3, cada socket deberá ser de al menos 2.3GHz, 10 core, 25MB.</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emoria RAM</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9D4D16" w:rsidP="00C02B18">
            <w:pPr>
              <w:spacing w:after="0" w:line="240" w:lineRule="auto"/>
              <w:jc w:val="left"/>
              <w:rPr>
                <w:rFonts w:ascii="Century Gothic" w:eastAsia="Times New Roman" w:hAnsi="Century Gothic" w:cs="Times New Roman"/>
                <w:color w:val="000000"/>
                <w:sz w:val="16"/>
                <w:szCs w:val="16"/>
                <w:lang w:eastAsia="es-BO"/>
              </w:rPr>
            </w:pPr>
            <w:r>
              <w:rPr>
                <w:rFonts w:ascii="Century Gothic" w:eastAsia="Times New Roman" w:hAnsi="Century Gothic" w:cs="Times New Roman"/>
                <w:color w:val="000000"/>
                <w:sz w:val="16"/>
                <w:szCs w:val="16"/>
                <w:lang w:eastAsia="es-BO"/>
              </w:rPr>
              <w:t>M</w:t>
            </w:r>
            <w:r w:rsidRPr="00C02B18">
              <w:rPr>
                <w:rFonts w:ascii="Century Gothic" w:eastAsia="Times New Roman" w:hAnsi="Century Gothic" w:cs="Times New Roman"/>
                <w:color w:val="000000"/>
                <w:sz w:val="16"/>
                <w:szCs w:val="16"/>
                <w:lang w:eastAsia="es-BO"/>
              </w:rPr>
              <w:t>ínimamente</w:t>
            </w:r>
            <w:r w:rsidR="00C02B18" w:rsidRPr="00C02B18">
              <w:rPr>
                <w:rFonts w:ascii="Century Gothic" w:eastAsia="Times New Roman" w:hAnsi="Century Gothic" w:cs="Times New Roman"/>
                <w:color w:val="000000"/>
                <w:sz w:val="16"/>
                <w:szCs w:val="16"/>
                <w:lang w:eastAsia="es-BO"/>
              </w:rPr>
              <w:t xml:space="preserve"> deberá tener 192GB de Memoria RAM,  cada </w:t>
            </w:r>
            <w:r w:rsidRPr="00C02B18">
              <w:rPr>
                <w:rFonts w:ascii="Century Gothic" w:eastAsia="Times New Roman" w:hAnsi="Century Gothic" w:cs="Times New Roman"/>
                <w:color w:val="000000"/>
                <w:sz w:val="16"/>
                <w:szCs w:val="16"/>
                <w:lang w:eastAsia="es-BO"/>
              </w:rPr>
              <w:t>módulo</w:t>
            </w:r>
            <w:r w:rsidR="00C02B18" w:rsidRPr="00C02B18">
              <w:rPr>
                <w:rFonts w:ascii="Century Gothic" w:eastAsia="Times New Roman" w:hAnsi="Century Gothic" w:cs="Times New Roman"/>
                <w:color w:val="000000"/>
                <w:sz w:val="16"/>
                <w:szCs w:val="16"/>
                <w:lang w:eastAsia="es-BO"/>
              </w:rPr>
              <w:t xml:space="preserve"> con capacidad de al</w:t>
            </w:r>
            <w:r>
              <w:rPr>
                <w:rFonts w:ascii="Century Gothic" w:eastAsia="Times New Roman" w:hAnsi="Century Gothic" w:cs="Times New Roman"/>
                <w:color w:val="000000"/>
                <w:sz w:val="16"/>
                <w:szCs w:val="16"/>
                <w:lang w:eastAsia="es-BO"/>
              </w:rPr>
              <w:t xml:space="preserve"> </w:t>
            </w:r>
            <w:r w:rsidR="00C02B18" w:rsidRPr="00C02B18">
              <w:rPr>
                <w:rFonts w:ascii="Century Gothic" w:eastAsia="Times New Roman" w:hAnsi="Century Gothic" w:cs="Times New Roman"/>
                <w:color w:val="000000"/>
                <w:sz w:val="16"/>
                <w:szCs w:val="16"/>
                <w:lang w:eastAsia="es-BO"/>
              </w:rPr>
              <w:t xml:space="preserve">menos 16GB y </w:t>
            </w:r>
            <w:r w:rsidRPr="00C02B18">
              <w:rPr>
                <w:rFonts w:ascii="Century Gothic" w:eastAsia="Times New Roman" w:hAnsi="Century Gothic" w:cs="Times New Roman"/>
                <w:color w:val="000000"/>
                <w:sz w:val="16"/>
                <w:szCs w:val="16"/>
                <w:lang w:eastAsia="es-BO"/>
              </w:rPr>
              <w:t>deberán</w:t>
            </w:r>
            <w:r w:rsidR="00C02B18" w:rsidRPr="00C02B18">
              <w:rPr>
                <w:rFonts w:ascii="Century Gothic" w:eastAsia="Times New Roman" w:hAnsi="Century Gothic" w:cs="Times New Roman"/>
                <w:color w:val="000000"/>
                <w:sz w:val="16"/>
                <w:szCs w:val="16"/>
                <w:lang w:eastAsia="es-BO"/>
              </w:rPr>
              <w:t xml:space="preserve"> cumplir con standard DDR4, con velocidad de transferencia de 2133 MT/s.</w:t>
            </w:r>
          </w:p>
        </w:tc>
      </w:tr>
      <w:tr w:rsidR="00C02B18" w:rsidRPr="00C02B18" w:rsidTr="009D4D16">
        <w:trPr>
          <w:trHeight w:val="6405"/>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troladora de Arregl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ínimamente debe contar con una (1) controladora de arreglo RAID, la </w:t>
            </w:r>
            <w:r w:rsidR="009D4D16" w:rsidRPr="00C02B18">
              <w:rPr>
                <w:rFonts w:ascii="Century Gothic" w:eastAsia="Times New Roman" w:hAnsi="Century Gothic" w:cs="Times New Roman"/>
                <w:color w:val="000000"/>
                <w:sz w:val="16"/>
                <w:szCs w:val="16"/>
                <w:lang w:eastAsia="es-BO"/>
              </w:rPr>
              <w:t>cual deberá</w:t>
            </w:r>
            <w:r w:rsidRPr="00C02B18">
              <w:rPr>
                <w:rFonts w:ascii="Century Gothic" w:eastAsia="Times New Roman" w:hAnsi="Century Gothic" w:cs="Times New Roman"/>
                <w:color w:val="000000"/>
                <w:sz w:val="16"/>
                <w:szCs w:val="16"/>
                <w:lang w:eastAsia="es-BO"/>
              </w:rPr>
              <w:t xml:space="preserve"> ser del mismo fabricante del equipo, y deberá cumplir con las siguientes </w:t>
            </w:r>
            <w:r w:rsidR="009D4D16" w:rsidRPr="00C02B18">
              <w:rPr>
                <w:rFonts w:ascii="Century Gothic" w:eastAsia="Times New Roman" w:hAnsi="Century Gothic" w:cs="Times New Roman"/>
                <w:color w:val="000000"/>
                <w:sz w:val="16"/>
                <w:szCs w:val="16"/>
                <w:lang w:eastAsia="es-BO"/>
              </w:rPr>
              <w:t>características</w:t>
            </w:r>
            <w:r w:rsidRPr="00C02B18">
              <w:rPr>
                <w:rFonts w:ascii="Century Gothic" w:eastAsia="Times New Roman" w:hAnsi="Century Gothic" w:cs="Times New Roman"/>
                <w:color w:val="000000"/>
                <w:sz w:val="16"/>
                <w:szCs w:val="16"/>
                <w:lang w:eastAsia="es-BO"/>
              </w:rPr>
              <w:t>:</w:t>
            </w:r>
            <w:r w:rsidRPr="00C02B18">
              <w:rPr>
                <w:rFonts w:ascii="Century Gothic" w:eastAsia="Times New Roman" w:hAnsi="Century Gothic" w:cs="Times New Roman"/>
                <w:color w:val="000000"/>
                <w:sz w:val="16"/>
                <w:szCs w:val="16"/>
                <w:lang w:eastAsia="es-BO"/>
              </w:rPr>
              <w:br/>
              <w:t xml:space="preserve">- funcionar bajo </w:t>
            </w:r>
            <w:r w:rsidR="009D4D16" w:rsidRPr="00C02B18">
              <w:rPr>
                <w:rFonts w:ascii="Century Gothic" w:eastAsia="Times New Roman" w:hAnsi="Century Gothic" w:cs="Times New Roman"/>
                <w:color w:val="000000"/>
                <w:sz w:val="16"/>
                <w:szCs w:val="16"/>
                <w:lang w:eastAsia="es-BO"/>
              </w:rPr>
              <w:t>estándar</w:t>
            </w:r>
            <w:r w:rsidRPr="00C02B18">
              <w:rPr>
                <w:rFonts w:ascii="Century Gothic" w:eastAsia="Times New Roman" w:hAnsi="Century Gothic" w:cs="Times New Roman"/>
                <w:color w:val="000000"/>
                <w:sz w:val="16"/>
                <w:szCs w:val="16"/>
                <w:lang w:eastAsia="es-BO"/>
              </w:rPr>
              <w:t xml:space="preserve"> de comunicación PCIe 3.</w:t>
            </w:r>
            <w:r w:rsidRPr="00C02B18">
              <w:rPr>
                <w:rFonts w:ascii="Century Gothic" w:eastAsia="Times New Roman" w:hAnsi="Century Gothic" w:cs="Times New Roman"/>
                <w:color w:val="000000"/>
                <w:sz w:val="16"/>
                <w:szCs w:val="16"/>
                <w:lang w:eastAsia="es-BO"/>
              </w:rPr>
              <w:br/>
              <w:t>- Velocidad de transferencia a discos de almacenamiento de al menos 6Gb/s</w:t>
            </w:r>
            <w:r w:rsidRPr="00C02B18">
              <w:rPr>
                <w:rFonts w:ascii="Century Gothic" w:eastAsia="Times New Roman" w:hAnsi="Century Gothic" w:cs="Times New Roman"/>
                <w:color w:val="000000"/>
                <w:sz w:val="16"/>
                <w:szCs w:val="16"/>
                <w:lang w:eastAsia="es-BO"/>
              </w:rPr>
              <w:br/>
              <w:t>- Soportar discos SAS y SATA.</w:t>
            </w:r>
            <w:r w:rsidRPr="00C02B18">
              <w:rPr>
                <w:rFonts w:ascii="Century Gothic" w:eastAsia="Times New Roman" w:hAnsi="Century Gothic" w:cs="Times New Roman"/>
                <w:color w:val="000000"/>
                <w:sz w:val="16"/>
                <w:szCs w:val="16"/>
                <w:lang w:eastAsia="es-BO"/>
              </w:rPr>
              <w:br/>
              <w:t>- Al menos un (1) puerto Mini-Sas para comunicación a discos de almacenamiento.</w:t>
            </w:r>
            <w:r w:rsidRPr="00C02B18">
              <w:rPr>
                <w:rFonts w:ascii="Century Gothic" w:eastAsia="Times New Roman" w:hAnsi="Century Gothic" w:cs="Times New Roman"/>
                <w:color w:val="000000"/>
                <w:sz w:val="16"/>
                <w:szCs w:val="16"/>
                <w:lang w:eastAsia="es-BO"/>
              </w:rPr>
              <w:br/>
              <w:t>- Soportar mezcla de discos SAS y SATA en la misma controladora.</w:t>
            </w:r>
            <w:r w:rsidRPr="00C02B18">
              <w:rPr>
                <w:rFonts w:ascii="Century Gothic" w:eastAsia="Times New Roman" w:hAnsi="Century Gothic" w:cs="Times New Roman"/>
                <w:color w:val="000000"/>
                <w:sz w:val="16"/>
                <w:szCs w:val="16"/>
                <w:lang w:eastAsia="es-BO"/>
              </w:rPr>
              <w:br/>
              <w:t xml:space="preserve">- Soportar Cabezales de cintas </w:t>
            </w:r>
            <w:r w:rsidR="009D4D16" w:rsidRPr="00C02B18">
              <w:rPr>
                <w:rFonts w:ascii="Century Gothic" w:eastAsia="Times New Roman" w:hAnsi="Century Gothic" w:cs="Times New Roman"/>
                <w:color w:val="000000"/>
                <w:sz w:val="16"/>
                <w:szCs w:val="16"/>
                <w:lang w:eastAsia="es-BO"/>
              </w:rPr>
              <w:t>Magnéticas</w:t>
            </w:r>
            <w:r w:rsidRPr="00C02B18">
              <w:rPr>
                <w:rFonts w:ascii="Century Gothic" w:eastAsia="Times New Roman" w:hAnsi="Century Gothic" w:cs="Times New Roman"/>
                <w:color w:val="000000"/>
                <w:sz w:val="16"/>
                <w:szCs w:val="16"/>
                <w:lang w:eastAsia="es-BO"/>
              </w:rPr>
              <w:t xml:space="preserve">, </w:t>
            </w:r>
            <w:r w:rsidR="009D4D16" w:rsidRPr="00C02B18">
              <w:rPr>
                <w:rFonts w:ascii="Century Gothic" w:eastAsia="Times New Roman" w:hAnsi="Century Gothic" w:cs="Times New Roman"/>
                <w:color w:val="000000"/>
                <w:sz w:val="16"/>
                <w:szCs w:val="16"/>
                <w:lang w:eastAsia="es-BO"/>
              </w:rPr>
              <w:t>librerías</w:t>
            </w:r>
            <w:r w:rsidRPr="00C02B18">
              <w:rPr>
                <w:rFonts w:ascii="Century Gothic" w:eastAsia="Times New Roman" w:hAnsi="Century Gothic" w:cs="Times New Roman"/>
                <w:color w:val="000000"/>
                <w:sz w:val="16"/>
                <w:szCs w:val="16"/>
                <w:lang w:eastAsia="es-BO"/>
              </w:rPr>
              <w:t xml:space="preserve"> de Cintas.</w:t>
            </w:r>
            <w:r w:rsidRPr="00C02B18">
              <w:rPr>
                <w:rFonts w:ascii="Century Gothic" w:eastAsia="Times New Roman" w:hAnsi="Century Gothic" w:cs="Times New Roman"/>
                <w:color w:val="000000"/>
                <w:sz w:val="16"/>
                <w:szCs w:val="16"/>
                <w:lang w:eastAsia="es-BO"/>
              </w:rPr>
              <w:br/>
              <w:t xml:space="preserve">- incluir al menos 4GB de memoria Cache respaldado por </w:t>
            </w:r>
            <w:r w:rsidR="009D4D16" w:rsidRPr="00C02B18">
              <w:rPr>
                <w:rFonts w:ascii="Century Gothic" w:eastAsia="Times New Roman" w:hAnsi="Century Gothic" w:cs="Times New Roman"/>
                <w:color w:val="000000"/>
                <w:sz w:val="16"/>
                <w:szCs w:val="16"/>
                <w:lang w:eastAsia="es-BO"/>
              </w:rPr>
              <w:t>Batería</w:t>
            </w:r>
            <w:r w:rsidRPr="00C02B18">
              <w:rPr>
                <w:rFonts w:ascii="Century Gothic" w:eastAsia="Times New Roman" w:hAnsi="Century Gothic" w:cs="Times New Roman"/>
                <w:color w:val="000000"/>
                <w:sz w:val="16"/>
                <w:szCs w:val="16"/>
                <w:lang w:eastAsia="es-BO"/>
              </w:rPr>
              <w:t xml:space="preserve"> de Cache.</w:t>
            </w:r>
            <w:r w:rsidRPr="00C02B18">
              <w:rPr>
                <w:rFonts w:ascii="Century Gothic" w:eastAsia="Times New Roman" w:hAnsi="Century Gothic" w:cs="Times New Roman"/>
                <w:color w:val="000000"/>
                <w:sz w:val="16"/>
                <w:szCs w:val="16"/>
                <w:lang w:eastAsia="es-BO"/>
              </w:rPr>
              <w:br/>
              <w:t>- soportar arreglos de discos RAID 0, Raid 1, Raid 10, Raid 5, Raid 50, Raid 6, Raid 60,</w:t>
            </w:r>
            <w:r w:rsidR="009D4D16">
              <w:rPr>
                <w:rFonts w:ascii="Century Gothic" w:eastAsia="Times New Roman" w:hAnsi="Century Gothic" w:cs="Times New Roman"/>
                <w:color w:val="000000"/>
                <w:sz w:val="16"/>
                <w:szCs w:val="16"/>
                <w:lang w:eastAsia="es-BO"/>
              </w:rPr>
              <w:t xml:space="preserve"> Raid 10,</w:t>
            </w:r>
            <w:r w:rsidRPr="00C02B18">
              <w:rPr>
                <w:rFonts w:ascii="Century Gothic" w:eastAsia="Times New Roman" w:hAnsi="Century Gothic" w:cs="Times New Roman"/>
                <w:color w:val="000000"/>
                <w:sz w:val="16"/>
                <w:szCs w:val="16"/>
                <w:lang w:eastAsia="es-BO"/>
              </w:rPr>
              <w:t xml:space="preserve"> los arreglos </w:t>
            </w:r>
            <w:r w:rsidR="009D4D16" w:rsidRPr="00C02B18">
              <w:rPr>
                <w:rFonts w:ascii="Century Gothic" w:eastAsia="Times New Roman" w:hAnsi="Century Gothic" w:cs="Times New Roman"/>
                <w:color w:val="000000"/>
                <w:sz w:val="16"/>
                <w:szCs w:val="16"/>
                <w:lang w:eastAsia="es-BO"/>
              </w:rPr>
              <w:t>deberán</w:t>
            </w:r>
            <w:r w:rsidRPr="00C02B18">
              <w:rPr>
                <w:rFonts w:ascii="Century Gothic" w:eastAsia="Times New Roman" w:hAnsi="Century Gothic" w:cs="Times New Roman"/>
                <w:color w:val="000000"/>
                <w:sz w:val="16"/>
                <w:szCs w:val="16"/>
                <w:lang w:eastAsia="es-BO"/>
              </w:rPr>
              <w:t xml:space="preserve"> cumplir con </w:t>
            </w:r>
            <w:r w:rsidR="009D4D16" w:rsidRPr="00C02B18">
              <w:rPr>
                <w:rFonts w:ascii="Century Gothic" w:eastAsia="Times New Roman" w:hAnsi="Century Gothic" w:cs="Times New Roman"/>
                <w:color w:val="000000"/>
                <w:sz w:val="16"/>
                <w:szCs w:val="16"/>
                <w:lang w:eastAsia="es-BO"/>
              </w:rPr>
              <w:t>estándares</w:t>
            </w:r>
            <w:r w:rsidRPr="00C02B18">
              <w:rPr>
                <w:rFonts w:ascii="Century Gothic" w:eastAsia="Times New Roman" w:hAnsi="Century Gothic" w:cs="Times New Roman"/>
                <w:color w:val="000000"/>
                <w:sz w:val="16"/>
                <w:szCs w:val="16"/>
                <w:lang w:eastAsia="es-BO"/>
              </w:rPr>
              <w:t xml:space="preserve"> RAID,  y no ser propietarios del fabricante.</w:t>
            </w:r>
            <w:r w:rsidRPr="00C02B18">
              <w:rPr>
                <w:rFonts w:ascii="Century Gothic" w:eastAsia="Times New Roman" w:hAnsi="Century Gothic" w:cs="Times New Roman"/>
                <w:color w:val="000000"/>
                <w:sz w:val="16"/>
                <w:szCs w:val="16"/>
                <w:lang w:eastAsia="es-BO"/>
              </w:rPr>
              <w:br/>
              <w:t>- operable en modos RAID o HBA.</w:t>
            </w:r>
            <w:r w:rsidRPr="00C02B18">
              <w:rPr>
                <w:rFonts w:ascii="Century Gothic" w:eastAsia="Times New Roman" w:hAnsi="Century Gothic" w:cs="Times New Roman"/>
                <w:color w:val="000000"/>
                <w:sz w:val="16"/>
                <w:szCs w:val="16"/>
                <w:lang w:eastAsia="es-BO"/>
              </w:rPr>
              <w:br/>
              <w:t xml:space="preserve">- soportar hasta 200 discos </w:t>
            </w:r>
            <w:r w:rsidR="009D4D16" w:rsidRPr="00C02B18">
              <w:rPr>
                <w:rFonts w:ascii="Century Gothic" w:eastAsia="Times New Roman" w:hAnsi="Century Gothic" w:cs="Times New Roman"/>
                <w:color w:val="000000"/>
                <w:sz w:val="16"/>
                <w:szCs w:val="16"/>
                <w:lang w:eastAsia="es-BO"/>
              </w:rPr>
              <w:t>físicos</w:t>
            </w:r>
            <w:r w:rsidRPr="00C02B18">
              <w:rPr>
                <w:rFonts w:ascii="Century Gothic" w:eastAsia="Times New Roman" w:hAnsi="Century Gothic" w:cs="Times New Roman"/>
                <w:color w:val="000000"/>
                <w:sz w:val="16"/>
                <w:szCs w:val="16"/>
                <w:lang w:eastAsia="es-BO"/>
              </w:rPr>
              <w:t>.</w:t>
            </w:r>
            <w:r w:rsidRPr="00C02B18">
              <w:rPr>
                <w:rFonts w:ascii="Century Gothic" w:eastAsia="Times New Roman" w:hAnsi="Century Gothic" w:cs="Times New Roman"/>
                <w:color w:val="000000"/>
                <w:sz w:val="16"/>
                <w:szCs w:val="16"/>
                <w:lang w:eastAsia="es-BO"/>
              </w:rPr>
              <w:br/>
              <w:t>- soportar hasta 64 discos Logicos.</w:t>
            </w:r>
            <w:r w:rsidRPr="00C02B18">
              <w:rPr>
                <w:rFonts w:ascii="Century Gothic" w:eastAsia="Times New Roman" w:hAnsi="Century Gothic" w:cs="Times New Roman"/>
                <w:color w:val="000000"/>
                <w:sz w:val="16"/>
                <w:szCs w:val="16"/>
                <w:lang w:eastAsia="es-BO"/>
              </w:rPr>
              <w:br/>
              <w:t>- incluir funcionalidad que permita utilizar discos de estado solido SSD como Cache.</w:t>
            </w:r>
            <w:r w:rsidRPr="00C02B18">
              <w:rPr>
                <w:rFonts w:ascii="Century Gothic" w:eastAsia="Times New Roman" w:hAnsi="Century Gothic" w:cs="Times New Roman"/>
                <w:color w:val="000000"/>
                <w:sz w:val="16"/>
                <w:szCs w:val="16"/>
                <w:lang w:eastAsia="es-BO"/>
              </w:rPr>
              <w:br/>
              <w:t>- deberá estar certificada para VMWare Virtual SAN</w:t>
            </w:r>
            <w:r w:rsidRPr="00C02B18">
              <w:rPr>
                <w:rFonts w:ascii="Century Gothic" w:eastAsia="Times New Roman" w:hAnsi="Century Gothic" w:cs="Times New Roman"/>
                <w:color w:val="000000"/>
                <w:sz w:val="16"/>
                <w:szCs w:val="16"/>
                <w:lang w:eastAsia="es-BO"/>
              </w:rPr>
              <w:br/>
              <w:t>- deberá tener funcionalidad que permita la reconstrucción rapida.</w:t>
            </w:r>
            <w:r w:rsidRPr="00C02B18">
              <w:rPr>
                <w:rFonts w:ascii="Century Gothic" w:eastAsia="Times New Roman" w:hAnsi="Century Gothic" w:cs="Times New Roman"/>
                <w:color w:val="000000"/>
                <w:sz w:val="16"/>
                <w:szCs w:val="16"/>
                <w:lang w:eastAsia="es-BO"/>
              </w:rPr>
              <w:br/>
              <w:t>- deberá tener funcionalidad para eliminar información de los discos.</w:t>
            </w:r>
            <w:r w:rsidRPr="00C02B18">
              <w:rPr>
                <w:rFonts w:ascii="Century Gothic" w:eastAsia="Times New Roman" w:hAnsi="Century Gothic" w:cs="Times New Roman"/>
                <w:color w:val="000000"/>
                <w:sz w:val="16"/>
                <w:szCs w:val="16"/>
                <w:lang w:eastAsia="es-BO"/>
              </w:rPr>
              <w:br/>
              <w:t>- cumplir con estandar criptografico FIPS 140-2</w:t>
            </w:r>
            <w:r w:rsidRPr="00C02B18">
              <w:rPr>
                <w:rFonts w:ascii="Century Gothic" w:eastAsia="Times New Roman" w:hAnsi="Century Gothic" w:cs="Times New Roman"/>
                <w:color w:val="000000"/>
                <w:sz w:val="16"/>
                <w:szCs w:val="16"/>
                <w:lang w:eastAsia="es-BO"/>
              </w:rPr>
              <w:br/>
              <w:t>- deberá estar certificada y soportar sistemas operativos: Microsoft Windows, VMWare VSphere, Red-Hat Linux, Suse Linux, Oracle Solaris, Oracle Linux, Canonical Ubuntu. CentOS, Citrix XenServer.</w:t>
            </w:r>
          </w:p>
        </w:tc>
      </w:tr>
      <w:tr w:rsidR="00C02B18" w:rsidRPr="00C02B18" w:rsidTr="009D4D16">
        <w:trPr>
          <w:trHeight w:val="162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2.4</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iscos de Almacenamiento</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requiere mínimamente lo siguiente:</w:t>
            </w:r>
            <w:r w:rsidRPr="00C02B18">
              <w:rPr>
                <w:rFonts w:ascii="Century Gothic" w:eastAsia="Times New Roman" w:hAnsi="Century Gothic" w:cs="Times New Roman"/>
                <w:color w:val="000000"/>
                <w:sz w:val="16"/>
                <w:szCs w:val="16"/>
                <w:lang w:eastAsia="es-BO"/>
              </w:rPr>
              <w:br/>
              <w:t xml:space="preserve">-Seis (6) discos SAS con capacidad bruta de 300GB, velocidad 15K rpm, de formato </w:t>
            </w:r>
            <w:proofErr w:type="gramStart"/>
            <w:r w:rsidRPr="00C02B18">
              <w:rPr>
                <w:rFonts w:ascii="Century Gothic" w:eastAsia="Times New Roman" w:hAnsi="Century Gothic" w:cs="Times New Roman"/>
                <w:color w:val="000000"/>
                <w:sz w:val="16"/>
                <w:szCs w:val="16"/>
                <w:lang w:eastAsia="es-BO"/>
              </w:rPr>
              <w:t>LFF  3.5</w:t>
            </w:r>
            <w:proofErr w:type="gramEnd"/>
            <w:r w:rsidRPr="00C02B18">
              <w:rPr>
                <w:rFonts w:ascii="Century Gothic" w:eastAsia="Times New Roman" w:hAnsi="Century Gothic" w:cs="Times New Roman"/>
                <w:color w:val="000000"/>
                <w:sz w:val="16"/>
                <w:szCs w:val="16"/>
                <w:lang w:eastAsia="es-BO"/>
              </w:rPr>
              <w:t xml:space="preserve">". </w:t>
            </w:r>
            <w:r w:rsidRPr="00C02B18">
              <w:rPr>
                <w:rFonts w:ascii="Century Gothic" w:eastAsia="Times New Roman" w:hAnsi="Century Gothic" w:cs="Times New Roman"/>
                <w:color w:val="000000"/>
                <w:sz w:val="16"/>
                <w:szCs w:val="16"/>
                <w:lang w:eastAsia="es-BO"/>
              </w:rPr>
              <w:br/>
              <w:t>-tres (3) discos SATA de clase Enterprise, tipo SSD, con capacidad bruta de 800GB</w:t>
            </w:r>
            <w:proofErr w:type="gramStart"/>
            <w:r w:rsidRPr="00C02B18">
              <w:rPr>
                <w:rFonts w:ascii="Century Gothic" w:eastAsia="Times New Roman" w:hAnsi="Century Gothic" w:cs="Times New Roman"/>
                <w:color w:val="000000"/>
                <w:sz w:val="16"/>
                <w:szCs w:val="16"/>
                <w:lang w:eastAsia="es-BO"/>
              </w:rPr>
              <w:t>,  de</w:t>
            </w:r>
            <w:proofErr w:type="gramEnd"/>
            <w:r w:rsidRPr="00C02B18">
              <w:rPr>
                <w:rFonts w:ascii="Century Gothic" w:eastAsia="Times New Roman" w:hAnsi="Century Gothic" w:cs="Times New Roman"/>
                <w:color w:val="000000"/>
                <w:sz w:val="16"/>
                <w:szCs w:val="16"/>
                <w:lang w:eastAsia="es-BO"/>
              </w:rPr>
              <w:t xml:space="preserve"> formato SFF  2.5". Cada disco deberá tener como minimo 380 MB/s de Escritura secuencial, y protección contra perdida de energia. </w:t>
            </w:r>
          </w:p>
        </w:tc>
      </w:tr>
      <w:tr w:rsidR="00C02B18" w:rsidRPr="00C02B18" w:rsidTr="009D4D16">
        <w:trPr>
          <w:trHeight w:val="405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5</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terfaz de Red</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ínimamente cuatro (4) adaptadores de red, los cuales deberan incluir sus transceivers de 10Gbit de tipo SR, y cumplir las siguientes caracteristicas:</w:t>
            </w:r>
            <w:r w:rsidRPr="00C02B18">
              <w:rPr>
                <w:rFonts w:ascii="Century Gothic" w:eastAsia="Times New Roman" w:hAnsi="Century Gothic" w:cs="Times New Roman"/>
                <w:color w:val="000000"/>
                <w:sz w:val="16"/>
                <w:szCs w:val="16"/>
                <w:lang w:eastAsia="es-BO"/>
              </w:rPr>
              <w:br/>
              <w:t>- utilizar controlador Intel 82599</w:t>
            </w:r>
            <w:r w:rsidRPr="00C02B18">
              <w:rPr>
                <w:rFonts w:ascii="Century Gothic" w:eastAsia="Times New Roman" w:hAnsi="Century Gothic" w:cs="Times New Roman"/>
                <w:color w:val="000000"/>
                <w:sz w:val="16"/>
                <w:szCs w:val="16"/>
                <w:lang w:eastAsia="es-BO"/>
              </w:rPr>
              <w:br/>
              <w:t>- incluir 256MB de memoria interna.</w:t>
            </w:r>
            <w:r w:rsidRPr="00C02B18">
              <w:rPr>
                <w:rFonts w:ascii="Century Gothic" w:eastAsia="Times New Roman" w:hAnsi="Century Gothic" w:cs="Times New Roman"/>
                <w:color w:val="000000"/>
                <w:sz w:val="16"/>
                <w:szCs w:val="16"/>
                <w:lang w:eastAsia="es-BO"/>
              </w:rPr>
              <w:br/>
              <w:t xml:space="preserve">- funcionar en estandar de </w:t>
            </w:r>
            <w:proofErr w:type="gramStart"/>
            <w:r w:rsidRPr="00C02B18">
              <w:rPr>
                <w:rFonts w:ascii="Century Gothic" w:eastAsia="Times New Roman" w:hAnsi="Century Gothic" w:cs="Times New Roman"/>
                <w:color w:val="000000"/>
                <w:sz w:val="16"/>
                <w:szCs w:val="16"/>
                <w:lang w:eastAsia="es-BO"/>
              </w:rPr>
              <w:t>comunicación  minimo</w:t>
            </w:r>
            <w:proofErr w:type="gramEnd"/>
            <w:r w:rsidRPr="00C02B18">
              <w:rPr>
                <w:rFonts w:ascii="Century Gothic" w:eastAsia="Times New Roman" w:hAnsi="Century Gothic" w:cs="Times New Roman"/>
                <w:color w:val="000000"/>
                <w:sz w:val="16"/>
                <w:szCs w:val="16"/>
                <w:lang w:eastAsia="es-BO"/>
              </w:rPr>
              <w:t xml:space="preserve"> PCIe versión 2.0</w:t>
            </w:r>
            <w:r w:rsidRPr="00C02B18">
              <w:rPr>
                <w:rFonts w:ascii="Century Gothic" w:eastAsia="Times New Roman" w:hAnsi="Century Gothic" w:cs="Times New Roman"/>
                <w:color w:val="000000"/>
                <w:sz w:val="16"/>
                <w:szCs w:val="16"/>
                <w:lang w:eastAsia="es-BO"/>
              </w:rPr>
              <w:br/>
              <w:t>- soportar ratio de transferencia de 20Gbps full duplex  por puerto.</w:t>
            </w:r>
            <w:r w:rsidRPr="00C02B18">
              <w:rPr>
                <w:rFonts w:ascii="Century Gothic" w:eastAsia="Times New Roman" w:hAnsi="Century Gothic" w:cs="Times New Roman"/>
                <w:color w:val="000000"/>
                <w:sz w:val="16"/>
                <w:szCs w:val="16"/>
                <w:lang w:eastAsia="es-BO"/>
              </w:rPr>
              <w:br/>
              <w:t>- Hasta 40Gb/s bi-direccional near-line rate throughput</w:t>
            </w:r>
            <w:r w:rsidRPr="00C02B18">
              <w:rPr>
                <w:rFonts w:ascii="Century Gothic" w:eastAsia="Times New Roman" w:hAnsi="Century Gothic" w:cs="Times New Roman"/>
                <w:color w:val="000000"/>
                <w:sz w:val="16"/>
                <w:szCs w:val="16"/>
                <w:lang w:eastAsia="es-BO"/>
              </w:rPr>
              <w:br/>
              <w:t>- Soportar estandares de virtualización SR-IOV, NetQueue, VMQ, VT-c</w:t>
            </w:r>
            <w:r w:rsidRPr="00C02B18">
              <w:rPr>
                <w:rFonts w:ascii="Century Gothic" w:eastAsia="Times New Roman" w:hAnsi="Century Gothic" w:cs="Times New Roman"/>
                <w:color w:val="000000"/>
                <w:sz w:val="16"/>
                <w:szCs w:val="16"/>
                <w:lang w:eastAsia="es-BO"/>
              </w:rPr>
              <w:br/>
              <w:t>- Soportar funcionalidades de redes VLAN tagging, TCP/UDP Checksum offloading, MSI-X, Nic Bonding o Teaming, Receive Side Scaling (RSS), jumbo frames, PXE boot.</w:t>
            </w:r>
            <w:r w:rsidRPr="00C02B18">
              <w:rPr>
                <w:rFonts w:ascii="Century Gothic" w:eastAsia="Times New Roman" w:hAnsi="Century Gothic" w:cs="Times New Roman"/>
                <w:color w:val="000000"/>
                <w:sz w:val="16"/>
                <w:szCs w:val="16"/>
                <w:lang w:eastAsia="es-BO"/>
              </w:rPr>
              <w:br/>
              <w:t>- Aceleración de Hardware TCP/IP/UDP</w:t>
            </w:r>
            <w:r w:rsidRPr="00C02B18">
              <w:rPr>
                <w:rFonts w:ascii="Century Gothic" w:eastAsia="Times New Roman" w:hAnsi="Century Gothic" w:cs="Times New Roman"/>
                <w:color w:val="000000"/>
                <w:sz w:val="16"/>
                <w:szCs w:val="16"/>
                <w:lang w:eastAsia="es-BO"/>
              </w:rPr>
              <w:br/>
              <w:t>-monitor de temperatura en chip</w:t>
            </w:r>
            <w:r w:rsidRPr="00C02B18">
              <w:rPr>
                <w:rFonts w:ascii="Century Gothic" w:eastAsia="Times New Roman" w:hAnsi="Century Gothic" w:cs="Times New Roman"/>
                <w:color w:val="000000"/>
                <w:sz w:val="16"/>
                <w:szCs w:val="16"/>
                <w:lang w:eastAsia="es-BO"/>
              </w:rPr>
              <w:br/>
              <w:t>- soporte a estandares IEEE:  1588, 802.3, 802.1ab, 802.3x, 802.3ad, 802.3p, 802.1q, 802.3ae, 802.1au, 802.3ap, 802.1as, 802.3ak,802.1qaz, 802.1Qbb</w:t>
            </w:r>
            <w:r w:rsidRPr="00C02B18">
              <w:rPr>
                <w:rFonts w:ascii="Century Gothic" w:eastAsia="Times New Roman" w:hAnsi="Century Gothic" w:cs="Times New Roman"/>
                <w:color w:val="000000"/>
                <w:sz w:val="16"/>
                <w:szCs w:val="16"/>
                <w:lang w:eastAsia="es-BO"/>
              </w:rPr>
              <w:br/>
              <w:t>- soporte a IPv6.</w:t>
            </w:r>
          </w:p>
        </w:tc>
      </w:tr>
      <w:tr w:rsidR="00C02B18" w:rsidRPr="00C02B18" w:rsidTr="00C02B18">
        <w:trPr>
          <w:trHeight w:val="189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6</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terfaz de SA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9D4D16" w:rsidP="00C02B18">
            <w:pPr>
              <w:spacing w:after="0" w:line="240" w:lineRule="auto"/>
              <w:jc w:val="left"/>
              <w:rPr>
                <w:rFonts w:ascii="Century Gothic" w:eastAsia="Times New Roman" w:hAnsi="Century Gothic" w:cs="Times New Roman"/>
                <w:color w:val="000000"/>
                <w:sz w:val="16"/>
                <w:szCs w:val="16"/>
                <w:lang w:eastAsia="es-BO"/>
              </w:rPr>
            </w:pPr>
            <w:r>
              <w:rPr>
                <w:rFonts w:ascii="Century Gothic" w:eastAsia="Times New Roman" w:hAnsi="Century Gothic" w:cs="Times New Roman"/>
                <w:color w:val="000000"/>
                <w:sz w:val="16"/>
                <w:szCs w:val="16"/>
                <w:lang w:eastAsia="es-BO"/>
              </w:rPr>
              <w:t>D</w:t>
            </w:r>
            <w:r w:rsidR="00C02B18" w:rsidRPr="00C02B18">
              <w:rPr>
                <w:rFonts w:ascii="Century Gothic" w:eastAsia="Times New Roman" w:hAnsi="Century Gothic" w:cs="Times New Roman"/>
                <w:color w:val="000000"/>
                <w:sz w:val="16"/>
                <w:szCs w:val="16"/>
                <w:lang w:eastAsia="es-BO"/>
              </w:rPr>
              <w:t>eberá incluir al menos una (1) tarjeta de comunicación estandar y nativa Fibra Canal, con las siguientes caracteristicas:</w:t>
            </w:r>
            <w:r w:rsidR="00C02B18" w:rsidRPr="00C02B18">
              <w:rPr>
                <w:rFonts w:ascii="Century Gothic" w:eastAsia="Times New Roman" w:hAnsi="Century Gothic" w:cs="Times New Roman"/>
                <w:color w:val="000000"/>
                <w:sz w:val="16"/>
                <w:szCs w:val="16"/>
                <w:lang w:eastAsia="es-BO"/>
              </w:rPr>
              <w:br/>
              <w:t xml:space="preserve">-Funcionaminento nativo a velocidad de 16GB, </w:t>
            </w:r>
            <w:r w:rsidR="00C02B18" w:rsidRPr="00C02B18">
              <w:rPr>
                <w:rFonts w:ascii="Century Gothic" w:eastAsia="Times New Roman" w:hAnsi="Century Gothic" w:cs="Times New Roman"/>
                <w:color w:val="000000"/>
                <w:sz w:val="16"/>
                <w:szCs w:val="16"/>
                <w:lang w:eastAsia="es-BO"/>
              </w:rPr>
              <w:br/>
              <w:t>-al menos dos (2) puertos de comunicación, cada uno con sus transceivers de tipo SR a velocidad de 16GB.</w:t>
            </w:r>
            <w:r w:rsidR="00C02B18" w:rsidRPr="00C02B18">
              <w:rPr>
                <w:rFonts w:ascii="Century Gothic" w:eastAsia="Times New Roman" w:hAnsi="Century Gothic" w:cs="Times New Roman"/>
                <w:color w:val="000000"/>
                <w:sz w:val="16"/>
                <w:szCs w:val="16"/>
                <w:lang w:eastAsia="es-BO"/>
              </w:rPr>
              <w:br/>
              <w:t>-deberá ser compatible con el switch SAN, storage SAN y otros dispositivos con los que se conectará.</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7</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daptador de Vide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9D4D16"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cluir</w:t>
            </w:r>
            <w:r w:rsidR="00C02B18" w:rsidRPr="00C02B18">
              <w:rPr>
                <w:rFonts w:ascii="Century Gothic" w:eastAsia="Times New Roman" w:hAnsi="Century Gothic" w:cs="Times New Roman"/>
                <w:color w:val="000000"/>
                <w:sz w:val="16"/>
                <w:szCs w:val="16"/>
                <w:lang w:eastAsia="es-BO"/>
              </w:rPr>
              <w:t xml:space="preserve"> al menos un (1) tarjeta </w:t>
            </w:r>
            <w:r w:rsidRPr="00C02B18">
              <w:rPr>
                <w:rFonts w:ascii="Century Gothic" w:eastAsia="Times New Roman" w:hAnsi="Century Gothic" w:cs="Times New Roman"/>
                <w:color w:val="000000"/>
                <w:sz w:val="16"/>
                <w:szCs w:val="16"/>
                <w:lang w:eastAsia="es-BO"/>
              </w:rPr>
              <w:t>gráfica</w:t>
            </w:r>
            <w:r w:rsidR="00C02B18" w:rsidRPr="00C02B18">
              <w:rPr>
                <w:rFonts w:ascii="Century Gothic" w:eastAsia="Times New Roman" w:hAnsi="Century Gothic" w:cs="Times New Roman"/>
                <w:color w:val="000000"/>
                <w:sz w:val="16"/>
                <w:szCs w:val="16"/>
                <w:lang w:eastAsia="es-BO"/>
              </w:rPr>
              <w:t xml:space="preserve"> NVIDIA, de la familia GRID K2, con al menos 8GB de memoria incluida.</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8</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Funcionalidade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eberá utilizar el mismo protocolo de transporte de video (virtualización en capa de presentación) usado por la estación de trabajo y la thin client.</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9</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nergía y Ventilació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Dos fuentes Hot-Swap que trabajen en  configuración redundante</w:t>
            </w:r>
            <w:r w:rsidRPr="00C02B18">
              <w:rPr>
                <w:rFonts w:ascii="Century Gothic" w:eastAsia="Times New Roman" w:hAnsi="Century Gothic" w:cs="Times New Roman"/>
                <w:color w:val="000000"/>
                <w:sz w:val="16"/>
                <w:szCs w:val="16"/>
                <w:lang w:eastAsia="es-BO"/>
              </w:rPr>
              <w:br/>
              <w:t>- El equipo debe ser fabricado para tensión de 220 / 230 Voltios y frecuencia de 50 Hertz</w:t>
            </w:r>
            <w:r w:rsidRPr="00C02B18">
              <w:rPr>
                <w:rFonts w:ascii="Century Gothic" w:eastAsia="Times New Roman" w:hAnsi="Century Gothic" w:cs="Times New Roman"/>
                <w:color w:val="000000"/>
                <w:sz w:val="16"/>
                <w:szCs w:val="16"/>
                <w:lang w:eastAsia="es-BO"/>
              </w:rPr>
              <w:br/>
              <w:t>- Ventiladores Redundantes Hot-Swap</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2.10</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manuales de Instalación, Operación, Administración y Mantenimiento.</w:t>
            </w:r>
          </w:p>
        </w:tc>
      </w:tr>
      <w:tr w:rsidR="00C02B18" w:rsidRPr="00C02B18" w:rsidTr="009D4D16">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3. Accesorios</w:t>
            </w:r>
          </w:p>
        </w:tc>
      </w:tr>
      <w:tr w:rsidR="00C02B18" w:rsidRPr="00C02B18" w:rsidTr="009D4D16">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3.1</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ack de Instalación</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Equipo debe incluir su rack de instalación.</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Rieles y accesorios necesarios para su instalación en Rack estándar de 19” de fabricación nacional</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n incluir los cables, conectores y accesorios para instalación en rack e interconexión con los servidores, storage.</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3.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ble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e deberá proveer conjuntamente al equipo 18 cables de fibra de 5 metros para la conexión con los equipos parte de esta licitación y otros con los que cuenta la DGSGIF</w:t>
            </w:r>
          </w:p>
        </w:tc>
      </w:tr>
      <w:tr w:rsidR="00C02B18" w:rsidRPr="00C02B18" w:rsidTr="00C02B18">
        <w:trPr>
          <w:trHeight w:val="315"/>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4. Instalación. Soporte. Certificaciones y Garantía</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ndiciones de la Instalació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instalación de los equipos no deberá perjudicar las labores normales del sistema, por tanto los trabajos de instalación y configuración se realizarán en horarios que disponga la GTIC.</w:t>
            </w:r>
          </w:p>
        </w:tc>
      </w:tr>
      <w:tr w:rsidR="00C02B18" w:rsidRPr="00C02B18" w:rsidTr="00C02B18">
        <w:trPr>
          <w:trHeight w:val="312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stalació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 Se entiende por instalación de equipos, que los mismos se encuentren funcionando de acuerdo a las especificaciones técnicas solicitadas. </w:t>
            </w:r>
            <w:r w:rsidRPr="00C02B18">
              <w:rPr>
                <w:rFonts w:ascii="Century Gothic" w:eastAsia="Times New Roman" w:hAnsi="Century Gothic" w:cs="Times New Roman"/>
                <w:color w:val="000000"/>
                <w:sz w:val="16"/>
                <w:szCs w:val="16"/>
                <w:lang w:eastAsia="es-BO"/>
              </w:rPr>
              <w:br/>
              <w:t>- Los equipos deben ser instalados y configurados para el Área de - Almacenamiento tipo SAN (Storage Area Network) que se esta contratando enla presentando licitación</w:t>
            </w:r>
            <w:r w:rsidRPr="00C02B18">
              <w:rPr>
                <w:rFonts w:ascii="Century Gothic" w:eastAsia="Times New Roman" w:hAnsi="Century Gothic" w:cs="Times New Roman"/>
                <w:color w:val="000000"/>
                <w:sz w:val="16"/>
                <w:szCs w:val="16"/>
                <w:lang w:eastAsia="es-BO"/>
              </w:rPr>
              <w:br/>
              <w:t>- Instalación y configuración del equipo, software y accesorios entregados.</w:t>
            </w:r>
            <w:r w:rsidRPr="00C02B18">
              <w:rPr>
                <w:rFonts w:ascii="Century Gothic" w:eastAsia="Times New Roman" w:hAnsi="Century Gothic" w:cs="Times New Roman"/>
                <w:color w:val="000000"/>
                <w:sz w:val="16"/>
                <w:szCs w:val="16"/>
                <w:lang w:eastAsia="es-BO"/>
              </w:rPr>
              <w:br/>
              <w:t>- Entrega de licencias de software base y módulos implementados con la garantía en lo referente a actualización de licencias y su instalación en la plataforma propuesta.</w:t>
            </w:r>
            <w:r w:rsidRPr="00C02B18">
              <w:rPr>
                <w:rFonts w:ascii="Century Gothic" w:eastAsia="Times New Roman" w:hAnsi="Century Gothic" w:cs="Times New Roman"/>
                <w:color w:val="000000"/>
                <w:sz w:val="16"/>
                <w:szCs w:val="16"/>
                <w:lang w:eastAsia="es-BO"/>
              </w:rPr>
              <w:br/>
              <w:t>- Todo daño y/o perjuicio ocasionado a los bienes de la institución producto de los servicios de Instalación de los bienes, materia del presente proceso de contratación, será de responsabilidad del proveedor, estando obligado a reponer y/o reparar el daño ocasionado en forma inmediata.</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Garantía del equip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en la cual se certifique que los equipos a ofertar deberán ser nuevos (de primer uso), originales de marca, con una garantía mínima de 5 años a partir de la firma del contrato.</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4</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scalamiento al fabricante</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emitida por el fabricante, sucursal o subsidiaria del fabricante en Bolivia o en Latinoamérica en el que se garantice que de presentarse un problema que no pueda ser resuelto por el proponente local, se logre un nivel de escalamiento hasta el fabricante de modo que se permita resolver el problema en el menor tiempo posible.</w:t>
            </w:r>
          </w:p>
        </w:tc>
      </w:tr>
      <w:tr w:rsidR="00C02B18" w:rsidRPr="00C02B18" w:rsidTr="009D4D16">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5</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preventiv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Carta de garantía del Proponente en el que se certifique que el mantenimiento preventivo deberá realizarse con una frecuencia de 2 veces por año.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servicio será otorgado durante la vigencia del plazo de garantía del equipo.</w:t>
            </w:r>
          </w:p>
        </w:tc>
      </w:tr>
      <w:tr w:rsidR="00C02B18" w:rsidRPr="00C02B18" w:rsidTr="009D4D16">
        <w:trPr>
          <w:trHeight w:val="459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4.6</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rta de garantía del Proponente en el que se certifique que el mantenimiento correctivo incluye el cambio de partes y/o repuestos, así como la mano de obra. Este servicio debe estar disponible durante 24 horas los 7 días de la semana incluyendo feriados (24x7x365). El tiempo de respuesta OnSite no deberá exceder las cuatro (4) horas. En el caso de que la falla no pueda ser resuelta luego de ocho (8) horas de la llegada del técnico, el proponente deberá reemplazar el equipo por otro con recursos similares que permitan garantizar la continuidad del servicio, este reemplazo se efectuará en forma temporal y como contingencia. El tiempo de respuesta Onsite está referido a problemas de hardware.</w:t>
            </w:r>
            <w:r w:rsidRPr="00C02B18">
              <w:rPr>
                <w:rFonts w:ascii="Century Gothic" w:eastAsia="Times New Roman" w:hAnsi="Century Gothic" w:cs="Times New Roman"/>
                <w:color w:val="000000"/>
                <w:sz w:val="16"/>
                <w:szCs w:val="16"/>
                <w:lang w:eastAsia="es-BO"/>
              </w:rPr>
              <w:br/>
              <w:t xml:space="preserve">                        </w:t>
            </w:r>
            <w:r w:rsidRPr="00C02B18">
              <w:rPr>
                <w:rFonts w:ascii="Century Gothic" w:eastAsia="Times New Roman" w:hAnsi="Century Gothic" w:cs="Times New Roman"/>
                <w:color w:val="000000"/>
                <w:sz w:val="16"/>
                <w:szCs w:val="16"/>
                <w:lang w:eastAsia="es-BO"/>
              </w:rPr>
              <w:br/>
              <w:t>El reemplazo de partes será responsabilidad del contratista siempre y cuando se deba a defectos de fabricación o de responsabilidad del Proponente, quedando exceptuados los casos de mala operación u operación en condiciones fuera de las recomendadas para el tipo de equipo, según especificaciones del fabricante. La mala operación en condiciones fuera de las recomendadas para el tipo de equipo, tendrá que ser probadas por el contratista a efectos de que se le exima dicha responsabilidad.</w:t>
            </w:r>
          </w:p>
        </w:tc>
      </w:tr>
      <w:tr w:rsidR="00C02B18" w:rsidRPr="00C02B18" w:rsidTr="009D4D16">
        <w:trPr>
          <w:trHeight w:val="108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7</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tualización de nuevas versiones del software y firmware.</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urante el periodo de garantía el proponente debe proporcionar la actualización de nuevas versiones del software y firmware y encargarse de su instalación, verificación de correcto funcionamiento y </w:t>
            </w:r>
            <w:r w:rsidR="009D4D16" w:rsidRPr="00C02B18">
              <w:rPr>
                <w:rFonts w:ascii="Century Gothic" w:eastAsia="Times New Roman" w:hAnsi="Century Gothic" w:cs="Times New Roman"/>
                <w:color w:val="000000"/>
                <w:sz w:val="16"/>
                <w:szCs w:val="16"/>
                <w:lang w:eastAsia="es-BO"/>
              </w:rPr>
              <w:t>la respectiva</w:t>
            </w:r>
            <w:r w:rsidRPr="00C02B18">
              <w:rPr>
                <w:rFonts w:ascii="Century Gothic" w:eastAsia="Times New Roman" w:hAnsi="Century Gothic" w:cs="Times New Roman"/>
                <w:color w:val="000000"/>
                <w:sz w:val="16"/>
                <w:szCs w:val="16"/>
                <w:lang w:eastAsia="es-BO"/>
              </w:rPr>
              <w:t xml:space="preserve"> capacitación al personal de la DGSGIF.</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8</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ón ISO 9001 y/o 9002 del fabricante (con vigencia a la fecha de presentación de la propuesta), emitido por una entidad certificadora independiente y reconocida a nivel mundial.</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4.9</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Respaldatoria</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a propuesta debe adjuntar documentación complementaria que respalde su oferta e indicar el sitio WEB de información técnic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as características de los switch propuestos deben ser verificables en la web. (Indicar URL)</w:t>
            </w:r>
          </w:p>
        </w:tc>
      </w:tr>
      <w:tr w:rsidR="00C02B18" w:rsidRPr="00C02B18" w:rsidTr="009D4D16">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5.</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Garantía</w:t>
            </w:r>
          </w:p>
        </w:tc>
      </w:tr>
      <w:tr w:rsidR="00C02B18" w:rsidRPr="00C02B18" w:rsidTr="009D4D16">
        <w:trPr>
          <w:trHeight w:val="297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5.1</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Garantía </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ponente deberá presentar una Carta de la subsidiaria local o regional, en la cual se certifique que los bienes a ofertar deberán ser nuevos (de primer uso), originales de marca, con una garantía de fábrica mínima de 5 años que incluye el cambio de partes y/o repuestos, así como la mano de obra, sin costo adicional.</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Dicha garantía deberá estar vigente a partir de la entrega de los equipos.</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ste servicio debe estar disponible 7x24x365.</w:t>
            </w:r>
            <w:r w:rsidRPr="00C02B18">
              <w:rPr>
                <w:rFonts w:ascii="Century Gothic" w:eastAsia="Times New Roman" w:hAnsi="Century Gothic" w:cs="Times New Roman"/>
                <w:sz w:val="16"/>
                <w:szCs w:val="16"/>
                <w:lang w:eastAsia="es-BO"/>
              </w:rPr>
              <w:br/>
            </w:r>
            <w:r w:rsidRPr="00C02B18">
              <w:rPr>
                <w:rFonts w:ascii="Century Gothic" w:eastAsia="Times New Roman" w:hAnsi="Century Gothic" w:cs="Times New Roman"/>
                <w:sz w:val="16"/>
                <w:szCs w:val="16"/>
                <w:lang w:eastAsia="es-BO"/>
              </w:rPr>
              <w:br/>
              <w:t>El fabricante deberá brindar tiempo de atención en sitio a la solicitud no mayor a (4) horas.  El servicio debe ser provisto por un técnico certificado por el fabricante.</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ersonal Certificado y CA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rá contar con personal entrenado y certificado por fábrica de origen para la configuración e instalación de los equipos.</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fabricante deberá contar con un Centro Autorizado de Servicio en Bolivi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fotocopia simple de documentación de respaldo.</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ompatibilidad de Equipamient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 xml:space="preserve">Las Workstations, Storage, VTL, Servidores, Libreria de Cintas, Libreria de Backup, </w:t>
            </w:r>
            <w:proofErr w:type="gramStart"/>
            <w:r w:rsidRPr="00C02B18">
              <w:rPr>
                <w:rFonts w:ascii="Century Gothic" w:eastAsia="Times New Roman" w:hAnsi="Century Gothic" w:cs="Times New Roman"/>
                <w:sz w:val="16"/>
                <w:szCs w:val="16"/>
                <w:lang w:eastAsia="es-BO"/>
              </w:rPr>
              <w:t>Software's  y</w:t>
            </w:r>
            <w:proofErr w:type="gramEnd"/>
            <w:r w:rsidRPr="00C02B18">
              <w:rPr>
                <w:rFonts w:ascii="Century Gothic" w:eastAsia="Times New Roman" w:hAnsi="Century Gothic" w:cs="Times New Roman"/>
                <w:sz w:val="16"/>
                <w:szCs w:val="16"/>
                <w:lang w:eastAsia="es-BO"/>
              </w:rPr>
              <w:t xml:space="preserve"> otros requeridos de los lotes solicitados en la presente licitación deben ser 100% compatibles entre si, y compatibles con la infraestructura de GTIC. </w:t>
            </w:r>
            <w:r w:rsidRPr="00C02B18">
              <w:rPr>
                <w:rFonts w:ascii="Century Gothic" w:eastAsia="Times New Roman" w:hAnsi="Century Gothic" w:cs="Times New Roman"/>
                <w:sz w:val="16"/>
                <w:szCs w:val="16"/>
                <w:lang w:eastAsia="es-BO"/>
              </w:rPr>
              <w:br/>
              <w:t xml:space="preserve">El proveedor deberá incluir todos los componentes de hardware y software que sean necesarios para la integración entre </w:t>
            </w:r>
            <w:proofErr w:type="gramStart"/>
            <w:r w:rsidRPr="00C02B18">
              <w:rPr>
                <w:rFonts w:ascii="Century Gothic" w:eastAsia="Times New Roman" w:hAnsi="Century Gothic" w:cs="Times New Roman"/>
                <w:sz w:val="16"/>
                <w:szCs w:val="16"/>
                <w:lang w:eastAsia="es-BO"/>
              </w:rPr>
              <w:t>estos equipamiento</w:t>
            </w:r>
            <w:proofErr w:type="gramEnd"/>
            <w:r w:rsidRPr="00C02B18">
              <w:rPr>
                <w:rFonts w:ascii="Century Gothic" w:eastAsia="Times New Roman" w:hAnsi="Century Gothic" w:cs="Times New Roman"/>
                <w:sz w:val="16"/>
                <w:szCs w:val="16"/>
                <w:lang w:eastAsia="es-BO"/>
              </w:rPr>
              <w:t>.</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4</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oporte de Apoyo Post Implementació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Apoyo de post implementación debe ser considerado tipo llave en mano. </w:t>
            </w:r>
          </w:p>
        </w:tc>
      </w:tr>
      <w:tr w:rsidR="00C02B18" w:rsidRPr="00C02B18" w:rsidTr="00C02B18">
        <w:trPr>
          <w:trHeight w:val="1080"/>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5.5</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cceso a mejores practica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Acceso a soluciones basadas en las mejores prácticas para conseguir la consistencia y el soporte adecuado, contando además con la posibilidad de acceder a la infraestructura y base de conocimientos mundiales de </w:t>
            </w:r>
            <w:proofErr w:type="gramStart"/>
            <w:r w:rsidRPr="00C02B18">
              <w:rPr>
                <w:rFonts w:ascii="Century Gothic" w:eastAsia="Times New Roman" w:hAnsi="Century Gothic" w:cs="Times New Roman"/>
                <w:color w:val="000000"/>
                <w:sz w:val="16"/>
                <w:szCs w:val="16"/>
                <w:lang w:eastAsia="es-BO"/>
              </w:rPr>
              <w:t>Fabrica</w:t>
            </w:r>
            <w:proofErr w:type="gramEnd"/>
            <w:r w:rsidRPr="00C02B18">
              <w:rPr>
                <w:rFonts w:ascii="Century Gothic" w:eastAsia="Times New Roman" w:hAnsi="Century Gothic" w:cs="Times New Roman"/>
                <w:color w:val="000000"/>
                <w:sz w:val="16"/>
                <w:szCs w:val="16"/>
                <w:lang w:eastAsia="es-BO"/>
              </w:rPr>
              <w:t>, vía Internet.</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6.</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Normas de Calidad y Conformidad </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6.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ertificaciones de calidad y Cumplimiento de Normativa</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Los equipos deberán estar diseñados y construidos bajo normas internacionales cumpliendo el fabricante con las normas de calidad ISO 9001</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Presentar certificaciones (copia simple) o Dirección Web del Fabricante que indique el cumplimiento en sus especificaciones oficiales de Fabrica.</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7.</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 xml:space="preserve">Autorización del fabricante </w:t>
            </w:r>
          </w:p>
        </w:tc>
      </w:tr>
      <w:tr w:rsidR="00C02B18" w:rsidRPr="00C02B18" w:rsidTr="009D4D16">
        <w:trPr>
          <w:trHeight w:val="463"/>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7.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Autorización del fabricante</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Documento en copia simple de autorización o representación del fabricante para comercializar los bienes en Bolivia o documento equivalente o genérico (otorgado por el fabricante). El proponente adjudicado deberá presentar </w:t>
            </w:r>
            <w:r w:rsidR="009D4D16" w:rsidRPr="00C02B18">
              <w:rPr>
                <w:rFonts w:ascii="Century Gothic" w:eastAsia="Times New Roman" w:hAnsi="Century Gothic" w:cs="Times New Roman"/>
                <w:color w:val="000000"/>
                <w:sz w:val="16"/>
                <w:szCs w:val="16"/>
                <w:lang w:eastAsia="es-BO"/>
              </w:rPr>
              <w:t>el documento</w:t>
            </w:r>
            <w:r w:rsidRPr="00C02B18">
              <w:rPr>
                <w:rFonts w:ascii="Century Gothic" w:eastAsia="Times New Roman" w:hAnsi="Century Gothic" w:cs="Times New Roman"/>
                <w:color w:val="000000"/>
                <w:sz w:val="16"/>
                <w:szCs w:val="16"/>
                <w:lang w:eastAsia="es-BO"/>
              </w:rPr>
              <w:t xml:space="preserve"> original que </w:t>
            </w:r>
            <w:r w:rsidRPr="00C02B18">
              <w:rPr>
                <w:rFonts w:ascii="Century Gothic" w:eastAsia="Times New Roman" w:hAnsi="Century Gothic" w:cs="Times New Roman"/>
                <w:color w:val="000000"/>
                <w:sz w:val="16"/>
                <w:szCs w:val="16"/>
                <w:lang w:eastAsia="es-BO"/>
              </w:rPr>
              <w:lastRenderedPageBreak/>
              <w:t>corresponda a la copia simple presentada o documento actualizado.</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lastRenderedPageBreak/>
              <w:t>8.</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Servicios conexos</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Mantenimiento preventivo </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preventivo conforme a recomendaciones de fábrica y cronograma a ser definido en la ejecución y finalización del proyecto de instalación.</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8.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tenimiento correctiv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urante el tiempo de garantía el proveedor deberá efectuar mantenimiento correctivo si se requiriese.</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9.</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Manuales, Documentación y Capacitación</w:t>
            </w:r>
          </w:p>
        </w:tc>
      </w:tr>
      <w:tr w:rsidR="00C02B18" w:rsidRPr="00C02B18" w:rsidTr="00C02B18">
        <w:trPr>
          <w:trHeight w:val="81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Manuales</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entregar toda la documentación técnica, manuales de Instalación, Referencia de Comandos, Configuración del Equipo, Operación, Administración y Mantenimiento, en formato Impreso y/o Digital.</w:t>
            </w:r>
          </w:p>
        </w:tc>
      </w:tr>
      <w:tr w:rsidR="00C02B18" w:rsidRPr="00C02B18" w:rsidTr="00C02B18">
        <w:trPr>
          <w:trHeight w:val="216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Informe post-instalació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veedor debe elaborar y entregar un informe técnico luego de la instalación detallando la siguiente información:</w:t>
            </w:r>
            <w:r w:rsidRPr="00C02B18">
              <w:rPr>
                <w:rFonts w:ascii="Century Gothic" w:eastAsia="Times New Roman" w:hAnsi="Century Gothic" w:cs="Times New Roman"/>
                <w:color w:val="000000"/>
                <w:sz w:val="16"/>
                <w:szCs w:val="16"/>
                <w:lang w:eastAsia="es-BO"/>
              </w:rPr>
              <w:br/>
              <w:t>• Actividades Realizadas</w:t>
            </w:r>
            <w:r w:rsidRPr="00C02B18">
              <w:rPr>
                <w:rFonts w:ascii="Century Gothic" w:eastAsia="Times New Roman" w:hAnsi="Century Gothic" w:cs="Times New Roman"/>
                <w:color w:val="000000"/>
                <w:sz w:val="16"/>
                <w:szCs w:val="16"/>
                <w:lang w:eastAsia="es-BO"/>
              </w:rPr>
              <w:br/>
              <w:t>• Planos y diagramas (en formato digital e impreso) de la instalación de los equipos.</w:t>
            </w:r>
            <w:r w:rsidRPr="00C02B18">
              <w:rPr>
                <w:rFonts w:ascii="Century Gothic" w:eastAsia="Times New Roman" w:hAnsi="Century Gothic" w:cs="Times New Roman"/>
                <w:color w:val="000000"/>
                <w:sz w:val="16"/>
                <w:szCs w:val="16"/>
                <w:lang w:eastAsia="es-BO"/>
              </w:rPr>
              <w:br/>
              <w:t>• Documentación de la instalación eléctrica y de su etiquetado reaizado.</w:t>
            </w:r>
            <w:r w:rsidRPr="00C02B18">
              <w:rPr>
                <w:rFonts w:ascii="Century Gothic" w:eastAsia="Times New Roman" w:hAnsi="Century Gothic" w:cs="Times New Roman"/>
                <w:color w:val="000000"/>
                <w:sz w:val="16"/>
                <w:szCs w:val="16"/>
                <w:lang w:eastAsia="es-BO"/>
              </w:rPr>
              <w:br/>
              <w:t>• Configuración de los equipos.</w:t>
            </w:r>
            <w:r w:rsidRPr="00C02B18">
              <w:rPr>
                <w:rFonts w:ascii="Century Gothic" w:eastAsia="Times New Roman" w:hAnsi="Century Gothic" w:cs="Times New Roman"/>
                <w:color w:val="000000"/>
                <w:sz w:val="16"/>
                <w:szCs w:val="16"/>
                <w:lang w:eastAsia="es-BO"/>
              </w:rPr>
              <w:br/>
              <w:t>• Recomendaciones para el óptimo funcionamiento de los equipos</w:t>
            </w:r>
            <w:r w:rsidRPr="00C02B18">
              <w:rPr>
                <w:rFonts w:ascii="Century Gothic" w:eastAsia="Times New Roman" w:hAnsi="Century Gothic" w:cs="Times New Roman"/>
                <w:color w:val="000000"/>
                <w:sz w:val="16"/>
                <w:szCs w:val="16"/>
                <w:lang w:eastAsia="es-BO"/>
              </w:rPr>
              <w:br/>
              <w:t>• Entregar el informe de pruebas start-up y de pruebas adicionales.</w:t>
            </w:r>
          </w:p>
        </w:tc>
      </w:tr>
      <w:tr w:rsidR="00C02B18" w:rsidRPr="00C02B18" w:rsidTr="00C02B18">
        <w:trPr>
          <w:trHeight w:val="297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9.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Capacitación</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sz w:val="16"/>
                <w:szCs w:val="16"/>
                <w:lang w:eastAsia="es-BO"/>
              </w:rPr>
            </w:pPr>
            <w:r w:rsidRPr="00C02B18">
              <w:rPr>
                <w:rFonts w:ascii="Century Gothic" w:eastAsia="Times New Roman" w:hAnsi="Century Gothic" w:cs="Times New Roman"/>
                <w:sz w:val="16"/>
                <w:szCs w:val="16"/>
                <w:lang w:eastAsia="es-BO"/>
              </w:rPr>
              <w:t>El proveedor deberá incluir al menos 24 horas de capacitación dirigida al personal asignado de la GTIC acerca de la operación básica y parámetros de control. Asimismo dar una capacitación avanzada al personal encargado especialista de la GTIC.  El proveedor deberá proveer certificados de capacitación.</w:t>
            </w:r>
            <w:r w:rsidRPr="00C02B18">
              <w:rPr>
                <w:rFonts w:ascii="Century Gothic" w:eastAsia="Times New Roman" w:hAnsi="Century Gothic" w:cs="Times New Roman"/>
                <w:sz w:val="16"/>
                <w:szCs w:val="16"/>
                <w:lang w:eastAsia="es-BO"/>
              </w:rPr>
              <w:br/>
              <w:t xml:space="preserve">El Proveedor deberá incluir horas o cupos de capacitación para cada tecnología ofertada durante el tiempo que </w:t>
            </w:r>
            <w:r w:rsidR="009D4D16" w:rsidRPr="00C02B18">
              <w:rPr>
                <w:rFonts w:ascii="Century Gothic" w:eastAsia="Times New Roman" w:hAnsi="Century Gothic" w:cs="Times New Roman"/>
                <w:sz w:val="16"/>
                <w:szCs w:val="16"/>
                <w:lang w:eastAsia="es-BO"/>
              </w:rPr>
              <w:t>esté</w:t>
            </w:r>
            <w:r w:rsidRPr="00C02B18">
              <w:rPr>
                <w:rFonts w:ascii="Century Gothic" w:eastAsia="Times New Roman" w:hAnsi="Century Gothic" w:cs="Times New Roman"/>
                <w:sz w:val="16"/>
                <w:szCs w:val="16"/>
                <w:lang w:eastAsia="es-BO"/>
              </w:rPr>
              <w:t xml:space="preserve"> vigente el soporte de los equipos y software licitado, considerando la participación de 4 personas.  </w:t>
            </w:r>
            <w:r w:rsidRPr="00C02B18">
              <w:rPr>
                <w:rFonts w:ascii="Century Gothic" w:eastAsia="Times New Roman" w:hAnsi="Century Gothic" w:cs="Times New Roman"/>
                <w:sz w:val="16"/>
                <w:szCs w:val="16"/>
                <w:lang w:eastAsia="es-BO"/>
              </w:rPr>
              <w:br/>
              <w:t>Se deja en claro que es mandatorio que las capacitaciones deberán ser impartidas por el fabricante mediante cursos, eventos o seminarios, incluyendo eventos en laboratorios o demostración tecnológica, en las ubicaciones que el fabricante disponga.</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0.</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Condiciones complementarias</w:t>
            </w:r>
          </w:p>
        </w:tc>
      </w:tr>
      <w:tr w:rsidR="00C02B18" w:rsidRPr="00C02B18" w:rsidTr="009D4D16">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mbalaje</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os equipos y partes deben </w:t>
            </w:r>
            <w:r w:rsidR="009D4D16" w:rsidRPr="00C02B18">
              <w:rPr>
                <w:rFonts w:ascii="Century Gothic" w:eastAsia="Times New Roman" w:hAnsi="Century Gothic" w:cs="Times New Roman"/>
                <w:color w:val="000000"/>
                <w:sz w:val="16"/>
                <w:szCs w:val="16"/>
                <w:lang w:eastAsia="es-BO"/>
              </w:rPr>
              <w:t>ser entregados</w:t>
            </w:r>
            <w:r w:rsidRPr="00C02B18">
              <w:rPr>
                <w:rFonts w:ascii="Century Gothic" w:eastAsia="Times New Roman" w:hAnsi="Century Gothic" w:cs="Times New Roman"/>
                <w:color w:val="000000"/>
                <w:sz w:val="16"/>
                <w:szCs w:val="16"/>
                <w:lang w:eastAsia="es-BO"/>
              </w:rPr>
              <w:t xml:space="preserve"> en embalajes originales, con sellos de fábrica que garanticen su apertura en el lugar de destino.</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Los gabinetes podrán ser ensamblados en sitio, sin embargo, las partes deberán presentarse en bolsas o embalajes originales del fabricante.</w:t>
            </w:r>
          </w:p>
        </w:tc>
      </w:tr>
      <w:tr w:rsidR="00C02B18" w:rsidRPr="00C02B18" w:rsidTr="009D4D16">
        <w:trPr>
          <w:trHeight w:val="54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lastRenderedPageBreak/>
              <w:t>10.2</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visión de Repuestos</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proveedor deberá garantizar contar con un stock de repuestos o dotar de los mismos por cinco (5) años después de haber vencido el periodo de garantía. </w:t>
            </w:r>
          </w:p>
        </w:tc>
      </w:tr>
      <w:tr w:rsidR="00C02B18" w:rsidRPr="00C02B18" w:rsidTr="009D4D16">
        <w:trPr>
          <w:trHeight w:val="108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0.3</w:t>
            </w:r>
          </w:p>
        </w:tc>
        <w:tc>
          <w:tcPr>
            <w:tcW w:w="3200"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xperiencia de la empresa proponente</w:t>
            </w:r>
          </w:p>
        </w:tc>
        <w:tc>
          <w:tcPr>
            <w:tcW w:w="5376" w:type="dxa"/>
            <w:tcBorders>
              <w:top w:val="single" w:sz="4" w:space="0" w:color="auto"/>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Se solicita al proponente una experiencia mínima de antiguedad de 3 años en la comercialización, provisión e instalación de equipamiento similar. El proponente debe presentar copias de facturas, contratos, </w:t>
            </w:r>
            <w:r w:rsidR="009D4D16" w:rsidRPr="00C02B18">
              <w:rPr>
                <w:rFonts w:ascii="Century Gothic" w:eastAsia="Times New Roman" w:hAnsi="Century Gothic" w:cs="Times New Roman"/>
                <w:color w:val="000000"/>
                <w:sz w:val="16"/>
                <w:szCs w:val="16"/>
                <w:lang w:eastAsia="es-BO"/>
              </w:rPr>
              <w:t>órdenes</w:t>
            </w:r>
            <w:r w:rsidRPr="00C02B18">
              <w:rPr>
                <w:rFonts w:ascii="Century Gothic" w:eastAsia="Times New Roman" w:hAnsi="Century Gothic" w:cs="Times New Roman"/>
                <w:color w:val="000000"/>
                <w:sz w:val="16"/>
                <w:szCs w:val="16"/>
                <w:lang w:eastAsia="es-BO"/>
              </w:rPr>
              <w:t xml:space="preserve"> de compra o actas de entrega que certifiquen ventas/proyectos realizados.</w:t>
            </w:r>
          </w:p>
        </w:tc>
      </w:tr>
      <w:tr w:rsidR="00C02B18" w:rsidRPr="00C02B18" w:rsidTr="00C02B18">
        <w:trPr>
          <w:trHeight w:val="300"/>
        </w:trPr>
        <w:tc>
          <w:tcPr>
            <w:tcW w:w="9776" w:type="dxa"/>
            <w:gridSpan w:val="3"/>
            <w:tcBorders>
              <w:top w:val="single" w:sz="4" w:space="0" w:color="auto"/>
              <w:left w:val="single" w:sz="4" w:space="0" w:color="auto"/>
              <w:bottom w:val="single" w:sz="4" w:space="0" w:color="auto"/>
              <w:right w:val="single" w:sz="4" w:space="0" w:color="auto"/>
            </w:tcBorders>
            <w:shd w:val="clear" w:color="000000" w:fill="DDEBF7"/>
            <w:vAlign w:val="center"/>
            <w:hideMark/>
          </w:tcPr>
          <w:p w:rsidR="00C02B18" w:rsidRPr="00C02B18" w:rsidRDefault="00C02B18" w:rsidP="00C02B18">
            <w:pPr>
              <w:spacing w:after="0" w:line="240" w:lineRule="auto"/>
              <w:ind w:firstLineChars="200" w:firstLine="321"/>
              <w:jc w:val="left"/>
              <w:rPr>
                <w:rFonts w:ascii="Century Gothic" w:eastAsia="Times New Roman" w:hAnsi="Century Gothic" w:cs="Times New Roman"/>
                <w:b/>
                <w:bCs/>
                <w:color w:val="000000"/>
                <w:sz w:val="16"/>
                <w:szCs w:val="16"/>
                <w:lang w:eastAsia="es-BO"/>
              </w:rPr>
            </w:pPr>
            <w:r w:rsidRPr="00C02B18">
              <w:rPr>
                <w:rFonts w:ascii="Century Gothic" w:eastAsia="Times New Roman" w:hAnsi="Century Gothic" w:cs="Times New Roman"/>
                <w:b/>
                <w:bCs/>
                <w:color w:val="000000"/>
                <w:sz w:val="16"/>
                <w:szCs w:val="16"/>
                <w:lang w:eastAsia="es-BO"/>
              </w:rPr>
              <w:t>11.</w:t>
            </w:r>
            <w:r w:rsidRPr="00C02B18">
              <w:rPr>
                <w:rFonts w:ascii="Times New Roman" w:eastAsia="Times New Roman" w:hAnsi="Times New Roman" w:cs="Times New Roman"/>
                <w:b/>
                <w:bCs/>
                <w:color w:val="000000"/>
                <w:sz w:val="14"/>
                <w:szCs w:val="14"/>
                <w:lang w:eastAsia="es-BO"/>
              </w:rPr>
              <w:t xml:space="preserve">   </w:t>
            </w:r>
            <w:r w:rsidRPr="00C02B18">
              <w:rPr>
                <w:rFonts w:ascii="Century Gothic" w:eastAsia="Times New Roman" w:hAnsi="Century Gothic" w:cs="Times New Roman"/>
                <w:b/>
                <w:bCs/>
                <w:color w:val="000000"/>
                <w:sz w:val="16"/>
                <w:szCs w:val="16"/>
                <w:lang w:eastAsia="es-BO"/>
              </w:rPr>
              <w:t>Otros</w:t>
            </w:r>
          </w:p>
        </w:tc>
      </w:tr>
      <w:tr w:rsidR="00C02B18" w:rsidRPr="00C02B18" w:rsidTr="00C02B18">
        <w:trPr>
          <w:trHeight w:val="135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1</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Documentación de Respaldo</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El proponente deberá adjuntar documentación técnica para respaldar su oferta, la cual debe provenir de catálogos del fabricante y formarán parte de la propuesta.</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l proponente debe indicar el sitio WEB donde obtener información técnica.</w:t>
            </w:r>
          </w:p>
        </w:tc>
      </w:tr>
      <w:tr w:rsidR="00C02B18" w:rsidRPr="00C02B18" w:rsidTr="00C02B18">
        <w:trPr>
          <w:trHeight w:val="54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2</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Propuesta Digital</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El proponente deberá entrega su propuesta </w:t>
            </w:r>
            <w:r w:rsidR="009D4D16" w:rsidRPr="00C02B18">
              <w:rPr>
                <w:rFonts w:ascii="Century Gothic" w:eastAsia="Times New Roman" w:hAnsi="Century Gothic" w:cs="Times New Roman"/>
                <w:color w:val="000000"/>
                <w:sz w:val="16"/>
                <w:szCs w:val="16"/>
                <w:lang w:eastAsia="es-BO"/>
              </w:rPr>
              <w:t>técnica</w:t>
            </w:r>
            <w:r w:rsidRPr="00C02B18">
              <w:rPr>
                <w:rFonts w:ascii="Century Gothic" w:eastAsia="Times New Roman" w:hAnsi="Century Gothic" w:cs="Times New Roman"/>
                <w:color w:val="000000"/>
                <w:sz w:val="16"/>
                <w:szCs w:val="16"/>
                <w:lang w:eastAsia="es-BO"/>
              </w:rPr>
              <w:t xml:space="preserve"> presentada en formato digital adjunto en el sobre </w:t>
            </w:r>
            <w:r w:rsidR="009D4D16" w:rsidRPr="00C02B18">
              <w:rPr>
                <w:rFonts w:ascii="Century Gothic" w:eastAsia="Times New Roman" w:hAnsi="Century Gothic" w:cs="Times New Roman"/>
                <w:color w:val="000000"/>
                <w:sz w:val="16"/>
                <w:szCs w:val="16"/>
                <w:lang w:eastAsia="es-BO"/>
              </w:rPr>
              <w:t>entregado</w:t>
            </w:r>
            <w:r w:rsidRPr="00C02B18">
              <w:rPr>
                <w:rFonts w:ascii="Century Gothic" w:eastAsia="Times New Roman" w:hAnsi="Century Gothic" w:cs="Times New Roman"/>
                <w:color w:val="000000"/>
                <w:sz w:val="16"/>
                <w:szCs w:val="16"/>
                <w:lang w:eastAsia="es-BO"/>
              </w:rPr>
              <w:t xml:space="preserve"> al momento de entrega de propuestas.</w:t>
            </w:r>
          </w:p>
        </w:tc>
      </w:tr>
      <w:tr w:rsidR="00C02B18" w:rsidRPr="00C02B18" w:rsidTr="00C02B18">
        <w:trPr>
          <w:trHeight w:val="162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righ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11.3</w:t>
            </w:r>
          </w:p>
        </w:tc>
        <w:tc>
          <w:tcPr>
            <w:tcW w:w="3200"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jc w:val="left"/>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Suscripción de un SLA</w:t>
            </w:r>
          </w:p>
        </w:tc>
        <w:tc>
          <w:tcPr>
            <w:tcW w:w="5376" w:type="dxa"/>
            <w:tcBorders>
              <w:top w:val="nil"/>
              <w:left w:val="nil"/>
              <w:bottom w:val="single" w:sz="4" w:space="0" w:color="auto"/>
              <w:right w:val="single" w:sz="4" w:space="0" w:color="auto"/>
            </w:tcBorders>
            <w:shd w:val="clear" w:color="auto" w:fill="auto"/>
            <w:vAlign w:val="center"/>
            <w:hideMark/>
          </w:tcPr>
          <w:p w:rsidR="00C02B18" w:rsidRPr="00C02B18" w:rsidRDefault="00C02B18" w:rsidP="00C02B18">
            <w:pPr>
              <w:spacing w:after="0" w:line="240" w:lineRule="auto"/>
              <w:rPr>
                <w:rFonts w:ascii="Century Gothic" w:eastAsia="Times New Roman" w:hAnsi="Century Gothic" w:cs="Times New Roman"/>
                <w:color w:val="000000"/>
                <w:sz w:val="16"/>
                <w:szCs w:val="16"/>
                <w:lang w:eastAsia="es-BO"/>
              </w:rPr>
            </w:pPr>
            <w:r w:rsidRPr="00C02B18">
              <w:rPr>
                <w:rFonts w:ascii="Century Gothic" w:eastAsia="Times New Roman" w:hAnsi="Century Gothic" w:cs="Times New Roman"/>
                <w:color w:val="000000"/>
                <w:sz w:val="16"/>
                <w:szCs w:val="16"/>
                <w:lang w:eastAsia="es-BO"/>
              </w:rPr>
              <w:t xml:space="preserve">La empresa adjudicada deberá suscribir un SLA que formará parte del contrato principal.  </w:t>
            </w:r>
            <w:r w:rsidRPr="00C02B18">
              <w:rPr>
                <w:rFonts w:ascii="Century Gothic" w:eastAsia="Times New Roman" w:hAnsi="Century Gothic" w:cs="Times New Roman"/>
                <w:color w:val="000000"/>
                <w:sz w:val="16"/>
                <w:szCs w:val="16"/>
                <w:lang w:eastAsia="es-BO"/>
              </w:rPr>
              <w:br/>
            </w:r>
            <w:r w:rsidRPr="00C02B18">
              <w:rPr>
                <w:rFonts w:ascii="Century Gothic" w:eastAsia="Times New Roman" w:hAnsi="Century Gothic" w:cs="Times New Roman"/>
                <w:color w:val="000000"/>
                <w:sz w:val="16"/>
                <w:szCs w:val="16"/>
                <w:lang w:eastAsia="es-BO"/>
              </w:rPr>
              <w:br/>
              <w:t>Esto con el objeto de garantizar la calidad de instalación, soporte post-</w:t>
            </w:r>
            <w:r w:rsidR="009D4D16" w:rsidRPr="00C02B18">
              <w:rPr>
                <w:rFonts w:ascii="Century Gothic" w:eastAsia="Times New Roman" w:hAnsi="Century Gothic" w:cs="Times New Roman"/>
                <w:color w:val="000000"/>
                <w:sz w:val="16"/>
                <w:szCs w:val="16"/>
                <w:lang w:eastAsia="es-BO"/>
              </w:rPr>
              <w:t>implementación</w:t>
            </w:r>
            <w:r w:rsidRPr="00C02B18">
              <w:rPr>
                <w:rFonts w:ascii="Century Gothic" w:eastAsia="Times New Roman" w:hAnsi="Century Gothic" w:cs="Times New Roman"/>
                <w:color w:val="000000"/>
                <w:sz w:val="16"/>
                <w:szCs w:val="16"/>
                <w:lang w:eastAsia="es-BO"/>
              </w:rPr>
              <w:t>, tiempo de respuesta ante fallas o incidentes con el equipamiento entregado e instalado.</w:t>
            </w:r>
          </w:p>
        </w:tc>
      </w:tr>
    </w:tbl>
    <w:p w:rsidR="00450976" w:rsidRPr="00C02B18" w:rsidRDefault="00450976" w:rsidP="00450976">
      <w:pPr>
        <w:spacing w:after="0"/>
        <w:ind w:left="567"/>
        <w:rPr>
          <w:color w:val="000000"/>
        </w:rPr>
      </w:pPr>
    </w:p>
    <w:p w:rsidR="00450976" w:rsidRPr="0002073B" w:rsidRDefault="00450976" w:rsidP="008B514D">
      <w:pPr>
        <w:keepNext/>
        <w:keepLines/>
        <w:spacing w:before="40" w:line="256" w:lineRule="auto"/>
        <w:outlineLvl w:val="3"/>
        <w:rPr>
          <w:rFonts w:ascii="Calibri Light" w:eastAsia="Times New Roman" w:hAnsi="Calibri Light" w:cs="Times New Roman"/>
          <w:i/>
          <w:iCs/>
          <w:color w:val="2E74B5" w:themeColor="accent1" w:themeShade="BF"/>
        </w:rPr>
      </w:pPr>
      <w:bookmarkStart w:id="106" w:name="_Toc460513691"/>
      <w:bookmarkStart w:id="107" w:name="_Toc462212260"/>
      <w:r w:rsidRPr="0002073B">
        <w:rPr>
          <w:rFonts w:ascii="Calibri Light" w:eastAsia="Times New Roman" w:hAnsi="Calibri Light" w:cs="Times New Roman"/>
          <w:i/>
          <w:iCs/>
          <w:color w:val="2E74B5" w:themeColor="accent1" w:themeShade="BF"/>
        </w:rPr>
        <w:t>Impresoras Multifuncionales</w:t>
      </w:r>
      <w:bookmarkEnd w:id="106"/>
      <w:bookmarkEnd w:id="107"/>
    </w:p>
    <w:tbl>
      <w:tblPr>
        <w:tblW w:w="0" w:type="auto"/>
        <w:tblInd w:w="360" w:type="dxa"/>
        <w:tblCellMar>
          <w:left w:w="0" w:type="dxa"/>
          <w:right w:w="0" w:type="dxa"/>
        </w:tblCellMar>
        <w:tblLook w:val="04A0" w:firstRow="1" w:lastRow="0" w:firstColumn="1" w:lastColumn="0" w:noHBand="0" w:noVBand="1"/>
      </w:tblPr>
      <w:tblGrid>
        <w:gridCol w:w="4245"/>
        <w:gridCol w:w="4223"/>
      </w:tblGrid>
      <w:tr w:rsidR="00450976" w:rsidRPr="0002073B" w:rsidTr="008B514D">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50976" w:rsidRPr="0002073B" w:rsidRDefault="00997AAF" w:rsidP="008B514D">
            <w:pPr>
              <w:spacing w:after="0" w:line="240" w:lineRule="auto"/>
              <w:rPr>
                <w:rFonts w:ascii="Calibri" w:eastAsia="Calibri" w:hAnsi="Calibri" w:cs="Times New Roman"/>
              </w:rPr>
            </w:pPr>
            <w:r>
              <w:rPr>
                <w:rFonts w:ascii="Calibri" w:eastAsia="Calibri" w:hAnsi="Calibri" w:cs="Times New Roman"/>
              </w:rPr>
              <w:t>HL-IR-19</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Impresora Multifuncional Primaria</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Obligatorio</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widowControl w:val="0"/>
              <w:tabs>
                <w:tab w:val="num" w:pos="1134"/>
              </w:tabs>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 xml:space="preserve">Provisión de Equipo de Impresión </w:t>
            </w:r>
            <w:r w:rsidR="00684022">
              <w:rPr>
                <w:rFonts w:ascii="Calibri" w:eastAsia="Times New Roman" w:hAnsi="Calibri" w:cs="Times New Roman"/>
                <w:lang w:eastAsia="es-ES_tradnl"/>
              </w:rPr>
              <w:t xml:space="preserve">Multifuncional </w:t>
            </w:r>
            <w:r w:rsidR="00E7489A">
              <w:rPr>
                <w:rFonts w:ascii="Calibri" w:eastAsia="Times New Roman" w:hAnsi="Calibri" w:cs="Times New Roman"/>
                <w:lang w:eastAsia="es-ES_tradnl"/>
              </w:rPr>
              <w:t xml:space="preserve">(impresión, escaneo, copia) </w:t>
            </w:r>
            <w:r w:rsidR="00684022">
              <w:rPr>
                <w:rFonts w:ascii="Calibri" w:eastAsia="Times New Roman" w:hAnsi="Calibri" w:cs="Times New Roman"/>
                <w:lang w:eastAsia="es-ES_tradnl"/>
              </w:rPr>
              <w:t>Las</w:t>
            </w:r>
            <w:r w:rsidRPr="0002073B">
              <w:rPr>
                <w:rFonts w:ascii="Calibri" w:eastAsia="Times New Roman" w:hAnsi="Calibri" w:cs="Times New Roman"/>
                <w:lang w:eastAsia="es-ES_tradnl"/>
              </w:rPr>
              <w:t>er</w:t>
            </w:r>
            <w:r w:rsidR="00684022">
              <w:rPr>
                <w:rFonts w:ascii="Calibri" w:eastAsia="Times New Roman" w:hAnsi="Calibri" w:cs="Times New Roman"/>
                <w:lang w:eastAsia="es-ES_tradnl"/>
              </w:rPr>
              <w:t xml:space="preserve"> a </w:t>
            </w:r>
            <w:r w:rsidRPr="0002073B">
              <w:rPr>
                <w:rFonts w:ascii="Calibri" w:eastAsia="Times New Roman" w:hAnsi="Calibri" w:cs="Times New Roman"/>
                <w:lang w:eastAsia="es-ES_tradnl"/>
              </w:rPr>
              <w:t>color.</w:t>
            </w:r>
          </w:p>
          <w:p w:rsidR="00450976" w:rsidRPr="0002073B" w:rsidRDefault="00450976" w:rsidP="008B514D">
            <w:pPr>
              <w:widowControl w:val="0"/>
              <w:tabs>
                <w:tab w:val="num" w:pos="1134"/>
              </w:tabs>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Deberá soportar los tamaños de papel A4/A3 tanto para impresión como para la digitalización de documento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La velocidad de impresión deberá ser de 30ppm.</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s de Papel:</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 #1 – Capacidad 100 hoja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 #2 – Capacidad 250 hoja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 #3 – Capacidad 500 hoja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lastRenderedPageBreak/>
              <w:t>Bandeja #4 c/ Gabinete – Capacidad 500 hoja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Voltaje 220v.</w:t>
            </w:r>
          </w:p>
        </w:tc>
      </w:tr>
    </w:tbl>
    <w:p w:rsidR="00BA592D" w:rsidRDefault="00BA592D" w:rsidP="00197FB7">
      <w:pPr>
        <w:spacing w:line="256" w:lineRule="auto"/>
        <w:ind w:firstLine="708"/>
        <w:rPr>
          <w:rFonts w:ascii="Calibri" w:eastAsia="Calibri" w:hAnsi="Calibri" w:cs="Times New Roman"/>
        </w:rPr>
      </w:pPr>
    </w:p>
    <w:p w:rsidR="00450976" w:rsidRPr="002C1F0D" w:rsidRDefault="00BA592D" w:rsidP="002C1F0D">
      <w:pPr>
        <w:keepNext/>
        <w:keepLines/>
        <w:spacing w:before="40" w:line="256" w:lineRule="auto"/>
        <w:outlineLvl w:val="3"/>
        <w:rPr>
          <w:rFonts w:ascii="Calibri Light" w:eastAsia="Times New Roman" w:hAnsi="Calibri Light" w:cs="Times New Roman"/>
          <w:i/>
          <w:iCs/>
          <w:color w:val="2E74B5" w:themeColor="accent1" w:themeShade="BF"/>
        </w:rPr>
      </w:pPr>
      <w:bookmarkStart w:id="108" w:name="_Toc462212261"/>
      <w:r w:rsidRPr="002C1F0D">
        <w:rPr>
          <w:rFonts w:ascii="Calibri Light" w:eastAsia="Times New Roman" w:hAnsi="Calibri Light" w:cs="Times New Roman"/>
          <w:i/>
          <w:iCs/>
          <w:color w:val="2E74B5" w:themeColor="accent1" w:themeShade="BF"/>
        </w:rPr>
        <w:t>Impresora Multifuncional Secundario</w:t>
      </w:r>
      <w:bookmarkEnd w:id="108"/>
      <w:r w:rsidRPr="002C1F0D">
        <w:rPr>
          <w:rFonts w:ascii="Calibri Light" w:eastAsia="Times New Roman" w:hAnsi="Calibri Light" w:cs="Times New Roman"/>
          <w:i/>
          <w:iCs/>
          <w:color w:val="2E74B5" w:themeColor="accent1" w:themeShade="BF"/>
        </w:rPr>
        <w:t xml:space="preserve"> </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450976" w:rsidRPr="0002073B" w:rsidTr="008B514D">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50976" w:rsidRPr="0002073B" w:rsidRDefault="00997AAF" w:rsidP="008B514D">
            <w:pPr>
              <w:spacing w:after="0" w:line="240" w:lineRule="auto"/>
              <w:rPr>
                <w:rFonts w:ascii="Calibri" w:eastAsia="Calibri" w:hAnsi="Calibri" w:cs="Times New Roman"/>
              </w:rPr>
            </w:pPr>
            <w:r>
              <w:rPr>
                <w:rFonts w:ascii="Calibri" w:eastAsia="Calibri" w:hAnsi="Calibri" w:cs="Times New Roman"/>
              </w:rPr>
              <w:t>HL-IR-20</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Impresora Multifuncional Secundario</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Obligatorio</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E7489A" w:rsidP="008B514D">
            <w:pPr>
              <w:spacing w:after="0" w:line="240" w:lineRule="auto"/>
              <w:rPr>
                <w:rFonts w:ascii="Calibri" w:eastAsia="Calibri" w:hAnsi="Calibri" w:cs="Times New Roman"/>
              </w:rPr>
            </w:pPr>
            <w:r w:rsidRPr="00E7489A">
              <w:rPr>
                <w:rFonts w:ascii="Calibri" w:eastAsia="Calibri" w:hAnsi="Calibri" w:cs="Times New Roman"/>
              </w:rPr>
              <w:t>Provisión de Equipo de Impresión Multifuncional (impresión, escaneo, copia) Laser a color.</w:t>
            </w:r>
          </w:p>
          <w:p w:rsidR="00450976" w:rsidRPr="0002073B" w:rsidRDefault="00450976" w:rsidP="008B514D">
            <w:pPr>
              <w:widowControl w:val="0"/>
              <w:tabs>
                <w:tab w:val="num" w:pos="1134"/>
              </w:tabs>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Deberá soportar los tamaños de papel A4/A3 tanto para impresión como para la digitalización de documento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La velocidad de impresión deberá ser de 30ppm.</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s de Papel:</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 #1 – Capacidad 100 hojas</w:t>
            </w:r>
          </w:p>
          <w:p w:rsidR="00450976" w:rsidRPr="0002073B" w:rsidRDefault="00450976" w:rsidP="008B514D">
            <w:pPr>
              <w:widowControl w:val="0"/>
              <w:autoSpaceDE w:val="0"/>
              <w:autoSpaceDN w:val="0"/>
              <w:adjustRightInd w:val="0"/>
              <w:spacing w:after="0" w:line="256" w:lineRule="auto"/>
              <w:rPr>
                <w:rFonts w:ascii="Calibri" w:eastAsia="Times New Roman" w:hAnsi="Calibri" w:cs="Times New Roman"/>
                <w:lang w:eastAsia="es-ES_tradnl"/>
              </w:rPr>
            </w:pPr>
            <w:r w:rsidRPr="0002073B">
              <w:rPr>
                <w:rFonts w:ascii="Calibri" w:eastAsia="Times New Roman" w:hAnsi="Calibri" w:cs="Times New Roman"/>
                <w:lang w:eastAsia="es-ES_tradnl"/>
              </w:rPr>
              <w:t>Bandeja #2 – Capacidad 250 hojas</w:t>
            </w:r>
          </w:p>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lang w:eastAsia="es-ES_tradnl"/>
              </w:rPr>
              <w:t>Voltaje 220v.</w:t>
            </w:r>
          </w:p>
        </w:tc>
      </w:tr>
    </w:tbl>
    <w:p w:rsidR="00BA592D" w:rsidRDefault="00BA592D" w:rsidP="00197FB7">
      <w:pPr>
        <w:spacing w:line="256" w:lineRule="auto"/>
        <w:ind w:firstLine="708"/>
        <w:rPr>
          <w:rFonts w:ascii="Calibri" w:eastAsia="Calibri" w:hAnsi="Calibri" w:cs="Times New Roman"/>
        </w:rPr>
      </w:pPr>
    </w:p>
    <w:p w:rsidR="00450976" w:rsidRPr="002C1F0D" w:rsidRDefault="00BA592D" w:rsidP="002C1F0D">
      <w:pPr>
        <w:keepNext/>
        <w:keepLines/>
        <w:spacing w:before="40" w:line="256" w:lineRule="auto"/>
        <w:outlineLvl w:val="3"/>
        <w:rPr>
          <w:rFonts w:ascii="Calibri Light" w:eastAsia="Times New Roman" w:hAnsi="Calibri Light" w:cs="Times New Roman"/>
          <w:i/>
          <w:iCs/>
          <w:color w:val="2E74B5" w:themeColor="accent1" w:themeShade="BF"/>
        </w:rPr>
      </w:pPr>
      <w:bookmarkStart w:id="109" w:name="_Toc462212262"/>
      <w:r w:rsidRPr="002C1F0D">
        <w:rPr>
          <w:rFonts w:ascii="Calibri Light" w:eastAsia="Times New Roman" w:hAnsi="Calibri Light" w:cs="Times New Roman"/>
          <w:i/>
          <w:iCs/>
          <w:color w:val="2E74B5" w:themeColor="accent1" w:themeShade="BF"/>
        </w:rPr>
        <w:t>Insumos y repuestos de impresoras (HL-IR-22)</w:t>
      </w:r>
      <w:bookmarkEnd w:id="109"/>
    </w:p>
    <w:tbl>
      <w:tblPr>
        <w:tblW w:w="0" w:type="auto"/>
        <w:tblInd w:w="360" w:type="dxa"/>
        <w:tblCellMar>
          <w:left w:w="0" w:type="dxa"/>
          <w:right w:w="0" w:type="dxa"/>
        </w:tblCellMar>
        <w:tblLook w:val="04A0" w:firstRow="1" w:lastRow="0" w:firstColumn="1" w:lastColumn="0" w:noHBand="0" w:noVBand="1"/>
      </w:tblPr>
      <w:tblGrid>
        <w:gridCol w:w="4245"/>
        <w:gridCol w:w="4223"/>
      </w:tblGrid>
      <w:tr w:rsidR="00450976" w:rsidRPr="0002073B" w:rsidTr="008B514D">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50976" w:rsidRPr="0002073B" w:rsidRDefault="00997AAF" w:rsidP="008B514D">
            <w:pPr>
              <w:spacing w:after="0" w:line="240" w:lineRule="auto"/>
              <w:rPr>
                <w:rFonts w:ascii="Calibri" w:eastAsia="Calibri" w:hAnsi="Calibri" w:cs="Times New Roman"/>
              </w:rPr>
            </w:pPr>
            <w:r>
              <w:rPr>
                <w:rFonts w:ascii="Calibri" w:eastAsia="Calibri" w:hAnsi="Calibri" w:cs="Times New Roman"/>
              </w:rPr>
              <w:t>HL-IR-21</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Insumos y repuestos</w:t>
            </w:r>
            <w:r>
              <w:rPr>
                <w:rFonts w:ascii="Calibri" w:eastAsia="Calibri" w:hAnsi="Calibri" w:cs="Times New Roman"/>
              </w:rPr>
              <w:t xml:space="preserve"> de impresoras</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Obligatorio</w:t>
            </w:r>
          </w:p>
        </w:tc>
      </w:tr>
      <w:tr w:rsidR="00450976" w:rsidRPr="0002073B" w:rsidTr="008B514D">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hideMark/>
          </w:tcPr>
          <w:p w:rsidR="00450976" w:rsidRPr="0002073B" w:rsidRDefault="00450976" w:rsidP="008B514D">
            <w:pPr>
              <w:spacing w:after="0" w:line="240" w:lineRule="auto"/>
              <w:rPr>
                <w:rFonts w:ascii="Calibri" w:eastAsia="Calibri" w:hAnsi="Calibri" w:cs="Times New Roman"/>
              </w:rPr>
            </w:pPr>
            <w:r w:rsidRPr="0002073B">
              <w:rPr>
                <w:rFonts w:ascii="Calibri" w:eastAsia="Calibri" w:hAnsi="Calibri" w:cs="Times New Roman"/>
              </w:rPr>
              <w:t>Durante la ejecución del proyecto el proveedor deberá proporcionar los insumos y los repuestos para las dos impresoras antes mencionadas.</w:t>
            </w:r>
          </w:p>
        </w:tc>
      </w:tr>
    </w:tbl>
    <w:p w:rsidR="00450976" w:rsidRPr="0002073B" w:rsidRDefault="00450976" w:rsidP="00450976">
      <w:pPr>
        <w:tabs>
          <w:tab w:val="left" w:pos="5733"/>
        </w:tabs>
        <w:autoSpaceDE w:val="0"/>
        <w:autoSpaceDN w:val="0"/>
        <w:adjustRightInd w:val="0"/>
        <w:jc w:val="center"/>
        <w:rPr>
          <w:b/>
          <w:lang w:eastAsia="es-BO"/>
        </w:rPr>
        <w:sectPr w:rsidR="00450976" w:rsidRPr="0002073B" w:rsidSect="009D4D16">
          <w:headerReference w:type="default" r:id="rId9"/>
          <w:footerReference w:type="default" r:id="rId10"/>
          <w:headerReference w:type="first" r:id="rId11"/>
          <w:footerReference w:type="first" r:id="rId12"/>
          <w:pgSz w:w="12242" w:h="15842" w:code="1"/>
          <w:pgMar w:top="992" w:right="1701" w:bottom="284" w:left="1418" w:header="709" w:footer="375" w:gutter="0"/>
          <w:cols w:space="708"/>
          <w:docGrid w:linePitch="360"/>
        </w:sectPr>
      </w:pPr>
    </w:p>
    <w:p w:rsidR="00B738DD" w:rsidRDefault="00B738DD" w:rsidP="00D11E85">
      <w:pPr>
        <w:pStyle w:val="Ttulo3"/>
        <w:keepLines w:val="0"/>
        <w:numPr>
          <w:ilvl w:val="0"/>
          <w:numId w:val="31"/>
        </w:numPr>
        <w:spacing w:before="240" w:after="60" w:line="240" w:lineRule="auto"/>
        <w:ind w:left="567" w:hanging="567"/>
        <w:jc w:val="left"/>
        <w:rPr>
          <w:rFonts w:asciiTheme="minorHAnsi" w:hAnsiTheme="minorHAnsi" w:cs="Times New Roman"/>
        </w:rPr>
      </w:pPr>
      <w:bookmarkStart w:id="110" w:name="_Toc462212263"/>
      <w:r w:rsidRPr="00DC0134">
        <w:rPr>
          <w:rFonts w:asciiTheme="minorHAnsi" w:hAnsiTheme="minorHAnsi" w:cs="Times New Roman"/>
        </w:rPr>
        <w:lastRenderedPageBreak/>
        <w:t>Salas de visualización</w:t>
      </w:r>
      <w:bookmarkEnd w:id="68"/>
      <w:bookmarkEnd w:id="69"/>
      <w:bookmarkEnd w:id="110"/>
    </w:p>
    <w:p w:rsidR="00B738DD" w:rsidRDefault="00B738DD" w:rsidP="00B738DD">
      <w:pPr>
        <w:pStyle w:val="Ttulo4"/>
      </w:pPr>
      <w:bookmarkStart w:id="111" w:name="_Toc460513693"/>
      <w:bookmarkStart w:id="112" w:name="_Toc462212264"/>
      <w:r>
        <w:t xml:space="preserve">Sala Audiovisual – </w:t>
      </w:r>
      <w:r w:rsidR="002C697F">
        <w:t>40</w:t>
      </w:r>
      <w:r>
        <w:t xml:space="preserve"> Personas</w:t>
      </w:r>
      <w:bookmarkEnd w:id="111"/>
      <w:bookmarkEnd w:id="112"/>
    </w:p>
    <w:p w:rsidR="00B738DD" w:rsidRDefault="00B738DD" w:rsidP="00D11E85">
      <w:pPr>
        <w:pStyle w:val="Ttulo5"/>
        <w:numPr>
          <w:ilvl w:val="0"/>
          <w:numId w:val="42"/>
        </w:numPr>
      </w:pPr>
      <w:r w:rsidRPr="001B714F">
        <w:t>Iluminación</w:t>
      </w:r>
    </w:p>
    <w:p w:rsidR="00B738DD" w:rsidRPr="008652AD" w:rsidRDefault="00B738DD" w:rsidP="00B738DD"/>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00B738DD" w:rsidRPr="00A42A8F">
              <w:t>-</w:t>
            </w:r>
            <w:r>
              <w:t>01</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Iluminación Ambient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pStyle w:val="Style4"/>
              <w:rPr>
                <w:rFonts w:asciiTheme="minorHAnsi" w:hAnsiTheme="minorHAnsi" w:cs="Times New Roman"/>
                <w:sz w:val="22"/>
                <w:szCs w:val="22"/>
                <w:lang w:eastAsia="es-ES_tradnl"/>
              </w:rPr>
            </w:pPr>
            <w:r>
              <w:rPr>
                <w:rFonts w:asciiTheme="minorHAnsi" w:hAnsiTheme="minorHAnsi" w:cs="Times New Roman"/>
                <w:sz w:val="22"/>
                <w:szCs w:val="22"/>
                <w:lang w:eastAsia="es-ES_tradnl"/>
              </w:rPr>
              <w:t>La iluminación deberá ser automatizable para configuración de escenas.</w:t>
            </w:r>
          </w:p>
          <w:p w:rsidR="00B738DD" w:rsidRPr="00A42A8F" w:rsidRDefault="00B738DD" w:rsidP="00BA4005">
            <w:pPr>
              <w:pStyle w:val="Style4"/>
              <w:rPr>
                <w:rFonts w:asciiTheme="minorHAnsi" w:hAnsiTheme="minorHAnsi" w:cs="Times New Roman"/>
                <w:sz w:val="22"/>
                <w:szCs w:val="22"/>
                <w:lang w:eastAsia="es-ES_tradnl"/>
              </w:rPr>
            </w:pPr>
            <w:r>
              <w:rPr>
                <w:rFonts w:asciiTheme="minorHAnsi" w:hAnsiTheme="minorHAnsi" w:cs="Times New Roman"/>
                <w:sz w:val="22"/>
                <w:szCs w:val="22"/>
                <w:lang w:eastAsia="es-ES_tradnl"/>
              </w:rPr>
              <w:t xml:space="preserve">Estas deberán tener la capacidad de cambiar de color para ajustarse a las escenas a ser establecidas. </w:t>
            </w:r>
          </w:p>
        </w:tc>
      </w:tr>
    </w:tbl>
    <w:p w:rsidR="00B738DD" w:rsidRPr="00A42A8F" w:rsidRDefault="00B738DD" w:rsidP="00334AB8">
      <w:pPr>
        <w:pStyle w:val="Prrafodelista"/>
        <w:spacing w:after="0"/>
      </w:pPr>
    </w:p>
    <w:p w:rsidR="00B738DD" w:rsidRDefault="00B738DD" w:rsidP="00D11E85">
      <w:pPr>
        <w:pStyle w:val="Ttulo5"/>
        <w:numPr>
          <w:ilvl w:val="0"/>
          <w:numId w:val="42"/>
        </w:numPr>
      </w:pPr>
      <w:r w:rsidRPr="001B714F">
        <w:t>Sonido</w:t>
      </w:r>
    </w:p>
    <w:p w:rsidR="00B738DD" w:rsidRPr="008652AD" w:rsidRDefault="00B738DD" w:rsidP="00B738DD"/>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02</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istema de Sonido Profesion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BA4005">
            <w:pPr>
              <w:spacing w:after="0" w:line="240" w:lineRule="auto"/>
            </w:pPr>
            <w:r>
              <w:t xml:space="preserve">Se deberá realizar la implementación de un Sistema de Sonido Profesional (amplificador) en la Sala. </w:t>
            </w:r>
            <w:r w:rsidRPr="008A1520">
              <w:t xml:space="preserve">El mismo debe ser </w:t>
            </w:r>
            <w:proofErr w:type="gramStart"/>
            <w:r w:rsidRPr="008A1520">
              <w:t xml:space="preserve">automatizable </w:t>
            </w:r>
            <w:r w:rsidR="0096139D">
              <w:t>,</w:t>
            </w:r>
            <w:proofErr w:type="gramEnd"/>
            <w:r w:rsidR="0096139D">
              <w:t xml:space="preserve"> </w:t>
            </w:r>
            <w:r w:rsidRPr="008A1520">
              <w:t>rackeable</w:t>
            </w:r>
            <w:r w:rsidR="0096139D">
              <w:t xml:space="preserve"> y deberá tener la potencia suficiente para brindar el volumen/sonido de acuerdo al tamaño del ambiente. </w:t>
            </w:r>
          </w:p>
          <w:p w:rsidR="0096139D" w:rsidRPr="00A42A8F" w:rsidRDefault="0096139D" w:rsidP="00BA4005">
            <w:pPr>
              <w:spacing w:after="0" w:line="240" w:lineRule="auto"/>
            </w:pPr>
            <w:r>
              <w:t>Ver el anexo del diagrama de la sala.</w:t>
            </w:r>
          </w:p>
        </w:tc>
      </w:tr>
    </w:tbl>
    <w:p w:rsidR="00B738DD" w:rsidRDefault="00B738DD" w:rsidP="00B738DD"/>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03</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istema de Micro</w:t>
            </w:r>
            <w:r w:rsidRPr="007C2071">
              <w:t>fonía Profesion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spacing w:after="0" w:line="240" w:lineRule="auto"/>
            </w:pPr>
            <w:r>
              <w:t>Se deberá realizar la implementación de un Sistema de Microfonía Profesional en la Sala.</w:t>
            </w:r>
          </w:p>
          <w:p w:rsidR="00B738DD" w:rsidRDefault="00B738DD" w:rsidP="00EF0538">
            <w:pPr>
              <w:spacing w:after="0" w:line="240" w:lineRule="auto"/>
            </w:pPr>
            <w:r>
              <w:t xml:space="preserve">La Sala deberá contar </w:t>
            </w:r>
            <w:r w:rsidRPr="004651D1">
              <w:t xml:space="preserve">Mínimo </w:t>
            </w:r>
            <w:r>
              <w:t>con 8</w:t>
            </w:r>
            <w:r w:rsidRPr="004651D1">
              <w:t xml:space="preserve"> </w:t>
            </w:r>
            <w:r>
              <w:t xml:space="preserve">micrófonos </w:t>
            </w:r>
            <w:r w:rsidRPr="004651D1">
              <w:t>inalámbricos</w:t>
            </w:r>
            <w:r>
              <w:t xml:space="preserve"> de mesa, 2</w:t>
            </w:r>
            <w:r w:rsidRPr="004651D1">
              <w:t xml:space="preserve"> </w:t>
            </w:r>
            <w:proofErr w:type="gramStart"/>
            <w:r>
              <w:lastRenderedPageBreak/>
              <w:t>micrófono</w:t>
            </w:r>
            <w:proofErr w:type="gramEnd"/>
            <w:r>
              <w:t xml:space="preserve"> de </w:t>
            </w:r>
            <w:r w:rsidRPr="004651D1">
              <w:t>Pedestal</w:t>
            </w:r>
            <w:r>
              <w:t>, 2 micrófonos inalámbricos de mano y 2 de tipo corbateros.</w:t>
            </w:r>
          </w:p>
          <w:p w:rsidR="00B738DD" w:rsidRDefault="00B738DD" w:rsidP="00EF0538">
            <w:pPr>
              <w:spacing w:after="0" w:line="240" w:lineRule="auto"/>
            </w:pPr>
            <w:r>
              <w:t xml:space="preserve">El sistema de Microfonía deberá ser </w:t>
            </w:r>
            <w:r w:rsidRPr="004651D1">
              <w:t>Compatible con Reuniones y/o Presentaciones</w:t>
            </w:r>
            <w:r>
              <w:t xml:space="preserve"> y Videoconferencia.</w:t>
            </w:r>
          </w:p>
          <w:p w:rsidR="00B738DD" w:rsidRPr="00A42A8F" w:rsidRDefault="00B738DD" w:rsidP="00EF0538">
            <w:pPr>
              <w:spacing w:after="0" w:line="240" w:lineRule="auto"/>
            </w:pPr>
            <w:r>
              <w:t>El sistema debe tener la capacidad de transmitir el audio a la audiencia remota (internet) cuando se encuentre en modo de Videoconferencia. Esto debe instalarse en un RACK</w:t>
            </w:r>
          </w:p>
        </w:tc>
      </w:tr>
    </w:tbl>
    <w:p w:rsidR="00B738DD" w:rsidRDefault="00B738DD" w:rsidP="00B738DD"/>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04</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4651D1">
              <w:t>Parlantes y Difusión de Sonido Profesion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rá contemplar la instalación de parlantes en la Sala. Se debe contar al menos de un bajo.</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1B714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1B714F" w:rsidRDefault="00B738DD" w:rsidP="00EF0538">
            <w:pPr>
              <w:spacing w:after="0" w:line="240" w:lineRule="auto"/>
            </w:pPr>
            <w:r w:rsidRPr="001B714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1B714F" w:rsidRDefault="00EF0538" w:rsidP="00EF0538">
            <w:pPr>
              <w:spacing w:after="0" w:line="240" w:lineRule="auto"/>
            </w:pPr>
            <w:r>
              <w:t>HL-SA</w:t>
            </w:r>
            <w:r w:rsidRPr="00A42A8F">
              <w:t>-</w:t>
            </w:r>
            <w:r>
              <w:t>05</w:t>
            </w:r>
          </w:p>
        </w:tc>
      </w:tr>
      <w:tr w:rsidR="00B738DD" w:rsidRPr="001B714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1B714F" w:rsidRDefault="00B738DD" w:rsidP="00EF0538">
            <w:pPr>
              <w:spacing w:after="0" w:line="240" w:lineRule="auto"/>
            </w:pPr>
            <w:r w:rsidRPr="001B714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1B714F" w:rsidRDefault="00B738DD" w:rsidP="00EF0538">
            <w:pPr>
              <w:spacing w:after="0" w:line="240" w:lineRule="auto"/>
            </w:pPr>
            <w:r w:rsidRPr="001B714F">
              <w:t>Mezcladora de Audio de 16 Canales</w:t>
            </w:r>
          </w:p>
        </w:tc>
      </w:tr>
      <w:tr w:rsidR="00B738DD" w:rsidRPr="001B714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1B714F" w:rsidRDefault="00B738DD" w:rsidP="00EF0538">
            <w:pPr>
              <w:spacing w:after="0" w:line="240" w:lineRule="auto"/>
            </w:pPr>
            <w:r w:rsidRPr="001B714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1B714F" w:rsidRDefault="00B738DD" w:rsidP="00EF0538">
            <w:pPr>
              <w:spacing w:after="0" w:line="240" w:lineRule="auto"/>
            </w:pPr>
            <w:r w:rsidRPr="001B714F">
              <w:t>Obligatorio</w:t>
            </w:r>
          </w:p>
        </w:tc>
      </w:tr>
      <w:tr w:rsidR="00B738DD" w:rsidRPr="001B714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1B714F" w:rsidRDefault="00B738DD" w:rsidP="00EF0538">
            <w:pPr>
              <w:spacing w:after="0" w:line="240" w:lineRule="auto"/>
            </w:pPr>
            <w:r w:rsidRPr="001B714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1B714F" w:rsidRDefault="00B738DD" w:rsidP="00EF0538">
            <w:pPr>
              <w:spacing w:after="0" w:line="240" w:lineRule="auto"/>
            </w:pPr>
            <w:r w:rsidRPr="001B714F">
              <w:t>Deberá tener la posibilidad de conectarse al sistema de automatización. Deberá contar con al menos 8 salidas auxiliares para la conectividad de la solución de videoconferencia, esto incluye la solución de conectividad con Skype for Business, Lync y Webex.</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F0538" w:rsidP="00EF0538">
            <w:pPr>
              <w:spacing w:after="0" w:line="240" w:lineRule="auto"/>
            </w:pPr>
            <w:r>
              <w:t>HL-SA</w:t>
            </w:r>
            <w:r w:rsidRPr="00A42A8F">
              <w:t>-</w:t>
            </w:r>
            <w:r>
              <w:t>06</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7A225A">
              <w:t>Entradas de Audio</w:t>
            </w:r>
            <w:r>
              <w:t xml:space="preserve"> de la Mezcladora</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 xml:space="preserve">La mezcladora mediante sus interfaces propias o dispositivos adicionales deberá soportar mínimamente las siguientes entradas de audio: Videoconferencia </w:t>
            </w:r>
            <w:proofErr w:type="gramStart"/>
            <w:r>
              <w:t xml:space="preserve">( </w:t>
            </w:r>
            <w:r>
              <w:lastRenderedPageBreak/>
              <w:t>conector</w:t>
            </w:r>
            <w:proofErr w:type="gramEnd"/>
            <w:r>
              <w:t xml:space="preserve"> EuroBlock de 3 puertos)</w:t>
            </w:r>
            <w:r w:rsidR="00A35ADA">
              <w:t xml:space="preserve"> o su equivalente</w:t>
            </w:r>
            <w:r>
              <w:t>, WorkStation (HDMI versión que</w:t>
            </w:r>
            <w:r w:rsidR="002C1F0D">
              <w:t xml:space="preserve"> incluye sonido), </w:t>
            </w:r>
            <w:r w:rsidR="00A35ADA">
              <w:t>Notebook de</w:t>
            </w:r>
            <w:r w:rsidR="002C1F0D">
              <w:t xml:space="preserve"> p</w:t>
            </w:r>
            <w:r>
              <w:t>resentación (plug 3.5 mm), BlueRay Player (HDMI versión que incluye sonido), Microfonía.</w:t>
            </w:r>
          </w:p>
          <w:p w:rsidR="00B738DD" w:rsidRPr="00A42A8F" w:rsidRDefault="00B738DD" w:rsidP="00EF0538">
            <w:pPr>
              <w:spacing w:after="0" w:line="240" w:lineRule="auto"/>
            </w:pPr>
            <w:r>
              <w:t>De igual manera se deberán contemplar entradas adicionales para dar flexibilidad al sistema.</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07</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F838CF">
              <w:t>Mueble p/ Sistema de Sonid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 contemplar el mobiliario necesario para la instalación de este sistema, el mismo deberá brindar la protección y el manejo de cables correspondiente. Ningún cable debe quedar a la vista, toda la instalación debe ser presentable.</w:t>
            </w:r>
          </w:p>
        </w:tc>
      </w:tr>
    </w:tbl>
    <w:p w:rsidR="00B738DD" w:rsidRPr="00A42A8F" w:rsidRDefault="00B738DD" w:rsidP="00B738DD">
      <w:pPr>
        <w:pStyle w:val="Prrafodelista"/>
      </w:pPr>
    </w:p>
    <w:p w:rsidR="00B738DD" w:rsidRPr="008652AD" w:rsidRDefault="00B738DD" w:rsidP="00D11E85">
      <w:pPr>
        <w:pStyle w:val="Ttulo5"/>
        <w:numPr>
          <w:ilvl w:val="0"/>
          <w:numId w:val="42"/>
        </w:numPr>
      </w:pPr>
      <w:r w:rsidRPr="001B714F">
        <w:t>Energía</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08</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nergí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rán realizar las mejoras necesarias en el Sistema eléctrico con el fin de poder realizar la instalación correcta de los equipos. En caso de ser necesario se deberá realizar la instalación del tablero eléctrico correspondiente.</w:t>
            </w:r>
          </w:p>
        </w:tc>
      </w:tr>
    </w:tbl>
    <w:p w:rsidR="00B738DD" w:rsidRDefault="00B738DD" w:rsidP="00B738DD">
      <w:pPr>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09</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Planos</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jc w:val="left"/>
            </w:pPr>
            <w:r>
              <w:t>Se deberá p</w:t>
            </w:r>
            <w:r w:rsidRPr="00F838CF">
              <w:t>resentar Plano Eléctrico detallado para esta solución (Diagrama de Carga)</w:t>
            </w:r>
            <w:r>
              <w:t>.</w:t>
            </w:r>
          </w:p>
        </w:tc>
      </w:tr>
    </w:tbl>
    <w:p w:rsidR="00B738DD" w:rsidRDefault="00B738DD" w:rsidP="00B738DD">
      <w:pPr>
        <w:jc w:val="left"/>
      </w:pPr>
    </w:p>
    <w:p w:rsidR="00B738DD" w:rsidRPr="00DA1443" w:rsidRDefault="00B738DD" w:rsidP="00D11E85">
      <w:pPr>
        <w:pStyle w:val="Ttulo5"/>
        <w:numPr>
          <w:ilvl w:val="0"/>
          <w:numId w:val="42"/>
        </w:numPr>
      </w:pPr>
      <w:r w:rsidRPr="001B714F">
        <w:t>Red</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10</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Red</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rán realizar las mejoras necesarias en el Cableado de Red con el fin de poder realizar la instalación correcta de los equipos. En caso de ser necesario se deberá realizar la instalación del rack correspondiente.</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11</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Plano de red</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jc w:val="left"/>
            </w:pPr>
            <w:r w:rsidRPr="00CB3FD5">
              <w:t>Presentar Plano de Red detallado para esta solución (Diagrama de Red)</w:t>
            </w:r>
          </w:p>
          <w:p w:rsidR="00B738DD" w:rsidRPr="00A42A8F" w:rsidRDefault="00B738DD" w:rsidP="00EF0538">
            <w:pPr>
              <w:spacing w:after="0" w:line="240" w:lineRule="auto"/>
            </w:pPr>
          </w:p>
        </w:tc>
      </w:tr>
    </w:tbl>
    <w:p w:rsidR="00B738DD" w:rsidRDefault="00B738DD" w:rsidP="00B738DD"/>
    <w:p w:rsidR="00B738DD" w:rsidRPr="00DA1443" w:rsidRDefault="00B738DD" w:rsidP="00D11E85">
      <w:pPr>
        <w:pStyle w:val="Ttulo5"/>
        <w:numPr>
          <w:ilvl w:val="0"/>
          <w:numId w:val="42"/>
        </w:numPr>
      </w:pPr>
      <w:r w:rsidRPr="001B714F">
        <w:t>VideoWall</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12</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992FFD">
              <w:t>Pantallas</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spacing w:after="0" w:line="240" w:lineRule="auto"/>
            </w:pPr>
            <w:r>
              <w:t>Se deberá implementar un</w:t>
            </w:r>
            <w:r w:rsidR="00B0079C">
              <w:t xml:space="preserve"> VideoWall con 9 pantallas de 46</w:t>
            </w:r>
            <w:r>
              <w:t>” en una configuración de 3X3 con un marco no mayor a 6mm.</w:t>
            </w:r>
          </w:p>
          <w:p w:rsidR="00B738DD" w:rsidRPr="00A42A8F" w:rsidRDefault="00B738DD" w:rsidP="00EF0538">
            <w:pPr>
              <w:spacing w:after="0" w:line="240" w:lineRule="auto"/>
            </w:pPr>
            <w:r>
              <w:t>Se deberá contemplar los soportes necesarios y la instalación de un mueble con terminación Tipo Madera para un acabado profesional.</w:t>
            </w:r>
          </w:p>
        </w:tc>
      </w:tr>
    </w:tbl>
    <w:p w:rsidR="00B738DD" w:rsidRPr="00A42A8F" w:rsidRDefault="00B738DD" w:rsidP="00B738DD">
      <w:pPr>
        <w:pStyle w:val="Prrafodelista"/>
        <w:jc w:val="left"/>
      </w:pPr>
    </w:p>
    <w:p w:rsidR="00B738DD" w:rsidRPr="00DA1443" w:rsidRDefault="00B738DD" w:rsidP="00D11E85">
      <w:pPr>
        <w:pStyle w:val="Ttulo5"/>
        <w:numPr>
          <w:ilvl w:val="0"/>
          <w:numId w:val="42"/>
        </w:numPr>
      </w:pPr>
      <w:r>
        <w:lastRenderedPageBreak/>
        <w:t>Matriz de Video</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F0538" w:rsidP="00EF0538">
            <w:pPr>
              <w:spacing w:after="0" w:line="240" w:lineRule="auto"/>
            </w:pPr>
            <w:r>
              <w:t>HL-SA</w:t>
            </w:r>
            <w:r w:rsidRPr="00A42A8F">
              <w:t>-</w:t>
            </w:r>
            <w:r>
              <w:t>13</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F534B6">
              <w:t xml:space="preserve">Matriz de </w:t>
            </w:r>
            <w:r>
              <w:t>Video de 16 Canales</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 xml:space="preserve">La matriz deberá ser capaz de mostrar </w:t>
            </w:r>
            <w:r w:rsidRPr="00F534B6">
              <w:t xml:space="preserve">el </w:t>
            </w:r>
            <w:r>
              <w:t>Sistema/Datos y/o Procesamiento de los mismos. Debe tener c</w:t>
            </w:r>
            <w:r w:rsidRPr="00832D51">
              <w:t xml:space="preserve">apacidad de procesamiento para presentar </w:t>
            </w:r>
            <w:r>
              <w:t xml:space="preserve">(visualización) </w:t>
            </w:r>
            <w:r w:rsidRPr="00832D51">
              <w:t>dat</w:t>
            </w:r>
            <w:r>
              <w:t>os en 2D y 3D. De al menos 16 entradas y 16 salidas (estas deben conectar al videowall). Debe ser automatizable.</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F0538" w:rsidP="00EF0538">
            <w:pPr>
              <w:spacing w:after="0" w:line="240" w:lineRule="auto"/>
            </w:pPr>
            <w:r>
              <w:t>HL-SA</w:t>
            </w:r>
            <w:r w:rsidRPr="00A42A8F">
              <w:t>-</w:t>
            </w:r>
            <w:r>
              <w:t>14</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F534B6">
              <w:t xml:space="preserve">Matriz de </w:t>
            </w:r>
            <w:r>
              <w:t>Video de 16 Canales Soporte de Entradas</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El sistema deberá soportar mínimamente las siguientes entradas de video a través de puertos propios o dispositivos externos: Videoconferencia (conector HDMI)</w:t>
            </w:r>
            <w:r w:rsidR="00A35ADA">
              <w:t xml:space="preserve"> o su equivalente</w:t>
            </w:r>
            <w:r>
              <w:t>, WorkStation (conector DisplayPort 1.2), Notebook de Presentación (conector VGA, HDMI y DisplayPort), BlueRay Player (HDMI).</w:t>
            </w:r>
          </w:p>
          <w:p w:rsidR="00B738DD" w:rsidRPr="00A42A8F" w:rsidRDefault="00B738DD" w:rsidP="00EF0538">
            <w:pPr>
              <w:spacing w:after="0" w:line="240" w:lineRule="auto"/>
            </w:pPr>
            <w:r>
              <w:t>De igual manera se deberán contemplar entradas adicionales para dar flexibilidad al sistema.</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15</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F838CF">
              <w:t xml:space="preserve">Mueble p/ Sistema de </w:t>
            </w:r>
            <w:r>
              <w:t>Vide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 xml:space="preserve">Se debe contemplar el mobiliario necesario para la instalación de este sistema, el mismo deberá brindar la protección y el manejo de cables correspondiente. Ningún cable debe </w:t>
            </w:r>
            <w:r>
              <w:lastRenderedPageBreak/>
              <w:t>quedar a la vista, toda la instalación debe ser presentable.</w:t>
            </w:r>
          </w:p>
        </w:tc>
      </w:tr>
    </w:tbl>
    <w:p w:rsidR="00B738DD" w:rsidRPr="00A42A8F" w:rsidRDefault="00B738DD" w:rsidP="00B738DD">
      <w:pPr>
        <w:pStyle w:val="Prrafodelista"/>
        <w:jc w:val="left"/>
      </w:pPr>
    </w:p>
    <w:p w:rsidR="00B738DD" w:rsidRPr="00DA1443" w:rsidRDefault="00B738DD" w:rsidP="00D11E85">
      <w:pPr>
        <w:pStyle w:val="Ttulo5"/>
        <w:numPr>
          <w:ilvl w:val="0"/>
          <w:numId w:val="42"/>
        </w:numPr>
      </w:pPr>
      <w:r w:rsidRPr="001B714F">
        <w:t>Videoconferencia</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F0538" w:rsidP="00EF0538">
            <w:pPr>
              <w:spacing w:after="0" w:line="240" w:lineRule="auto"/>
            </w:pPr>
            <w:r>
              <w:t>HL-SA</w:t>
            </w:r>
            <w:r w:rsidRPr="00A42A8F">
              <w:t>-</w:t>
            </w:r>
            <w:r>
              <w:t>16</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7489A" w:rsidP="00BA4005">
            <w:pPr>
              <w:spacing w:after="0" w:line="240" w:lineRule="auto"/>
            </w:pPr>
            <w:r>
              <w:t xml:space="preserve">Equipo de </w:t>
            </w:r>
            <w:r w:rsidR="00B738DD">
              <w:t>Videoconferencia</w:t>
            </w:r>
            <w:r>
              <w:t xml:space="preserve"> compatible con la central telefónica existente en YPFB Corporacion-.</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 xml:space="preserve">Se requiere un equipo de Videoconferencia con 2 Cámaras Frontales </w:t>
            </w:r>
            <w:r w:rsidR="00E7489A">
              <w:t xml:space="preserve">simultáneas </w:t>
            </w:r>
            <w:r>
              <w:t>para enfocar a la audiencia, 1 cámara lateral que enfoque al presentador.</w:t>
            </w:r>
          </w:p>
          <w:p w:rsidR="004B0B5F" w:rsidRDefault="004B0B5F" w:rsidP="00EF0538">
            <w:pPr>
              <w:spacing w:after="0" w:line="240" w:lineRule="auto"/>
            </w:pPr>
            <w:r w:rsidRPr="004B0B5F">
              <w:t xml:space="preserve">Al menos 2 </w:t>
            </w:r>
            <w:proofErr w:type="gramStart"/>
            <w:r w:rsidRPr="004B0B5F">
              <w:t>micrófono</w:t>
            </w:r>
            <w:proofErr w:type="gramEnd"/>
            <w:r w:rsidRPr="004B0B5F">
              <w:t xml:space="preserve"> deberá ser incluidos en la propuesta.</w:t>
            </w:r>
          </w:p>
          <w:p w:rsidR="004B0B5F" w:rsidRDefault="004B0B5F" w:rsidP="00EF0538">
            <w:pPr>
              <w:spacing w:after="0" w:line="240" w:lineRule="auto"/>
            </w:pPr>
            <w:r w:rsidRPr="004B0B5F">
              <w:t>El equipo deberá contar con al menos 8 entradas de micrófonos.</w:t>
            </w:r>
          </w:p>
          <w:p w:rsidR="004B0B5F" w:rsidRDefault="004B0B5F" w:rsidP="00EF0538">
            <w:pPr>
              <w:spacing w:after="0" w:line="240" w:lineRule="auto"/>
            </w:pPr>
            <w:r w:rsidRPr="004B0B5F">
              <w:t>El equipo deberá contar con al menos 5 entradas para vídeo. Al menos 3 deben ser HDMI, estos para permitir la entrada de vídeo en alta definición.</w:t>
            </w:r>
          </w:p>
          <w:p w:rsidR="00D1201A" w:rsidRDefault="00D1201A" w:rsidP="00EF0538">
            <w:pPr>
              <w:spacing w:after="0" w:line="240" w:lineRule="auto"/>
            </w:pPr>
            <w:r w:rsidRPr="00D1201A">
              <w:t>El equipo debe contar con al menos 3 salidas. De las tres, al menos dos deberán ser HDMI para pantallas de alta definición.</w:t>
            </w:r>
          </w:p>
          <w:p w:rsidR="00D1201A" w:rsidRDefault="00D1201A" w:rsidP="00EF0538">
            <w:pPr>
              <w:spacing w:after="0" w:line="240" w:lineRule="auto"/>
            </w:pPr>
            <w:r w:rsidRPr="00D1201A">
              <w:t>El equipo debe contar con al menos dos puertos USB para la integración de accesorios a futuro.</w:t>
            </w:r>
          </w:p>
          <w:p w:rsidR="00D1201A" w:rsidRDefault="00D1201A" w:rsidP="00EF0538">
            <w:pPr>
              <w:spacing w:after="0" w:line="240" w:lineRule="auto"/>
            </w:pPr>
            <w:r w:rsidRPr="00D1201A">
              <w:t>El equipo debe contar también con al menos 3 puertos RJ45 para la integración a la red, administración y control especializado de cámaras.</w:t>
            </w:r>
          </w:p>
          <w:p w:rsidR="00D1201A" w:rsidRDefault="00D1201A" w:rsidP="00D1201A">
            <w:pPr>
              <w:rPr>
                <w:rFonts w:ascii="Calibri" w:hAnsi="Calibri"/>
                <w:color w:val="000000"/>
              </w:rPr>
            </w:pPr>
            <w:r>
              <w:rPr>
                <w:rFonts w:ascii="Calibri" w:hAnsi="Calibri"/>
                <w:color w:val="000000"/>
              </w:rPr>
              <w:t xml:space="preserve">El equipo deberá soportar al menos los siguientes estándares de audio: </w:t>
            </w:r>
            <w:r w:rsidRPr="00D1201A">
              <w:rPr>
                <w:rFonts w:ascii="Calibri" w:hAnsi="Calibri"/>
                <w:color w:val="000000"/>
              </w:rPr>
              <w:t>G.711, G.722, G.722.1, G.729AB, 64/128 Kbps MPEG4 AAC-LD</w:t>
            </w:r>
            <w:r>
              <w:rPr>
                <w:rFonts w:ascii="Calibri" w:hAnsi="Calibri"/>
                <w:color w:val="000000"/>
              </w:rPr>
              <w:t>.</w:t>
            </w:r>
          </w:p>
          <w:p w:rsidR="00D1201A" w:rsidRPr="00D1201A" w:rsidRDefault="00D1201A" w:rsidP="00D1201A">
            <w:pPr>
              <w:rPr>
                <w:rFonts w:ascii="Calibri" w:hAnsi="Calibri"/>
                <w:color w:val="000000"/>
              </w:rPr>
            </w:pPr>
            <w:r w:rsidRPr="00D1201A">
              <w:rPr>
                <w:rFonts w:ascii="Calibri" w:hAnsi="Calibri"/>
                <w:color w:val="000000"/>
              </w:rPr>
              <w:lastRenderedPageBreak/>
              <w:t>El equipo deberá contar con un sistema de reducción de ruido automático.</w:t>
            </w:r>
          </w:p>
          <w:p w:rsidR="00D1201A" w:rsidRPr="00D1201A" w:rsidRDefault="00D1201A" w:rsidP="00D1201A">
            <w:pPr>
              <w:rPr>
                <w:rFonts w:ascii="Calibri" w:hAnsi="Calibri"/>
                <w:color w:val="000000"/>
              </w:rPr>
            </w:pPr>
            <w:r w:rsidRPr="00D1201A">
              <w:rPr>
                <w:rFonts w:ascii="Calibri" w:hAnsi="Calibri"/>
                <w:color w:val="000000"/>
              </w:rPr>
              <w:t>El mismo deberá permitir el paso de protocolos de DNS, NTP, TCP, DHCP mínimamente.</w:t>
            </w:r>
          </w:p>
          <w:p w:rsidR="00D1201A" w:rsidRDefault="00D1201A" w:rsidP="00EF0538">
            <w:pPr>
              <w:spacing w:after="0" w:line="240" w:lineRule="auto"/>
            </w:pPr>
            <w:r w:rsidRPr="00D1201A">
              <w:t>El equipo deberá soportar resoluciones de entrada de hasta 1920x1080@60</w:t>
            </w:r>
          </w:p>
          <w:p w:rsidR="00D1201A" w:rsidRDefault="00D1201A" w:rsidP="00EF0538">
            <w:pPr>
              <w:spacing w:after="0" w:line="240" w:lineRule="auto"/>
            </w:pPr>
          </w:p>
          <w:p w:rsidR="00D1201A" w:rsidRDefault="00D1201A" w:rsidP="00EF0538">
            <w:pPr>
              <w:spacing w:after="0" w:line="240" w:lineRule="auto"/>
            </w:pPr>
            <w:r w:rsidRPr="00D1201A">
              <w:t>El equipo deberá soportar al menos los siguientes protocolos de red:</w:t>
            </w:r>
            <w:r>
              <w:t xml:space="preserve"> </w:t>
            </w:r>
            <w:r w:rsidRPr="00D1201A">
              <w:t>IP adaptive bandwidth management (including flow control)</w:t>
            </w:r>
            <w:r>
              <w:t xml:space="preserve">, </w:t>
            </w:r>
            <w:r w:rsidRPr="00D1201A">
              <w:t xml:space="preserve">Auto gatekeeper </w:t>
            </w:r>
            <w:r>
              <w:t xml:space="preserve">Discovery, </w:t>
            </w:r>
            <w:r w:rsidRPr="00D1201A">
              <w:t>H.245 DTMF tones in H.323</w:t>
            </w:r>
            <w:r>
              <w:t xml:space="preserve">, </w:t>
            </w:r>
            <w:r w:rsidRPr="00D1201A">
              <w:t>802.1x Network authentication</w:t>
            </w:r>
            <w:r>
              <w:t xml:space="preserve">, </w:t>
            </w:r>
            <w:r w:rsidRPr="00D1201A">
              <w:t>802.1p (QoS and class of service [CoS])</w:t>
            </w:r>
            <w:r>
              <w:t xml:space="preserve">, </w:t>
            </w:r>
            <w:r w:rsidRPr="00D1201A">
              <w:t>El equipo deberá soportar H323 y SIP</w:t>
            </w:r>
            <w:r w:rsidR="00B738DD">
              <w:t xml:space="preserve"> </w:t>
            </w:r>
          </w:p>
          <w:p w:rsidR="00D1201A" w:rsidRDefault="00D1201A" w:rsidP="00D1201A">
            <w:pPr>
              <w:spacing w:after="0" w:line="240" w:lineRule="auto"/>
            </w:pPr>
            <w:r w:rsidRPr="00D1201A">
              <w:t>El equipo deberá contar con una solución de pantalla táctil para la mesa que permita gestionar y manipular todos los recursos del sistema de videoconferencia.</w:t>
            </w:r>
          </w:p>
          <w:p w:rsidR="00D1201A" w:rsidRDefault="00D1201A" w:rsidP="00D1201A">
            <w:pPr>
              <w:spacing w:after="0" w:line="240" w:lineRule="auto"/>
            </w:pPr>
            <w:r w:rsidRPr="00D1201A">
              <w:t>La pantalla táctil deberá ser de al menos 10 pulgadas y de tipo capacitiva.</w:t>
            </w:r>
          </w:p>
          <w:p w:rsidR="00D1201A" w:rsidRPr="00A42A8F" w:rsidRDefault="00D1201A" w:rsidP="00D1201A">
            <w:pPr>
              <w:spacing w:after="0" w:line="240" w:lineRule="auto"/>
            </w:pPr>
            <w:r w:rsidRPr="00D1201A">
              <w:t>El equipo deberá contar con 3 camaras de video, siendo una de presición y dos de seguimiento.</w:t>
            </w:r>
          </w:p>
          <w:p w:rsidR="00B738DD" w:rsidRPr="00A42A8F" w:rsidRDefault="00D1201A" w:rsidP="00EF0538">
            <w:pPr>
              <w:spacing w:after="0" w:line="240" w:lineRule="auto"/>
            </w:pPr>
            <w:r w:rsidRPr="00D1201A">
              <w:t>El equipo deberá contar con un interno y debe poder hacer llamadas de manera transparente con cualquier dispositivo registrado en la central de comunicaciones unificad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F0538" w:rsidP="00EF0538">
            <w:pPr>
              <w:spacing w:after="0" w:line="240" w:lineRule="auto"/>
            </w:pPr>
            <w:r>
              <w:t>HL-SA</w:t>
            </w:r>
            <w:r w:rsidRPr="00A42A8F">
              <w:t>-</w:t>
            </w:r>
            <w:r>
              <w:t>17</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413ECF">
              <w:t>Datos deben ser mostrados en el otro extremo</w:t>
            </w:r>
            <w:r>
              <w:t>.</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El equipo de Videoconferencia debe tener la capacidad de mostrar los datos visualizados de la reunión en la audiencia remota.</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18</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E40B1F">
              <w:t xml:space="preserve">Capacidad Interconexión </w:t>
            </w:r>
            <w:r>
              <w:t>con Videoconferencia por internet.</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E40B1F" w:rsidRDefault="00B738DD" w:rsidP="00EF0538">
            <w:pPr>
              <w:spacing w:after="0" w:line="240" w:lineRule="auto"/>
              <w:rPr>
                <w:rtl/>
              </w:rPr>
            </w:pPr>
            <w:r w:rsidRPr="00E40B1F">
              <w:t>El sis</w:t>
            </w:r>
            <w:r>
              <w:t xml:space="preserve">tema deberá ser capaz de interactuar con otras plataformas de Videoconferencia </w:t>
            </w:r>
            <w:r w:rsidRPr="00E40B1F">
              <w:t>con Skype, Skype For Bussiness, Lync</w:t>
            </w:r>
            <w:r>
              <w:t xml:space="preserve"> y Webex de Cisco.</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19</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F838CF">
              <w:t xml:space="preserve">Mueble p/ Sistema de </w:t>
            </w:r>
            <w:r>
              <w:t>Videoconferenci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 contemplar el mobiliario necesario para la instalación de este sistema, el mismo deberá brindar la protección y el manejo de cables correspondiente. Ningún cable debe quedar a la vista, toda la instalación debe ser presentable.</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0</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Interno tipo Arañ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rá contemplar la instalación de un interno Tipo Araña para la Sala.</w:t>
            </w:r>
            <w:r w:rsidR="00961939">
              <w:t xml:space="preserve"> El cual debe ser compatible con la central telefónica.</w:t>
            </w:r>
          </w:p>
        </w:tc>
      </w:tr>
    </w:tbl>
    <w:p w:rsidR="00B738DD" w:rsidRPr="001B714F" w:rsidRDefault="00B738DD" w:rsidP="00B738DD">
      <w:pPr>
        <w:pStyle w:val="Prrafodelista"/>
        <w:jc w:val="left"/>
        <w:rPr>
          <w:b/>
        </w:rPr>
      </w:pPr>
    </w:p>
    <w:p w:rsidR="00B738DD" w:rsidRPr="00DA1443" w:rsidRDefault="00B738DD" w:rsidP="00D11E85">
      <w:pPr>
        <w:pStyle w:val="Ttulo5"/>
        <w:numPr>
          <w:ilvl w:val="0"/>
          <w:numId w:val="42"/>
        </w:numPr>
      </w:pPr>
      <w:r w:rsidRPr="001B714F">
        <w:t>Soluciones de Integración y Automatización</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1</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622AE0">
              <w:t>Automatización Luces</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s luces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2</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622AE0">
              <w:t>Automatización Clim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Opcional</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 temperatura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3</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622AE0">
              <w:t>Automatización Cortinas</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el manejo de las Cortinas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4</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77648A">
              <w:t>Automatización Sonid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s entradas de Sonido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5</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77648A">
              <w:t>Automatización Vide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s entradas de Video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26</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77648A">
              <w:t>Pantalla Táctil p/ Control Centralizad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requiere la dotación de un dispositivo táctil para el manejo centralizado de la presentación. Para ser ubicado en el atril de la sala de reunione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585BE2"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585BE2" w:rsidRDefault="00EF0538" w:rsidP="00EF0538">
            <w:pPr>
              <w:spacing w:after="0" w:line="240" w:lineRule="auto"/>
            </w:pPr>
            <w:r>
              <w:t>HL-SA</w:t>
            </w:r>
            <w:r w:rsidRPr="00A42A8F">
              <w:t>-</w:t>
            </w:r>
            <w:r>
              <w:t>27</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585BE2" w:rsidRDefault="00B738DD" w:rsidP="00EF0538">
            <w:pPr>
              <w:spacing w:after="0" w:line="240" w:lineRule="auto"/>
            </w:pPr>
            <w:r w:rsidRPr="00585BE2">
              <w:t>Punto de Control y Conexiones Centralizado</w:t>
            </w:r>
          </w:p>
        </w:tc>
      </w:tr>
      <w:tr w:rsidR="00B738DD" w:rsidRPr="00585BE2"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585BE2" w:rsidRDefault="00B738DD" w:rsidP="00EF0538">
            <w:pPr>
              <w:spacing w:after="0" w:line="240" w:lineRule="auto"/>
            </w:pPr>
            <w:r>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585BE2" w:rsidRDefault="00B738DD" w:rsidP="00EF0538">
            <w:pPr>
              <w:spacing w:after="0" w:line="240" w:lineRule="auto"/>
            </w:pPr>
            <w:r w:rsidRPr="00585BE2">
              <w:t xml:space="preserve">Se deberá contemplar un punto de Control de Automatización y Conexión Centralizada de Video/Sonido/Red/Energía para el equipo de Presentación. </w:t>
            </w:r>
            <w:r>
              <w:t xml:space="preserve"> Para ser ubicado en el atril de la sala de reuniones.</w:t>
            </w:r>
          </w:p>
        </w:tc>
      </w:tr>
    </w:tbl>
    <w:p w:rsidR="00B738DD" w:rsidRDefault="00B738DD" w:rsidP="009422A7"/>
    <w:p w:rsidR="00B738DD" w:rsidRPr="00A378C0" w:rsidRDefault="00B738DD" w:rsidP="00D11E85">
      <w:pPr>
        <w:pStyle w:val="Ttulo5"/>
        <w:numPr>
          <w:ilvl w:val="0"/>
          <w:numId w:val="42"/>
        </w:numPr>
      </w:pPr>
      <w:r w:rsidRPr="001B714F">
        <w:t>Mobiliario</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2637F2"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2637F2" w:rsidRDefault="00EF0538" w:rsidP="00EF0538">
            <w:pPr>
              <w:spacing w:after="0" w:line="240" w:lineRule="auto"/>
            </w:pPr>
            <w:r>
              <w:t>HL-SA</w:t>
            </w:r>
            <w:r w:rsidRPr="00A42A8F">
              <w:t>-</w:t>
            </w:r>
            <w:r>
              <w:t>28</w:t>
            </w:r>
          </w:p>
        </w:tc>
      </w:tr>
      <w:tr w:rsidR="00B738DD" w:rsidRPr="002637F2"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637F2" w:rsidRDefault="00B738DD" w:rsidP="00EF0538">
            <w:pPr>
              <w:spacing w:after="0" w:line="240" w:lineRule="auto"/>
            </w:pPr>
            <w:r w:rsidRPr="002637F2">
              <w:t>Mobiliario</w:t>
            </w:r>
          </w:p>
        </w:tc>
      </w:tr>
      <w:tr w:rsidR="00B738DD" w:rsidRPr="002637F2"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637F2" w:rsidRDefault="00B738DD" w:rsidP="00EF0538">
            <w:pPr>
              <w:spacing w:after="0" w:line="240" w:lineRule="auto"/>
            </w:pPr>
            <w:r w:rsidRPr="002637F2">
              <w:t>Obligatorio</w:t>
            </w:r>
          </w:p>
        </w:tc>
      </w:tr>
      <w:tr w:rsidR="00B738DD" w:rsidRPr="002C1F0D"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C1F0D" w:rsidRDefault="00B738DD" w:rsidP="00EF0538">
            <w:pPr>
              <w:spacing w:after="0" w:line="240" w:lineRule="auto"/>
            </w:pPr>
            <w:r w:rsidRPr="002C1F0D">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C1F0D" w:rsidRDefault="0099287B" w:rsidP="00EF0538">
            <w:pPr>
              <w:spacing w:after="0" w:line="240" w:lineRule="auto"/>
            </w:pPr>
            <w:r w:rsidRPr="002C1F0D">
              <w:t>Se debe contemplar de manera adicional 1 Atril para presentaciones. En este se deberá instalar el Punto de Conexiones Centralizado y es el lugar donde se instalará el dispositivo Táctil. Se deberá contemplar el mobiliario para la nueva Sala según el diseño adjunto, según los detalles a continuación.</w:t>
            </w:r>
          </w:p>
        </w:tc>
      </w:tr>
    </w:tbl>
    <w:p w:rsidR="00B738DD" w:rsidRPr="002C1F0D" w:rsidRDefault="00B738DD" w:rsidP="00B738DD">
      <w:pPr>
        <w:pStyle w:val="Prrafodelista"/>
        <w:rPr>
          <w:b/>
        </w:rPr>
      </w:pPr>
    </w:p>
    <w:p w:rsidR="0099287B" w:rsidRPr="002C1F0D" w:rsidRDefault="0099287B" w:rsidP="0099287B">
      <w:pPr>
        <w:ind w:left="426"/>
        <w:rPr>
          <w:rFonts w:asciiTheme="majorHAnsi" w:eastAsiaTheme="majorEastAsia" w:hAnsiTheme="majorHAnsi" w:cstheme="majorBidi"/>
          <w:b/>
          <w:i/>
          <w:iCs/>
          <w:sz w:val="24"/>
        </w:rPr>
      </w:pPr>
      <w:r w:rsidRPr="002C1F0D">
        <w:rPr>
          <w:rFonts w:asciiTheme="majorHAnsi" w:eastAsiaTheme="majorEastAsia" w:hAnsiTheme="majorHAnsi" w:cstheme="majorBidi"/>
          <w:b/>
          <w:i/>
          <w:iCs/>
          <w:sz w:val="24"/>
        </w:rPr>
        <w:t>Sala de Visualización de 40 Personas</w:t>
      </w:r>
    </w:p>
    <w:tbl>
      <w:tblPr>
        <w:tblStyle w:val="Tablaconcuadrcula"/>
        <w:tblW w:w="0" w:type="auto"/>
        <w:tblInd w:w="421" w:type="dxa"/>
        <w:tblLayout w:type="fixed"/>
        <w:tblLook w:val="04A0" w:firstRow="1" w:lastRow="0" w:firstColumn="1" w:lastColumn="0" w:noHBand="0" w:noVBand="1"/>
      </w:tblPr>
      <w:tblGrid>
        <w:gridCol w:w="1701"/>
        <w:gridCol w:w="6849"/>
      </w:tblGrid>
      <w:tr w:rsidR="0099287B" w:rsidRPr="002C1F0D" w:rsidTr="004158DB">
        <w:tc>
          <w:tcPr>
            <w:tcW w:w="1701" w:type="dxa"/>
          </w:tcPr>
          <w:p w:rsidR="0099287B" w:rsidRPr="002C1F0D" w:rsidRDefault="0099287B" w:rsidP="004158DB">
            <w:pPr>
              <w:rPr>
                <w:b/>
                <w:lang w:val="es-BO"/>
              </w:rPr>
            </w:pPr>
            <w:r w:rsidRPr="002C1F0D">
              <w:rPr>
                <w:b/>
                <w:lang w:val="es-BO"/>
              </w:rPr>
              <w:t>Nombre del Requerimiento:</w:t>
            </w:r>
          </w:p>
        </w:tc>
        <w:tc>
          <w:tcPr>
            <w:tcW w:w="6849" w:type="dxa"/>
          </w:tcPr>
          <w:p w:rsidR="0099287B" w:rsidRPr="002C1F0D" w:rsidRDefault="0099287B" w:rsidP="004158DB">
            <w:pPr>
              <w:rPr>
                <w:b/>
                <w:lang w:val="es-BO"/>
              </w:rPr>
            </w:pPr>
            <w:r w:rsidRPr="002C1F0D">
              <w:rPr>
                <w:b/>
                <w:lang w:val="es-BO"/>
              </w:rPr>
              <w:t>Sillas Giratorias Semiejecutivas</w:t>
            </w:r>
          </w:p>
        </w:tc>
      </w:tr>
      <w:tr w:rsidR="0099287B" w:rsidRPr="002C1F0D" w:rsidTr="004158DB">
        <w:tc>
          <w:tcPr>
            <w:tcW w:w="1701" w:type="dxa"/>
          </w:tcPr>
          <w:p w:rsidR="0099287B" w:rsidRPr="002C1F0D" w:rsidRDefault="0099287B" w:rsidP="004158DB">
            <w:pPr>
              <w:rPr>
                <w:lang w:val="es-BO"/>
              </w:rPr>
            </w:pPr>
            <w:r w:rsidRPr="002C1F0D">
              <w:rPr>
                <w:lang w:val="es-BO"/>
              </w:rPr>
              <w:t>Cantidad:</w:t>
            </w:r>
          </w:p>
        </w:tc>
        <w:tc>
          <w:tcPr>
            <w:tcW w:w="6849" w:type="dxa"/>
          </w:tcPr>
          <w:p w:rsidR="0099287B" w:rsidRPr="002C1F0D" w:rsidRDefault="0099287B" w:rsidP="004158DB">
            <w:pPr>
              <w:rPr>
                <w:lang w:val="es-BO"/>
              </w:rPr>
            </w:pPr>
            <w:r w:rsidRPr="002C1F0D">
              <w:rPr>
                <w:lang w:val="es-BO"/>
              </w:rPr>
              <w:t>40</w:t>
            </w:r>
          </w:p>
        </w:tc>
      </w:tr>
      <w:tr w:rsidR="0099287B" w:rsidRPr="002C1F0D" w:rsidTr="004158DB">
        <w:tc>
          <w:tcPr>
            <w:tcW w:w="1701" w:type="dxa"/>
          </w:tcPr>
          <w:p w:rsidR="0099287B" w:rsidRPr="002C1F0D" w:rsidRDefault="0099287B" w:rsidP="004158DB">
            <w:pPr>
              <w:rPr>
                <w:lang w:val="es-BO"/>
              </w:rPr>
            </w:pPr>
            <w:r w:rsidRPr="002C1F0D">
              <w:rPr>
                <w:lang w:val="es-BO"/>
              </w:rPr>
              <w:t>Descripción:</w:t>
            </w:r>
          </w:p>
        </w:tc>
        <w:tc>
          <w:tcPr>
            <w:tcW w:w="6849" w:type="dxa"/>
          </w:tcPr>
          <w:p w:rsidR="0099287B" w:rsidRPr="002C1F0D" w:rsidRDefault="0099287B" w:rsidP="004158DB">
            <w:pPr>
              <w:ind w:left="329"/>
              <w:rPr>
                <w:lang w:val="es-BO"/>
              </w:rPr>
            </w:pPr>
          </w:p>
          <w:p w:rsidR="0099287B" w:rsidRPr="002C1F0D" w:rsidRDefault="0099287B" w:rsidP="004158DB">
            <w:pPr>
              <w:spacing w:line="276" w:lineRule="auto"/>
              <w:ind w:left="329"/>
              <w:rPr>
                <w:lang w:val="es-BO"/>
              </w:rPr>
            </w:pPr>
            <w:r w:rsidRPr="002C1F0D">
              <w:rPr>
                <w:noProof/>
                <w:lang w:eastAsia="es-BO"/>
              </w:rPr>
              <w:lastRenderedPageBreak/>
              <w:drawing>
                <wp:inline distT="0" distB="0" distL="0" distR="0" wp14:anchorId="34213A9B" wp14:editId="79D218CF">
                  <wp:extent cx="3989446" cy="1483743"/>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2850" cy="1492447"/>
                          </a:xfrm>
                          <a:prstGeom prst="rect">
                            <a:avLst/>
                          </a:prstGeom>
                        </pic:spPr>
                      </pic:pic>
                    </a:graphicData>
                  </a:graphic>
                </wp:inline>
              </w:drawing>
            </w:r>
          </w:p>
          <w:p w:rsidR="0099287B" w:rsidRPr="002C1F0D" w:rsidRDefault="0099287B" w:rsidP="004158DB">
            <w:pPr>
              <w:spacing w:line="276" w:lineRule="auto"/>
              <w:ind w:left="329"/>
              <w:rPr>
                <w:lang w:val="es-BO"/>
              </w:rPr>
            </w:pPr>
          </w:p>
          <w:p w:rsidR="0099287B" w:rsidRPr="002C1F0D" w:rsidRDefault="0099287B" w:rsidP="004158DB">
            <w:pPr>
              <w:spacing w:line="276" w:lineRule="auto"/>
              <w:ind w:left="329"/>
              <w:rPr>
                <w:lang w:val="es-BO"/>
              </w:rPr>
            </w:pPr>
            <w:r w:rsidRPr="002C1F0D">
              <w:rPr>
                <w:lang w:val="es-BO"/>
              </w:rPr>
              <w:t>Respaldo bajo, con estructura inyectada en nylon de alta resistencia a la fatiga y a los impactos, con terminaciones inyectadas en el mismo material, un 100% reciclable, revestido con tejido tipo tela microperforada.</w:t>
            </w:r>
          </w:p>
          <w:p w:rsidR="0099287B" w:rsidRPr="002C1F0D" w:rsidRDefault="0099287B" w:rsidP="004158DB">
            <w:pPr>
              <w:spacing w:line="276" w:lineRule="auto"/>
              <w:ind w:left="329"/>
              <w:rPr>
                <w:lang w:val="es-BO"/>
              </w:rPr>
            </w:pPr>
            <w:r w:rsidRPr="002C1F0D">
              <w:rPr>
                <w:lang w:val="es-BO"/>
              </w:rPr>
              <w:t>Sistema de unión del respaldo con asiento, a través de estructura inyectada en nylon de alta resistencia a la fatiga e impactos. Sin opciones de regulación.</w:t>
            </w:r>
          </w:p>
          <w:p w:rsidR="0099287B" w:rsidRPr="002C1F0D" w:rsidRDefault="0099287B" w:rsidP="004158DB">
            <w:pPr>
              <w:spacing w:line="276" w:lineRule="auto"/>
              <w:ind w:left="329"/>
              <w:rPr>
                <w:lang w:val="es-BO"/>
              </w:rPr>
            </w:pPr>
            <w:r w:rsidRPr="002C1F0D">
              <w:rPr>
                <w:lang w:val="es-BO"/>
              </w:rPr>
              <w:t>Asiento con concha de madera laminada con 13mm de espesor, con espuma laminada de poliuretano de 40 mm de espesor, con borde frontal ligeramente curvado para no obstruir la circulación sanguínea. Revestimiento en tejido sintético un 100% poliéster con protección impermeabilizante a manchas y líquidos.</w:t>
            </w:r>
          </w:p>
          <w:p w:rsidR="0099287B" w:rsidRPr="002C1F0D" w:rsidRDefault="0099287B" w:rsidP="004158DB">
            <w:pPr>
              <w:spacing w:line="276" w:lineRule="auto"/>
              <w:ind w:left="329"/>
              <w:rPr>
                <w:lang w:val="es-BO"/>
              </w:rPr>
            </w:pPr>
            <w:r w:rsidRPr="002C1F0D">
              <w:rPr>
                <w:lang w:val="es-BO"/>
              </w:rPr>
              <w:t>Mecanismo de reclinación de la silla con regulación de tensión por medio de resorte helicoidal y manija inyectado en polipropileno, fijada al asiento a través de chapa de acero estampada de espesor y tuercas de garra estampadas en acero carbono galvanizado y tornillo.</w:t>
            </w:r>
          </w:p>
          <w:p w:rsidR="0099287B" w:rsidRPr="002C1F0D" w:rsidRDefault="0099287B" w:rsidP="004158DB">
            <w:pPr>
              <w:spacing w:line="276" w:lineRule="auto"/>
              <w:ind w:left="329"/>
              <w:rPr>
                <w:lang w:val="es-BO"/>
              </w:rPr>
            </w:pPr>
            <w:r w:rsidRPr="002C1F0D">
              <w:rPr>
                <w:lang w:val="es-BO"/>
              </w:rPr>
              <w:t>Cojinete estampado en acero con tratamiento superficial antioxidante y terminación en pintura epoxi.</w:t>
            </w:r>
          </w:p>
          <w:p w:rsidR="0099287B" w:rsidRPr="002C1F0D" w:rsidRDefault="0099287B" w:rsidP="004158DB">
            <w:pPr>
              <w:spacing w:line="276" w:lineRule="auto"/>
              <w:ind w:left="329"/>
              <w:rPr>
                <w:lang w:val="es-BO"/>
              </w:rPr>
            </w:pPr>
            <w:r w:rsidRPr="002C1F0D">
              <w:rPr>
                <w:lang w:val="es-BO"/>
              </w:rPr>
              <w:t xml:space="preserve">Regulaciones de altura de la silla en indefinidas posiciones, a través de columna a gas con tubo central en </w:t>
            </w:r>
            <w:r w:rsidR="00DE77F7" w:rsidRPr="002C1F0D">
              <w:rPr>
                <w:lang w:val="es-BO"/>
              </w:rPr>
              <w:t>acero, accionador</w:t>
            </w:r>
            <w:r w:rsidRPr="002C1F0D">
              <w:rPr>
                <w:lang w:val="es-BO"/>
              </w:rPr>
              <w:t xml:space="preserve"> neumático central de regulación de altura. Regulación de reclinación en dos (02) posiciones, comandadas por palanca, localizada abajo del asiento, y producida en barra de acero redonda de 8mm de diámetro y manija de empuñadura inyectada en polipropileno.</w:t>
            </w:r>
          </w:p>
          <w:p w:rsidR="0099287B" w:rsidRPr="002C1F0D" w:rsidRDefault="0099287B" w:rsidP="004158DB">
            <w:pPr>
              <w:spacing w:line="276" w:lineRule="auto"/>
              <w:ind w:left="329"/>
              <w:rPr>
                <w:lang w:val="es-BO"/>
              </w:rPr>
            </w:pPr>
            <w:r w:rsidRPr="002C1F0D">
              <w:rPr>
                <w:lang w:val="es-BO"/>
              </w:rPr>
              <w:lastRenderedPageBreak/>
              <w:t>Base giratoria inyectada en poliamida con carga de fibra de vidrio de color negro, con cinco (05) astas equidistantes, reforzadas con aletas estructurales para aumentar la resistencia a las cargas estáticas aplicadas sobre el asiento. Encaje del pistón de regulación de altura de la silla a través del sistema de cono Morse. Conjunto de ruedas doble giro, cuerpo y ruedas con Ø 60mm, un 100% en nylon. Eje central en acero conformado a frío y apoyado en pista de esfera de rodamiento de acero carbono, fijados a la base a través de anillo de presión hecho en acero.</w:t>
            </w:r>
          </w:p>
          <w:p w:rsidR="0099287B" w:rsidRPr="002C1F0D" w:rsidRDefault="0099287B" w:rsidP="00D11E85">
            <w:pPr>
              <w:numPr>
                <w:ilvl w:val="0"/>
                <w:numId w:val="50"/>
              </w:numPr>
              <w:spacing w:line="276" w:lineRule="auto"/>
              <w:ind w:left="329"/>
              <w:rPr>
                <w:lang w:val="es-BO"/>
              </w:rPr>
            </w:pPr>
            <w:r w:rsidRPr="002C1F0D">
              <w:rPr>
                <w:lang w:val="es-BO"/>
              </w:rPr>
              <w:t>Apoya brazos</w:t>
            </w:r>
          </w:p>
          <w:p w:rsidR="0099287B" w:rsidRPr="002C1F0D" w:rsidRDefault="0099287B" w:rsidP="004158DB">
            <w:pPr>
              <w:spacing w:line="276" w:lineRule="auto"/>
              <w:ind w:left="329"/>
              <w:rPr>
                <w:lang w:val="es-BO"/>
              </w:rPr>
            </w:pPr>
            <w:r w:rsidRPr="002C1F0D">
              <w:rPr>
                <w:lang w:val="es-BO"/>
              </w:rPr>
              <w:t>Brazos con cuerpo y apoyabrazos totalmente inyectados en termoplásticos de alta resistencia estructural y a la abrasión, y seis (06) opciones de regulación de altura, con botón de accionamiento localizado abajo del apoyabrazos.</w:t>
            </w:r>
          </w:p>
        </w:tc>
      </w:tr>
      <w:tr w:rsidR="0099287B" w:rsidRPr="002C1F0D" w:rsidTr="004158DB">
        <w:tc>
          <w:tcPr>
            <w:tcW w:w="1701" w:type="dxa"/>
          </w:tcPr>
          <w:p w:rsidR="0099287B" w:rsidRPr="002C1F0D" w:rsidRDefault="0099287B" w:rsidP="004158DB">
            <w:pPr>
              <w:rPr>
                <w:b/>
                <w:lang w:val="es-BO"/>
              </w:rPr>
            </w:pPr>
            <w:r w:rsidRPr="002C1F0D">
              <w:rPr>
                <w:b/>
                <w:lang w:val="es-BO"/>
              </w:rPr>
              <w:lastRenderedPageBreak/>
              <w:t>Nombre del Requerimiento:</w:t>
            </w:r>
          </w:p>
        </w:tc>
        <w:tc>
          <w:tcPr>
            <w:tcW w:w="6849" w:type="dxa"/>
          </w:tcPr>
          <w:p w:rsidR="0099287B" w:rsidRPr="002C1F0D" w:rsidRDefault="0099287B" w:rsidP="004158DB">
            <w:pPr>
              <w:ind w:left="426"/>
              <w:rPr>
                <w:b/>
                <w:lang w:val="es-BO"/>
              </w:rPr>
            </w:pPr>
            <w:r w:rsidRPr="002C1F0D">
              <w:rPr>
                <w:b/>
                <w:lang w:val="es-BO"/>
              </w:rPr>
              <w:t>Mesa de abatir de 140x60 cm</w:t>
            </w:r>
          </w:p>
        </w:tc>
      </w:tr>
      <w:tr w:rsidR="0099287B" w:rsidRPr="002C1F0D" w:rsidTr="004158DB">
        <w:tc>
          <w:tcPr>
            <w:tcW w:w="1701" w:type="dxa"/>
          </w:tcPr>
          <w:p w:rsidR="0099287B" w:rsidRPr="002C1F0D" w:rsidRDefault="0099287B" w:rsidP="004158DB">
            <w:pPr>
              <w:rPr>
                <w:lang w:val="es-BO"/>
              </w:rPr>
            </w:pPr>
            <w:r w:rsidRPr="002C1F0D">
              <w:rPr>
                <w:lang w:val="es-BO"/>
              </w:rPr>
              <w:t>Cantidad:</w:t>
            </w:r>
          </w:p>
        </w:tc>
        <w:tc>
          <w:tcPr>
            <w:tcW w:w="6849" w:type="dxa"/>
          </w:tcPr>
          <w:p w:rsidR="0099287B" w:rsidRPr="002C1F0D" w:rsidRDefault="0099287B" w:rsidP="004158DB">
            <w:pPr>
              <w:ind w:left="426"/>
              <w:rPr>
                <w:lang w:val="es-BO"/>
              </w:rPr>
            </w:pPr>
            <w:r w:rsidRPr="002C1F0D">
              <w:rPr>
                <w:lang w:val="es-BO"/>
              </w:rPr>
              <w:t>20</w:t>
            </w:r>
          </w:p>
        </w:tc>
      </w:tr>
      <w:tr w:rsidR="0099287B" w:rsidRPr="002C1F0D" w:rsidTr="004158DB">
        <w:tc>
          <w:tcPr>
            <w:tcW w:w="1701" w:type="dxa"/>
          </w:tcPr>
          <w:p w:rsidR="0099287B" w:rsidRPr="002C1F0D" w:rsidRDefault="0099287B" w:rsidP="004158DB">
            <w:pPr>
              <w:rPr>
                <w:lang w:val="es-BO"/>
              </w:rPr>
            </w:pPr>
            <w:r w:rsidRPr="002C1F0D">
              <w:rPr>
                <w:lang w:val="es-BO"/>
              </w:rPr>
              <w:t>Descripción:</w:t>
            </w:r>
          </w:p>
        </w:tc>
        <w:tc>
          <w:tcPr>
            <w:tcW w:w="6849" w:type="dxa"/>
          </w:tcPr>
          <w:p w:rsidR="0099287B" w:rsidRPr="002C1F0D" w:rsidRDefault="0099287B" w:rsidP="004158DB">
            <w:pPr>
              <w:ind w:left="426"/>
              <w:rPr>
                <w:lang w:val="es-BO"/>
              </w:rPr>
            </w:pPr>
          </w:p>
          <w:p w:rsidR="0099287B" w:rsidRPr="002C1F0D" w:rsidRDefault="0099287B" w:rsidP="004158DB">
            <w:pPr>
              <w:spacing w:line="276" w:lineRule="auto"/>
              <w:ind w:left="426"/>
              <w:rPr>
                <w:lang w:val="es-BO"/>
              </w:rPr>
            </w:pPr>
            <w:r w:rsidRPr="002C1F0D">
              <w:rPr>
                <w:noProof/>
                <w:lang w:eastAsia="es-BO"/>
              </w:rPr>
              <w:drawing>
                <wp:inline distT="0" distB="0" distL="0" distR="0" wp14:anchorId="0C0EA880" wp14:editId="2962EE2C">
                  <wp:extent cx="3866748" cy="2078966"/>
                  <wp:effectExtent l="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7978" cy="2095757"/>
                          </a:xfrm>
                          <a:prstGeom prst="rect">
                            <a:avLst/>
                          </a:prstGeom>
                        </pic:spPr>
                      </pic:pic>
                    </a:graphicData>
                  </a:graphic>
                </wp:inline>
              </w:drawing>
            </w:r>
          </w:p>
          <w:p w:rsidR="0099287B" w:rsidRPr="002C1F0D" w:rsidRDefault="0099287B" w:rsidP="004158DB">
            <w:pPr>
              <w:spacing w:line="276" w:lineRule="auto"/>
              <w:ind w:left="426"/>
              <w:rPr>
                <w:lang w:val="es-BO"/>
              </w:rPr>
            </w:pPr>
          </w:p>
          <w:p w:rsidR="0099287B" w:rsidRPr="002C1F0D" w:rsidRDefault="0099287B" w:rsidP="004158DB">
            <w:pPr>
              <w:pStyle w:val="Default"/>
              <w:jc w:val="both"/>
              <w:rPr>
                <w:rFonts w:asciiTheme="minorHAnsi" w:eastAsiaTheme="minorHAnsi" w:hAnsiTheme="minorHAnsi" w:cstheme="minorBidi"/>
                <w:color w:val="auto"/>
                <w:sz w:val="22"/>
                <w:szCs w:val="22"/>
                <w:lang w:val="es-BO" w:eastAsia="en-US"/>
              </w:rPr>
            </w:pPr>
            <w:r w:rsidRPr="002C1F0D">
              <w:rPr>
                <w:rFonts w:asciiTheme="minorHAnsi" w:eastAsiaTheme="minorHAnsi" w:hAnsiTheme="minorHAnsi" w:cstheme="minorBidi"/>
                <w:color w:val="auto"/>
                <w:sz w:val="22"/>
                <w:szCs w:val="22"/>
                <w:lang w:val="es-BO" w:eastAsia="en-US"/>
              </w:rPr>
              <w:t xml:space="preserve">Tapa de mesa recta, en madera aglomerada con resina fenólica y partículas de granulometría fina, con 25mm de espesor, densidad promedio de 600kg/m, y revestida con laminado melamínico de baja presión en ambas caras, resistente a la abrasión, bordes rectos rematados con cinta en poliestireno de superficie visible texturizada, con 2.0mm de espesor, en el </w:t>
            </w:r>
            <w:r w:rsidRPr="002C1F0D">
              <w:rPr>
                <w:rFonts w:asciiTheme="minorHAnsi" w:eastAsiaTheme="minorHAnsi" w:hAnsiTheme="minorHAnsi" w:cstheme="minorBidi"/>
                <w:color w:val="auto"/>
                <w:sz w:val="22"/>
                <w:szCs w:val="22"/>
                <w:lang w:val="es-BO" w:eastAsia="en-US"/>
              </w:rPr>
              <w:lastRenderedPageBreak/>
              <w:t xml:space="preserve">mismo color de la </w:t>
            </w:r>
            <w:proofErr w:type="gramStart"/>
            <w:r w:rsidRPr="002C1F0D">
              <w:rPr>
                <w:rFonts w:asciiTheme="minorHAnsi" w:eastAsiaTheme="minorHAnsi" w:hAnsiTheme="minorHAnsi" w:cstheme="minorBidi"/>
                <w:color w:val="auto"/>
                <w:sz w:val="22"/>
                <w:szCs w:val="22"/>
                <w:lang w:val="es-BO" w:eastAsia="en-US"/>
              </w:rPr>
              <w:t>tapa .</w:t>
            </w:r>
            <w:proofErr w:type="gramEnd"/>
          </w:p>
          <w:p w:rsidR="0099287B" w:rsidRPr="002C1F0D" w:rsidRDefault="0099287B" w:rsidP="004158DB">
            <w:pPr>
              <w:pStyle w:val="Default"/>
              <w:jc w:val="both"/>
              <w:rPr>
                <w:rFonts w:asciiTheme="minorHAnsi" w:eastAsiaTheme="minorHAnsi" w:hAnsiTheme="minorHAnsi" w:cstheme="minorBidi"/>
                <w:color w:val="auto"/>
                <w:sz w:val="22"/>
                <w:szCs w:val="22"/>
                <w:lang w:val="es-BO" w:eastAsia="en-US"/>
              </w:rPr>
            </w:pPr>
            <w:r w:rsidRPr="002C1F0D">
              <w:rPr>
                <w:rFonts w:asciiTheme="minorHAnsi" w:eastAsiaTheme="minorHAnsi" w:hAnsiTheme="minorHAnsi" w:cstheme="minorBidi"/>
                <w:color w:val="auto"/>
                <w:sz w:val="22"/>
                <w:szCs w:val="22"/>
                <w:lang w:val="es-BO" w:eastAsia="en-US"/>
              </w:rPr>
              <w:t>Fijado a la estructura a través de tornillos rosca auto-cortante tipo chipboard con Ø 5mm.</w:t>
            </w:r>
          </w:p>
          <w:p w:rsidR="0099287B" w:rsidRPr="002C1F0D" w:rsidRDefault="0099287B" w:rsidP="004158DB">
            <w:pPr>
              <w:pStyle w:val="Default"/>
              <w:jc w:val="both"/>
              <w:rPr>
                <w:rFonts w:asciiTheme="minorHAnsi" w:eastAsiaTheme="minorHAnsi" w:hAnsiTheme="minorHAnsi" w:cstheme="minorBidi"/>
                <w:color w:val="auto"/>
                <w:sz w:val="22"/>
                <w:szCs w:val="22"/>
                <w:lang w:val="es-BO" w:eastAsia="en-US"/>
              </w:rPr>
            </w:pPr>
          </w:p>
          <w:p w:rsidR="0099287B" w:rsidRPr="002C1F0D" w:rsidRDefault="0099287B" w:rsidP="004158DB">
            <w:pPr>
              <w:pStyle w:val="Default"/>
              <w:jc w:val="both"/>
              <w:rPr>
                <w:rFonts w:asciiTheme="minorHAnsi" w:eastAsiaTheme="minorHAnsi" w:hAnsiTheme="minorHAnsi" w:cstheme="minorBidi"/>
                <w:color w:val="auto"/>
                <w:sz w:val="22"/>
                <w:szCs w:val="22"/>
                <w:lang w:val="es-BO" w:eastAsia="en-US"/>
              </w:rPr>
            </w:pPr>
            <w:r w:rsidRPr="002C1F0D">
              <w:rPr>
                <w:rFonts w:asciiTheme="minorHAnsi" w:eastAsiaTheme="minorHAnsi" w:hAnsiTheme="minorHAnsi" w:cstheme="minorBidi"/>
                <w:color w:val="auto"/>
                <w:sz w:val="22"/>
                <w:szCs w:val="22"/>
                <w:lang w:val="es-BO" w:eastAsia="en-US"/>
              </w:rPr>
              <w:t xml:space="preserve">Estructura con conjunto de ruedas que permite rebatir la tapa a 90°, ancho de tapas de 600. Columnas constituidas por tubos de sección cuadrada en acero 50 x 50 x 1,90 mm, extensiones estabilizadoras sección rectangular en acero de 20 x 40 x 1,90 mm. Terminación en las extremidades por punteras inyectadas en aluminio. Conjunto de ruedas de doble giro con Ø60 mm y freno, inyectados en termoplástico de alta tecnología, con centros entre ellos, de aproximadamente 555 mm, para la adecuada estabilidad de la estructura. Barra estructural fabricada en acero carbono de Ø 1.1/2” x 2,00 mm. </w:t>
            </w:r>
          </w:p>
          <w:p w:rsidR="0099287B" w:rsidRPr="002C1F0D" w:rsidRDefault="0099287B" w:rsidP="004158DB">
            <w:pPr>
              <w:pStyle w:val="Default"/>
              <w:jc w:val="both"/>
              <w:rPr>
                <w:rFonts w:asciiTheme="minorHAnsi" w:eastAsiaTheme="minorHAnsi" w:hAnsiTheme="minorHAnsi" w:cstheme="minorBidi"/>
                <w:color w:val="auto"/>
                <w:sz w:val="22"/>
                <w:szCs w:val="22"/>
                <w:lang w:val="es-BO" w:eastAsia="en-US"/>
              </w:rPr>
            </w:pPr>
          </w:p>
          <w:p w:rsidR="0099287B" w:rsidRPr="002C1F0D" w:rsidRDefault="0099287B" w:rsidP="004158DB">
            <w:pPr>
              <w:spacing w:line="276" w:lineRule="auto"/>
              <w:rPr>
                <w:lang w:val="es-BO"/>
              </w:rPr>
            </w:pPr>
            <w:r w:rsidRPr="002C1F0D">
              <w:rPr>
                <w:lang w:val="es-BO"/>
              </w:rPr>
              <w:t>El soporte para la tapa es fabricado en tubo con sección rectangular 30 x 50 con espesor de 1,90 mm. Mecanismo de traba está formado por una palanca mecánica compuesta por un brazo inyectado en ZAMAK. Pintura con pre-tratamiento cerámico a base de zirconio, aplicación de tinta en polvo híbrida a base de resinas epoxi y poliéster.</w:t>
            </w:r>
          </w:p>
        </w:tc>
      </w:tr>
    </w:tbl>
    <w:p w:rsidR="0099287B" w:rsidRPr="002C1F0D" w:rsidRDefault="0099287B" w:rsidP="0099287B">
      <w:pPr>
        <w:spacing w:after="0"/>
        <w:ind w:left="426"/>
      </w:pPr>
    </w:p>
    <w:p w:rsidR="00B738DD" w:rsidRPr="00DA1443" w:rsidRDefault="00B738DD" w:rsidP="00D11E85">
      <w:pPr>
        <w:pStyle w:val="Ttulo5"/>
        <w:numPr>
          <w:ilvl w:val="0"/>
          <w:numId w:val="42"/>
        </w:numPr>
      </w:pPr>
      <w:r w:rsidRPr="001B714F">
        <w:t>Requiere Adecuación de Obras Civiles</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442FD9"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442FD9" w:rsidRDefault="00B738DD" w:rsidP="00EF0538">
            <w:pPr>
              <w:spacing w:after="0" w:line="240" w:lineRule="auto"/>
            </w:pPr>
            <w:r w:rsidRPr="00442FD9">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442FD9" w:rsidRDefault="00B738DD" w:rsidP="00EF0538">
            <w:pPr>
              <w:spacing w:after="0" w:line="240" w:lineRule="auto"/>
            </w:pPr>
            <w:r w:rsidRPr="00442FD9">
              <w:t>RF</w:t>
            </w:r>
            <w:r w:rsidR="00EF0538">
              <w:t xml:space="preserve"> HL-SA</w:t>
            </w:r>
            <w:r w:rsidR="00EF0538" w:rsidRPr="00A42A8F">
              <w:t>-</w:t>
            </w:r>
            <w:r w:rsidR="00EF0538">
              <w:t>29</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442FD9" w:rsidRDefault="00B738DD" w:rsidP="00EF0538">
            <w:pPr>
              <w:spacing w:after="0" w:line="240" w:lineRule="auto"/>
            </w:pPr>
            <w:r w:rsidRPr="00442FD9">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442FD9" w:rsidRDefault="00B738DD" w:rsidP="00EF0538">
            <w:pPr>
              <w:spacing w:after="0" w:line="240" w:lineRule="auto"/>
            </w:pPr>
            <w:r w:rsidRPr="00442FD9">
              <w:t>Adecuación de Cableado Eléctrico y Red</w:t>
            </w:r>
          </w:p>
        </w:tc>
      </w:tr>
      <w:tr w:rsidR="00B738DD" w:rsidRPr="00442FD9"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442FD9" w:rsidRDefault="00B738DD" w:rsidP="00EF0538">
            <w:pPr>
              <w:spacing w:after="0" w:line="240" w:lineRule="auto"/>
            </w:pPr>
            <w:r w:rsidRPr="00442FD9">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442FD9" w:rsidRDefault="00B738DD" w:rsidP="00EF0538">
            <w:pPr>
              <w:spacing w:after="0" w:line="240" w:lineRule="auto"/>
            </w:pPr>
            <w:r w:rsidRPr="00442FD9">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442FD9" w:rsidRDefault="00B738DD" w:rsidP="00EF0538">
            <w:pPr>
              <w:spacing w:after="0" w:line="240" w:lineRule="auto"/>
            </w:pPr>
            <w:r w:rsidRPr="00442FD9">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442FD9" w:rsidRDefault="00B738DD" w:rsidP="00DC16FD">
            <w:pPr>
              <w:spacing w:after="0" w:line="240" w:lineRule="auto"/>
            </w:pPr>
            <w:r w:rsidRPr="00442FD9">
              <w:t>Es proyecto deber</w:t>
            </w:r>
            <w:r w:rsidR="00DC16FD">
              <w:t>á contemplar la instalación de 25</w:t>
            </w:r>
            <w:r w:rsidRPr="00442FD9">
              <w:t xml:space="preserve"> </w:t>
            </w:r>
            <w:r w:rsidR="00DC16FD">
              <w:t>puntos de conexión eléctrica y 25</w:t>
            </w:r>
            <w:r w:rsidRPr="00442FD9">
              <w:t xml:space="preserve"> puntos de Red Dobles (Telefonía y Datos) que serán removidos del ambiente en donde se instalará la Nueva Sala para trasladarlos en los ambientes de trabajo que se están habilitando al lado de esta Sala.</w:t>
            </w:r>
          </w:p>
        </w:tc>
      </w:tr>
    </w:tbl>
    <w:p w:rsidR="00B738DD" w:rsidRPr="00A42A8F" w:rsidRDefault="00B738DD" w:rsidP="00B738DD">
      <w:pPr>
        <w:pStyle w:val="Prrafodelista"/>
        <w:jc w:val="left"/>
      </w:pPr>
    </w:p>
    <w:p w:rsidR="00B738DD" w:rsidRPr="00DA1443" w:rsidRDefault="00B738DD" w:rsidP="00D11E85">
      <w:pPr>
        <w:pStyle w:val="Ttulo5"/>
        <w:numPr>
          <w:ilvl w:val="0"/>
          <w:numId w:val="42"/>
        </w:numPr>
      </w:pPr>
      <w:r w:rsidRPr="001B714F">
        <w:t>Capacitación</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30</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Capacitación</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 xml:space="preserve">Se deberá contemplar la capacitación en el uso y configuración de esta Sala al personal de CNIH. </w:t>
            </w:r>
          </w:p>
        </w:tc>
      </w:tr>
    </w:tbl>
    <w:p w:rsidR="00B738DD" w:rsidRDefault="00B738DD" w:rsidP="00B738DD">
      <w:pPr>
        <w:pStyle w:val="Prrafodelista"/>
      </w:pPr>
    </w:p>
    <w:p w:rsidR="00B738DD" w:rsidRDefault="00B738DD" w:rsidP="00B738DD">
      <w:pPr>
        <w:pStyle w:val="Prrafodelista"/>
      </w:pPr>
    </w:p>
    <w:p w:rsidR="00B738DD" w:rsidRPr="00DA1443" w:rsidRDefault="00B738DD" w:rsidP="00D11E85">
      <w:pPr>
        <w:pStyle w:val="Ttulo5"/>
        <w:numPr>
          <w:ilvl w:val="0"/>
          <w:numId w:val="42"/>
        </w:numPr>
      </w:pPr>
      <w:r>
        <w:t>G</w:t>
      </w:r>
      <w:r w:rsidRPr="001B714F">
        <w:t>arantía</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31</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Garantí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 xml:space="preserve">Los equipos deberán tener una Garantía de 2 años como mínimo luego de la fecha de entrega formal de la Sala. </w:t>
            </w:r>
          </w:p>
        </w:tc>
      </w:tr>
    </w:tbl>
    <w:p w:rsidR="00B738DD" w:rsidRDefault="00B738DD" w:rsidP="00B738DD"/>
    <w:p w:rsidR="00B738DD" w:rsidRPr="00DA1443" w:rsidRDefault="00B738DD" w:rsidP="00D11E85">
      <w:pPr>
        <w:pStyle w:val="Ttulo5"/>
        <w:numPr>
          <w:ilvl w:val="0"/>
          <w:numId w:val="42"/>
        </w:numPr>
      </w:pPr>
      <w:r w:rsidRPr="001B714F">
        <w:t>Soporte</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EF0538" w:rsidP="00EF0538">
            <w:pPr>
              <w:spacing w:after="0" w:line="240" w:lineRule="auto"/>
            </w:pPr>
            <w:r>
              <w:t>HL-SA</w:t>
            </w:r>
            <w:r w:rsidRPr="00A42A8F">
              <w:t>-</w:t>
            </w:r>
            <w:r>
              <w:t>32</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Soporte Técnico</w:t>
            </w:r>
            <w:r w:rsidR="009422A7">
              <w:t xml:space="preserve"> Sala Principal</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 xml:space="preserve">Se requiere tener el Soporte Técnico 5X8 para resolución de Fallas o Consultas relacionadas a la Nueva Sala durante el tiempo que dure el Proyecto. </w:t>
            </w:r>
          </w:p>
        </w:tc>
      </w:tr>
    </w:tbl>
    <w:p w:rsidR="00B738DD" w:rsidRPr="00A42A8F" w:rsidRDefault="00B738DD" w:rsidP="00B738DD">
      <w:pPr>
        <w:pStyle w:val="Prrafodelista"/>
        <w:jc w:val="left"/>
      </w:pPr>
    </w:p>
    <w:p w:rsidR="00B738DD" w:rsidRPr="001B714F" w:rsidRDefault="00B738DD" w:rsidP="00B738DD">
      <w:pPr>
        <w:pStyle w:val="Ttulo4"/>
      </w:pPr>
      <w:r w:rsidRPr="00A42A8F">
        <w:br w:type="page"/>
      </w:r>
      <w:bookmarkStart w:id="113" w:name="_Toc460513694"/>
      <w:bookmarkStart w:id="114" w:name="_Toc462212265"/>
      <w:r w:rsidR="0099287B">
        <w:lastRenderedPageBreak/>
        <w:t>Sala Audiovisual – 12</w:t>
      </w:r>
      <w:r w:rsidRPr="001B714F">
        <w:t xml:space="preserve"> Personas</w:t>
      </w:r>
      <w:bookmarkEnd w:id="113"/>
      <w:bookmarkEnd w:id="114"/>
    </w:p>
    <w:p w:rsidR="00B738DD" w:rsidRPr="008652AD" w:rsidRDefault="00B738DD" w:rsidP="00D11E85">
      <w:pPr>
        <w:pStyle w:val="Ttulo5"/>
        <w:numPr>
          <w:ilvl w:val="0"/>
          <w:numId w:val="42"/>
        </w:numPr>
      </w:pPr>
      <w:r w:rsidRPr="001B714F">
        <w:t>Iluminación</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EF0538" w:rsidP="00EF0538">
            <w:pPr>
              <w:spacing w:after="0" w:line="240" w:lineRule="auto"/>
            </w:pPr>
            <w:r>
              <w:t>HL-SA</w:t>
            </w:r>
            <w:r w:rsidRPr="00A42A8F">
              <w:t>-</w:t>
            </w:r>
            <w:r>
              <w:t>33</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Iluminación Ambient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pStyle w:val="Style4"/>
              <w:rPr>
                <w:rFonts w:asciiTheme="minorHAnsi" w:hAnsiTheme="minorHAnsi" w:cs="Times New Roman"/>
                <w:sz w:val="22"/>
                <w:szCs w:val="22"/>
                <w:lang w:eastAsia="es-ES_tradnl"/>
              </w:rPr>
            </w:pPr>
            <w:r>
              <w:rPr>
                <w:rFonts w:asciiTheme="minorHAnsi" w:hAnsiTheme="minorHAnsi" w:cs="Times New Roman"/>
                <w:sz w:val="22"/>
                <w:szCs w:val="22"/>
                <w:lang w:eastAsia="es-ES_tradnl"/>
              </w:rPr>
              <w:t>La iluminación deberá ser automatizable para configuración de escenas.</w:t>
            </w:r>
          </w:p>
          <w:p w:rsidR="00B738DD" w:rsidRPr="00A42A8F" w:rsidRDefault="00B738DD" w:rsidP="00BA4005">
            <w:pPr>
              <w:pStyle w:val="Style4"/>
              <w:rPr>
                <w:rFonts w:asciiTheme="minorHAnsi" w:hAnsiTheme="minorHAnsi" w:cs="Times New Roman"/>
                <w:sz w:val="22"/>
                <w:szCs w:val="22"/>
                <w:lang w:eastAsia="es-ES_tradnl"/>
              </w:rPr>
            </w:pPr>
            <w:r>
              <w:rPr>
                <w:rFonts w:asciiTheme="minorHAnsi" w:hAnsiTheme="minorHAnsi" w:cs="Times New Roman"/>
                <w:sz w:val="22"/>
                <w:szCs w:val="22"/>
                <w:lang w:eastAsia="es-ES_tradnl"/>
              </w:rPr>
              <w:t xml:space="preserve">Estas deberán tener la capacidad de cambiar de color para ajustarse a las escenas a ser establecidas. </w:t>
            </w:r>
          </w:p>
        </w:tc>
      </w:tr>
    </w:tbl>
    <w:p w:rsidR="00B738DD" w:rsidRPr="00A42A8F" w:rsidRDefault="00B738DD" w:rsidP="00B738DD">
      <w:pPr>
        <w:pStyle w:val="Prrafodelista"/>
      </w:pPr>
    </w:p>
    <w:p w:rsidR="00B738DD" w:rsidRPr="008652AD" w:rsidRDefault="00B738DD" w:rsidP="00D11E85">
      <w:pPr>
        <w:pStyle w:val="Ttulo5"/>
        <w:numPr>
          <w:ilvl w:val="0"/>
          <w:numId w:val="42"/>
        </w:numPr>
      </w:pPr>
      <w:r w:rsidRPr="001B714F">
        <w:t>Sonido</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BC2DC8" w:rsidP="00EF0538">
            <w:pPr>
              <w:spacing w:after="0" w:line="240" w:lineRule="auto"/>
            </w:pPr>
            <w:r>
              <w:t>HL-SA</w:t>
            </w:r>
            <w:r w:rsidRPr="00A42A8F">
              <w:t>-</w:t>
            </w:r>
            <w:r>
              <w:t>34</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istema de Sonido Profesion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 xml:space="preserve">Se deberá realizar la implementación de un Sistema de Sonido Profesional (amplificador) en la Sala. </w:t>
            </w:r>
            <w:r w:rsidRPr="008A1520">
              <w:t>El mismo debe ser automatizable y rackeable.</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BC2DC8" w:rsidP="00EF0538">
            <w:pPr>
              <w:spacing w:after="0" w:line="240" w:lineRule="auto"/>
            </w:pPr>
            <w:r>
              <w:t>HL-SA</w:t>
            </w:r>
            <w:r w:rsidRPr="00A42A8F">
              <w:t>-</w:t>
            </w:r>
            <w:r>
              <w:t>35</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istema de Micro</w:t>
            </w:r>
            <w:r w:rsidRPr="007C2071">
              <w:t>fonía Profesion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spacing w:after="0" w:line="240" w:lineRule="auto"/>
            </w:pPr>
            <w:r>
              <w:t>Se deberá realizar la implementación de un Sistema de Microfonía Profesional en la Sala.</w:t>
            </w:r>
          </w:p>
          <w:p w:rsidR="00B738DD" w:rsidRDefault="00B738DD" w:rsidP="00EF0538">
            <w:pPr>
              <w:spacing w:after="0" w:line="240" w:lineRule="auto"/>
            </w:pPr>
            <w:r>
              <w:t xml:space="preserve">La Sala deberá contar </w:t>
            </w:r>
            <w:r w:rsidRPr="004651D1">
              <w:t xml:space="preserve">Mínimo </w:t>
            </w:r>
            <w:r>
              <w:t xml:space="preserve">con </w:t>
            </w:r>
            <w:r w:rsidRPr="006D6DD8">
              <w:t xml:space="preserve">1 </w:t>
            </w:r>
            <w:r>
              <w:t>Micrófono</w:t>
            </w:r>
            <w:r w:rsidRPr="006D6DD8">
              <w:t xml:space="preserve"> inalámbrico de mano, 6 </w:t>
            </w:r>
            <w:r>
              <w:t>Micrófonos</w:t>
            </w:r>
            <w:r w:rsidRPr="006D6DD8">
              <w:t xml:space="preserve"> inalámbricos de superficie y 1 </w:t>
            </w:r>
            <w:r>
              <w:t>Micrófono</w:t>
            </w:r>
            <w:r w:rsidRPr="006D6DD8">
              <w:t xml:space="preserve"> inalámbrico de cuerpo híbrido</w:t>
            </w:r>
            <w:r>
              <w:t>.</w:t>
            </w:r>
          </w:p>
          <w:p w:rsidR="00B738DD" w:rsidRDefault="00B738DD" w:rsidP="00EF0538">
            <w:pPr>
              <w:spacing w:after="0" w:line="240" w:lineRule="auto"/>
            </w:pPr>
            <w:r>
              <w:t xml:space="preserve">El sistema de Microfonía deberá ser </w:t>
            </w:r>
            <w:r w:rsidRPr="004651D1">
              <w:t>Compatible con Reuniones y/o Presentaciones</w:t>
            </w:r>
            <w:r>
              <w:t xml:space="preserve"> y Videoconferencia.</w:t>
            </w:r>
          </w:p>
          <w:p w:rsidR="00B738DD" w:rsidRPr="00A42A8F" w:rsidRDefault="00B738DD" w:rsidP="00EF0538">
            <w:pPr>
              <w:spacing w:after="0" w:line="240" w:lineRule="auto"/>
            </w:pPr>
            <w:r>
              <w:t xml:space="preserve">El sistema debe tener la capacidad de transmitir el audio a la audiencia remota cuando se encuentre en modo de </w:t>
            </w:r>
            <w:r>
              <w:lastRenderedPageBreak/>
              <w:t>Videoconferencia (Lyn, Skype for Business y Webex).</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BC2DC8" w:rsidP="00EF0538">
            <w:pPr>
              <w:spacing w:after="0" w:line="240" w:lineRule="auto"/>
            </w:pPr>
            <w:r>
              <w:t>HL-SA</w:t>
            </w:r>
            <w:r w:rsidRPr="00A42A8F">
              <w:t>-</w:t>
            </w:r>
            <w:r>
              <w:t>36</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4651D1">
              <w:t>Parlantes y Difusión de Sonido Profesion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rá contemplar la instalación de parlantes en la Sala. Se debe contar al menos de un bajo.</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C2DC8" w:rsidP="00EF0538">
            <w:pPr>
              <w:spacing w:after="0" w:line="240" w:lineRule="auto"/>
            </w:pPr>
            <w:r>
              <w:t>HL-SA</w:t>
            </w:r>
            <w:r w:rsidRPr="00A42A8F">
              <w:t>-</w:t>
            </w:r>
            <w:r>
              <w:t>37</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Mezcladora de Audio de 8 Canales</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546C96"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Deberá tener la posibilidad de conectarse al sistema de automatización. Deberá contar con al menos 4 salidas auxiliares.</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C2DC8" w:rsidP="00EF0538">
            <w:pPr>
              <w:spacing w:after="0" w:line="240" w:lineRule="auto"/>
            </w:pPr>
            <w:r>
              <w:t>HL-SA</w:t>
            </w:r>
            <w:r w:rsidRPr="00A42A8F">
              <w:t>-</w:t>
            </w:r>
            <w:r>
              <w:t>38</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7A225A">
              <w:t>Entradas de Audio</w:t>
            </w:r>
            <w:r>
              <w:t xml:space="preserve"> de la Mezcladora</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 xml:space="preserve">La mezcladora mediante sus interfaces propias o dispositivos adicionales deberá soportar mínimamente las siguientes entradas de audio: Videoconferencia </w:t>
            </w:r>
            <w:proofErr w:type="gramStart"/>
            <w:r>
              <w:t>( conector</w:t>
            </w:r>
            <w:proofErr w:type="gramEnd"/>
            <w:r>
              <w:t xml:space="preserve"> plug 3.5mm</w:t>
            </w:r>
            <w:r w:rsidR="00DE77F7">
              <w:t xml:space="preserve"> o su equivalente</w:t>
            </w:r>
            <w:r>
              <w:t>), WorkStation (conector DisplayPort 1.2), Notebook de Presentación (Conector plug 3.5mm), BlueRay Player (HDMI), Microfonía.</w:t>
            </w:r>
          </w:p>
          <w:p w:rsidR="00B738DD" w:rsidRPr="00A42A8F" w:rsidRDefault="00B738DD" w:rsidP="00EF0538">
            <w:pPr>
              <w:spacing w:after="0" w:line="240" w:lineRule="auto"/>
            </w:pPr>
            <w:r>
              <w:t>De igual manera se deberán contemplar entradas adicionales para dar flexibilidad al sistema.</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BC2DC8" w:rsidP="00EF0538">
            <w:pPr>
              <w:spacing w:after="0" w:line="240" w:lineRule="auto"/>
            </w:pPr>
            <w:r>
              <w:t>HL-SA</w:t>
            </w:r>
            <w:r w:rsidRPr="00A42A8F">
              <w:t>-</w:t>
            </w:r>
            <w:r>
              <w:t>39</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F838CF">
              <w:t>Mueble p/ Sistema de Sonid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 contemplar el mobiliario necesario para la instalación de este sistema, el mismo deberá brindar la protección y el manejo de cables correspondiente. Ningún cable debe quedar a la vista, toda la instalación debe ser presentable.</w:t>
            </w:r>
          </w:p>
        </w:tc>
      </w:tr>
    </w:tbl>
    <w:p w:rsidR="00B738DD" w:rsidRPr="00A42A8F" w:rsidRDefault="00B738DD" w:rsidP="00B738DD">
      <w:pPr>
        <w:pStyle w:val="Prrafodelista"/>
      </w:pPr>
    </w:p>
    <w:p w:rsidR="00B738DD" w:rsidRPr="008652AD" w:rsidRDefault="00B738DD" w:rsidP="00D11E85">
      <w:pPr>
        <w:pStyle w:val="Ttulo5"/>
        <w:numPr>
          <w:ilvl w:val="0"/>
          <w:numId w:val="42"/>
        </w:numPr>
      </w:pPr>
      <w:r w:rsidRPr="001B714F">
        <w:t>Energía</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BC2DC8" w:rsidP="00EF0538">
            <w:pPr>
              <w:spacing w:after="0" w:line="240" w:lineRule="auto"/>
            </w:pPr>
            <w:r>
              <w:t>HL-SA</w:t>
            </w:r>
            <w:r w:rsidRPr="00A42A8F">
              <w:t>-</w:t>
            </w:r>
            <w:r>
              <w:t>40</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nergía Sala Audiovisu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spacing w:after="0" w:line="240" w:lineRule="auto"/>
            </w:pPr>
            <w:r>
              <w:t>Se deberán realizar las mejoras necesarias en el Sistema eléctrico con el fin de poder realizar la instalación correcta de los equipos. En caso de ser necesario se deberá realizar la instalación del tablero eléctrico correspondiente.</w:t>
            </w:r>
          </w:p>
          <w:p w:rsidR="00B738DD" w:rsidRPr="00A42A8F" w:rsidRDefault="00B738DD" w:rsidP="00EF0538">
            <w:pPr>
              <w:spacing w:after="0" w:line="240" w:lineRule="auto"/>
            </w:pPr>
            <w:r>
              <w:t>Se deberá p</w:t>
            </w:r>
            <w:r w:rsidRPr="00F838CF">
              <w:t>resentar Plano Eléctrico detallado para esta solución (Diagrama de Carga)</w:t>
            </w:r>
            <w:r>
              <w:t>.</w:t>
            </w:r>
          </w:p>
        </w:tc>
      </w:tr>
    </w:tbl>
    <w:p w:rsidR="00B738DD" w:rsidRDefault="00B738DD" w:rsidP="00B738DD">
      <w:pPr>
        <w:pStyle w:val="Prrafodelista"/>
        <w:jc w:val="left"/>
      </w:pPr>
    </w:p>
    <w:p w:rsidR="00B738DD" w:rsidRPr="00A42A8F" w:rsidRDefault="00B738DD" w:rsidP="00B738DD">
      <w:pPr>
        <w:pStyle w:val="Prrafodelista"/>
        <w:jc w:val="left"/>
      </w:pPr>
    </w:p>
    <w:p w:rsidR="00B738DD" w:rsidRPr="00DC0134" w:rsidRDefault="00B738DD" w:rsidP="00D11E85">
      <w:pPr>
        <w:pStyle w:val="Ttulo5"/>
        <w:numPr>
          <w:ilvl w:val="0"/>
          <w:numId w:val="42"/>
        </w:numPr>
      </w:pPr>
      <w:r w:rsidRPr="001B714F">
        <w:t>Red</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BC2DC8" w:rsidP="00EF0538">
            <w:pPr>
              <w:spacing w:after="0" w:line="240" w:lineRule="auto"/>
            </w:pPr>
            <w:r>
              <w:t>HL-SA</w:t>
            </w:r>
            <w:r w:rsidRPr="00A42A8F">
              <w:t>-</w:t>
            </w:r>
            <w:r>
              <w:t>41</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Red Sala Audiovisu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Default="00B738DD" w:rsidP="00EF0538">
            <w:pPr>
              <w:spacing w:after="0" w:line="240" w:lineRule="auto"/>
            </w:pPr>
            <w:r>
              <w:t>Se deberán realizar las mejoras necesarias en el Cableado de Red con el fin de poder realizar la instalación correcta de los equipos. En caso de ser necesario se deberá realizar la instalación del rack correspondiente.</w:t>
            </w:r>
          </w:p>
          <w:p w:rsidR="00B738DD" w:rsidRPr="00A42A8F" w:rsidRDefault="00B738DD" w:rsidP="00EF0538">
            <w:pPr>
              <w:spacing w:after="0" w:line="240" w:lineRule="auto"/>
            </w:pPr>
            <w:r w:rsidRPr="00CB3FD5">
              <w:t>Presentar Plano de Red detallado para esta solución (Diagrama de Red)</w:t>
            </w:r>
          </w:p>
        </w:tc>
      </w:tr>
    </w:tbl>
    <w:p w:rsidR="00B738DD" w:rsidRPr="00A42A8F" w:rsidRDefault="00B738DD" w:rsidP="00B738DD">
      <w:pPr>
        <w:pStyle w:val="Prrafodelista"/>
        <w:jc w:val="left"/>
      </w:pPr>
    </w:p>
    <w:p w:rsidR="00B738DD" w:rsidRPr="00DC0134" w:rsidRDefault="00B738DD" w:rsidP="00D11E85">
      <w:pPr>
        <w:pStyle w:val="Ttulo5"/>
        <w:numPr>
          <w:ilvl w:val="0"/>
          <w:numId w:val="42"/>
        </w:numPr>
      </w:pPr>
      <w:r w:rsidRPr="001B714F">
        <w:lastRenderedPageBreak/>
        <w:t>VideoWall</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C2DC8" w:rsidP="00EF0538">
            <w:pPr>
              <w:spacing w:after="0" w:line="240" w:lineRule="auto"/>
            </w:pPr>
            <w:r>
              <w:t>HL-SA</w:t>
            </w:r>
            <w:r w:rsidRPr="00A42A8F">
              <w:t>-</w:t>
            </w:r>
            <w:r>
              <w:t>42</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992FFD">
              <w:t>Pantallas</w:t>
            </w:r>
            <w:r>
              <w:t xml:space="preserve"> VideoWall</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 xml:space="preserve">Se deberá implementar un VideoWall con 1 pantalla de 85” con capacidad de 4 entradas de video de visualización </w:t>
            </w:r>
            <w:r w:rsidR="00DC16FD">
              <w:t>simultáneas</w:t>
            </w:r>
            <w:r>
              <w:t>.</w:t>
            </w:r>
          </w:p>
          <w:p w:rsidR="00B738DD" w:rsidRPr="00A42A8F" w:rsidRDefault="00B738DD" w:rsidP="00EF0538">
            <w:pPr>
              <w:spacing w:after="0" w:line="240" w:lineRule="auto"/>
            </w:pPr>
            <w:r>
              <w:t>Se deberá contemplar los soportes necesarios y la instalación de un mueble con terminación Tipo Madera para un acabado profesional.</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Requerimiento no funcional</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p>
        </w:tc>
      </w:tr>
    </w:tbl>
    <w:p w:rsidR="00B738DD" w:rsidRDefault="00B738DD" w:rsidP="00B738DD">
      <w:pPr>
        <w:pStyle w:val="Prrafodelista"/>
        <w:jc w:val="left"/>
      </w:pPr>
    </w:p>
    <w:p w:rsidR="00B738DD" w:rsidRPr="00DC0134" w:rsidRDefault="00B738DD" w:rsidP="00D11E85">
      <w:pPr>
        <w:pStyle w:val="Ttulo5"/>
        <w:numPr>
          <w:ilvl w:val="0"/>
          <w:numId w:val="42"/>
        </w:numPr>
      </w:pPr>
      <w:r>
        <w:t>Matriz de Video</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C2DC8" w:rsidP="00BC2DC8">
            <w:pPr>
              <w:spacing w:after="0" w:line="240" w:lineRule="auto"/>
            </w:pPr>
            <w:r>
              <w:t>HL-SA</w:t>
            </w:r>
            <w:r w:rsidRPr="00A42A8F">
              <w:t>-</w:t>
            </w:r>
            <w:r>
              <w:t>43</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F534B6">
              <w:t xml:space="preserve">Matriz de </w:t>
            </w:r>
            <w:r>
              <w:t>Video de 8 Canales</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 xml:space="preserve">La matriz deberá ser capaz de mostrar </w:t>
            </w:r>
            <w:r w:rsidRPr="00F534B6">
              <w:t xml:space="preserve">el </w:t>
            </w:r>
            <w:r>
              <w:t>Sistema/Datos y/o Procesamiento de los mismos. Debe tener c</w:t>
            </w:r>
            <w:r w:rsidRPr="00832D51">
              <w:t xml:space="preserve">apacidad de procesamiento para presentar </w:t>
            </w:r>
            <w:r>
              <w:t xml:space="preserve">(visualización) </w:t>
            </w:r>
            <w:r w:rsidRPr="00832D51">
              <w:t>dat</w:t>
            </w:r>
            <w:r>
              <w:t>os en 2D y 3D. Deberá contar con al menos 8 salidas de video (estas deben conectar al videowall) y 8 entradas. Esta debe ser automatizable</w:t>
            </w:r>
          </w:p>
        </w:tc>
      </w:tr>
    </w:tbl>
    <w:p w:rsidR="00B738DD" w:rsidRPr="001B714F" w:rsidRDefault="00B738DD" w:rsidP="00B738DD">
      <w:pPr>
        <w:pStyle w:val="Prrafodelista"/>
        <w:rPr>
          <w:b/>
        </w:rPr>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C2DC8" w:rsidP="00EF0538">
            <w:pPr>
              <w:spacing w:after="0" w:line="240" w:lineRule="auto"/>
            </w:pPr>
            <w:r>
              <w:t>HL-SA-44</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F534B6">
              <w:t xml:space="preserve">Matriz de </w:t>
            </w:r>
            <w:r>
              <w:t>Video de 8 Canales Soporte de Entradas</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El sistema deberá soportar mínimamente las siguientes entradas de video a través de sus propias interfaces o usando un dispositivo externo: Videoconferencia (conector HDMI)</w:t>
            </w:r>
            <w:proofErr w:type="gramStart"/>
            <w:r w:rsidR="00961939">
              <w:t>,</w:t>
            </w:r>
            <w:r w:rsidR="00DE77F7">
              <w:t xml:space="preserve"> </w:t>
            </w:r>
            <w:r>
              <w:t xml:space="preserve"> WorkStation</w:t>
            </w:r>
            <w:proofErr w:type="gramEnd"/>
            <w:r>
              <w:t xml:space="preserve"> (conector DisplayPort 1.2)</w:t>
            </w:r>
            <w:r w:rsidR="00DE77F7">
              <w:t xml:space="preserve"> </w:t>
            </w:r>
            <w:r>
              <w:t xml:space="preserve">, Notebook de Presentación (conectores VGA, </w:t>
            </w:r>
            <w:r>
              <w:lastRenderedPageBreak/>
              <w:t>HDMI y DisplayPort), BlueRay Player (conector HDMI).</w:t>
            </w:r>
          </w:p>
          <w:p w:rsidR="00B738DD" w:rsidRPr="00A42A8F" w:rsidRDefault="00B738DD" w:rsidP="00EF0538">
            <w:pPr>
              <w:spacing w:after="0" w:line="240" w:lineRule="auto"/>
            </w:pPr>
            <w:r>
              <w:t>De igual manera se deberán contemplar entradas adicionales para dar flexibilidad al sistema.</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45</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F838CF">
              <w:t xml:space="preserve">Mueble p/ Sistema de </w:t>
            </w:r>
            <w:r>
              <w:t>Vide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 contemplar el mobiliario necesario para la instalación de este sistema, el mismo deberá brindar la protección y el manejo de cables correspondiente. Ningún cable debe quedar a la vista, toda la instalación debe ser presentable.</w:t>
            </w:r>
          </w:p>
        </w:tc>
      </w:tr>
    </w:tbl>
    <w:p w:rsidR="00B738DD" w:rsidRPr="00A42A8F" w:rsidRDefault="00B738DD" w:rsidP="00B738DD">
      <w:pPr>
        <w:pStyle w:val="Prrafodelista"/>
        <w:jc w:val="left"/>
      </w:pPr>
    </w:p>
    <w:p w:rsidR="00B738DD" w:rsidRPr="00DC0134" w:rsidRDefault="00B738DD" w:rsidP="00D11E85">
      <w:pPr>
        <w:pStyle w:val="Ttulo5"/>
        <w:numPr>
          <w:ilvl w:val="0"/>
          <w:numId w:val="42"/>
        </w:numPr>
      </w:pPr>
      <w:r w:rsidRPr="001B714F">
        <w:t>Videoconferencia</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9422A7" w:rsidP="00EF0538">
            <w:pPr>
              <w:spacing w:after="0" w:line="240" w:lineRule="auto"/>
            </w:pPr>
            <w:r>
              <w:t>HL-SA-46</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D1201A">
            <w:pPr>
              <w:spacing w:after="0" w:line="240" w:lineRule="auto"/>
            </w:pPr>
            <w:r>
              <w:t>Videoconferencia C</w:t>
            </w:r>
            <w:r w:rsidR="00961939">
              <w:t xml:space="preserve">ompatible con la central telefónica existente en YPFB </w:t>
            </w:r>
            <w:r w:rsidR="00D1201A">
              <w:t>Corporación</w:t>
            </w:r>
            <w:r w:rsidR="00961939">
              <w:t xml:space="preserve">. </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Default="00B738DD" w:rsidP="00EF0538">
            <w:pPr>
              <w:spacing w:after="0" w:line="240" w:lineRule="auto"/>
            </w:pPr>
            <w:r>
              <w:t>Se requiere un equipo de Videoconferencia con 1 Cámara Frontal para enfocar a la audiencia.</w:t>
            </w:r>
          </w:p>
          <w:p w:rsidR="00B738DD" w:rsidRPr="00A42A8F" w:rsidRDefault="00B738DD" w:rsidP="00EF0538">
            <w:pPr>
              <w:spacing w:after="0" w:line="240" w:lineRule="auto"/>
            </w:pPr>
            <w:r>
              <w:t>El equipo deberá contar con al menos 1 micrófono.</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9422A7" w:rsidP="00EF0538">
            <w:pPr>
              <w:spacing w:after="0" w:line="240" w:lineRule="auto"/>
            </w:pPr>
            <w:r>
              <w:t>HL-SA-47</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413ECF">
              <w:t>Datos deben ser mostrados en el otro extremo</w:t>
            </w:r>
            <w:r>
              <w:t>.</w:t>
            </w:r>
          </w:p>
        </w:tc>
      </w:tr>
      <w:tr w:rsidR="00B738DD" w:rsidRPr="00A42A8F"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El equipo de Videoconferencia debe tener la capacidad de mostrar los datos visualizados de la reunión en la audiencia remota.</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48</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E40B1F">
              <w:t xml:space="preserve">Capacidad Interconexión </w:t>
            </w:r>
            <w:r>
              <w:t>con Videoconferencia por internet.</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E40B1F" w:rsidRDefault="00B738DD" w:rsidP="00EF0538">
            <w:pPr>
              <w:spacing w:after="0" w:line="240" w:lineRule="auto"/>
              <w:rPr>
                <w:rtl/>
              </w:rPr>
            </w:pPr>
            <w:r w:rsidRPr="00E40B1F">
              <w:t>El sis</w:t>
            </w:r>
            <w:r>
              <w:t xml:space="preserve">tema deberá ser capaz de interactuar con otras plataformas de Videoconferencia </w:t>
            </w:r>
            <w:r w:rsidRPr="00E40B1F">
              <w:t>con Skype, Skype For Bussiness, Lync</w:t>
            </w:r>
            <w:r>
              <w:t xml:space="preserve"> y Webex de Cisco.</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49</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F838CF">
              <w:t xml:space="preserve">Mueble p/ Sistema de </w:t>
            </w:r>
            <w:r>
              <w:t>Videoconferenci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 contemplar el mobiliario necesario para la instalación de este sistema, el mismo deberá brindar la protección y el manejo de cables correspondiente. Ningún cable debe quedar a la vista, toda la instalación debe ser presentable.</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50</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Interno Tipo Araña Sala Audiovisu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deberá contemplar la instalación de un interno Tipo Araña para la Sala.</w:t>
            </w:r>
          </w:p>
        </w:tc>
      </w:tr>
    </w:tbl>
    <w:p w:rsidR="00B738DD" w:rsidRPr="001B714F" w:rsidRDefault="00B738DD" w:rsidP="00B738DD">
      <w:pPr>
        <w:pStyle w:val="Prrafodelista"/>
        <w:jc w:val="left"/>
        <w:rPr>
          <w:b/>
        </w:rPr>
      </w:pPr>
    </w:p>
    <w:p w:rsidR="00B738DD" w:rsidRPr="00DC0134" w:rsidRDefault="00B738DD" w:rsidP="00D11E85">
      <w:pPr>
        <w:pStyle w:val="Ttulo5"/>
        <w:numPr>
          <w:ilvl w:val="0"/>
          <w:numId w:val="42"/>
        </w:numPr>
      </w:pPr>
      <w:r w:rsidRPr="001B714F">
        <w:t>Soluciones de Integración y Automatización</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51</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622AE0">
              <w:t>Automatización Luces</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s luces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9422A7">
            <w:pPr>
              <w:spacing w:after="0" w:line="240" w:lineRule="auto"/>
            </w:pPr>
            <w:r>
              <w:t>HL-SA-52</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622AE0">
              <w:t>Automatización Clima</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lastRenderedPageBreak/>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Opcional</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 temperatura para la configuración de escenas. Considerando que se cuenta con aire acondicionado modelo Split.</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53</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77648A">
              <w:t>Automatización Sonid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s entradas de Sonido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54</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77648A">
              <w:t>Automatización Vide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El sistema deberá ser capaz de automatizar las entradas de Video para la configuración de escenas.</w:t>
            </w:r>
          </w:p>
        </w:tc>
      </w:tr>
    </w:tbl>
    <w:p w:rsidR="00B738DD" w:rsidRDefault="00B738DD" w:rsidP="00B738DD">
      <w:pPr>
        <w:pStyle w:val="Prrafodelista"/>
        <w:jc w:val="left"/>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55</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77648A">
              <w:t>Pantalla Táctil p/ Control Centralizado</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Se requiere la dotación de un dispositivo táctil para el manejo centralizado de la presentación, a ser ubicado en la cabecera de la mesa de la sala de reuniones.</w:t>
            </w:r>
          </w:p>
        </w:tc>
      </w:tr>
    </w:tbl>
    <w:p w:rsidR="00B738DD" w:rsidRDefault="00B738DD" w:rsidP="00B738DD">
      <w:pPr>
        <w:pStyle w:val="Prrafodelista"/>
      </w:pPr>
    </w:p>
    <w:tbl>
      <w:tblPr>
        <w:tblW w:w="0" w:type="auto"/>
        <w:tblInd w:w="360" w:type="dxa"/>
        <w:tblCellMar>
          <w:left w:w="0" w:type="dxa"/>
          <w:right w:w="0" w:type="dxa"/>
        </w:tblCellMar>
        <w:tblLook w:val="04A0" w:firstRow="1" w:lastRow="0" w:firstColumn="1" w:lastColumn="0" w:noHBand="0" w:noVBand="1"/>
      </w:tblPr>
      <w:tblGrid>
        <w:gridCol w:w="4245"/>
        <w:gridCol w:w="4223"/>
      </w:tblGrid>
      <w:tr w:rsidR="009422A7" w:rsidRPr="00585BE2"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422A7" w:rsidRPr="00585BE2" w:rsidRDefault="009422A7" w:rsidP="009422A7">
            <w:pPr>
              <w:spacing w:after="0" w:line="240" w:lineRule="auto"/>
            </w:pPr>
            <w:r w:rsidRPr="00585BE2">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422A7" w:rsidRPr="00A42A8F" w:rsidRDefault="009422A7" w:rsidP="009422A7">
            <w:pPr>
              <w:spacing w:after="0" w:line="240" w:lineRule="auto"/>
            </w:pPr>
            <w:r>
              <w:t>HL-SA-56</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585BE2" w:rsidRDefault="00B738DD" w:rsidP="00EF0538">
            <w:pPr>
              <w:spacing w:after="0" w:line="240" w:lineRule="auto"/>
            </w:pPr>
            <w:r w:rsidRPr="00585BE2">
              <w:t>Punto de Control y Conexiones Centralizado</w:t>
            </w:r>
          </w:p>
        </w:tc>
      </w:tr>
      <w:tr w:rsidR="00B738DD" w:rsidRPr="00585BE2"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585BE2" w:rsidRDefault="00B738DD" w:rsidP="00EF0538">
            <w:pPr>
              <w:spacing w:after="0" w:line="240" w:lineRule="auto"/>
            </w:pPr>
            <w:r>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585BE2" w:rsidRDefault="00B738DD" w:rsidP="00EF0538">
            <w:pPr>
              <w:spacing w:after="0" w:line="240" w:lineRule="auto"/>
            </w:pPr>
            <w:r w:rsidRPr="00585BE2">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585BE2" w:rsidRDefault="00B738DD" w:rsidP="00EF0538">
            <w:pPr>
              <w:spacing w:after="0" w:line="240" w:lineRule="auto"/>
            </w:pPr>
            <w:r w:rsidRPr="00585BE2">
              <w:t>Se deberá contemplar un punto de Control de Automatización y Conexión Centralizada de Video/Sonido/Red/Energía</w:t>
            </w:r>
            <w:r>
              <w:t xml:space="preserve"> para el equipo </w:t>
            </w:r>
            <w:r>
              <w:lastRenderedPageBreak/>
              <w:t>del presentador, a ser ubicado en la cabecera de la mesa de la sala de reuniones.</w:t>
            </w:r>
            <w:r w:rsidRPr="00585BE2">
              <w:t xml:space="preserve"> </w:t>
            </w:r>
          </w:p>
        </w:tc>
      </w:tr>
    </w:tbl>
    <w:p w:rsidR="00B738DD" w:rsidRPr="00A42A8F" w:rsidRDefault="00B738DD" w:rsidP="00B738DD">
      <w:pPr>
        <w:pStyle w:val="Prrafodelista"/>
        <w:jc w:val="left"/>
      </w:pPr>
    </w:p>
    <w:p w:rsidR="00B738DD" w:rsidRPr="00DC0134" w:rsidRDefault="00B738DD" w:rsidP="00D11E85">
      <w:pPr>
        <w:pStyle w:val="Ttulo5"/>
        <w:numPr>
          <w:ilvl w:val="0"/>
          <w:numId w:val="42"/>
        </w:numPr>
      </w:pPr>
      <w:r w:rsidRPr="001B714F">
        <w:t>Mobiliario</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2637F2"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2637F2" w:rsidRDefault="009422A7" w:rsidP="00EF0538">
            <w:pPr>
              <w:spacing w:after="0" w:line="240" w:lineRule="auto"/>
            </w:pPr>
            <w:r>
              <w:t>HL-SA-57</w:t>
            </w:r>
          </w:p>
        </w:tc>
      </w:tr>
      <w:tr w:rsidR="00B738DD" w:rsidRPr="002637F2"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637F2" w:rsidRDefault="00B738DD" w:rsidP="00EF0538">
            <w:pPr>
              <w:spacing w:after="0" w:line="240" w:lineRule="auto"/>
            </w:pPr>
            <w:r w:rsidRPr="002637F2">
              <w:t>Mobiliario</w:t>
            </w:r>
            <w:r>
              <w:t xml:space="preserve"> Sala Audiovisual</w:t>
            </w:r>
          </w:p>
        </w:tc>
      </w:tr>
      <w:tr w:rsidR="00B738DD" w:rsidRPr="002637F2"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637F2" w:rsidRDefault="00B738DD" w:rsidP="00EF0538">
            <w:pPr>
              <w:spacing w:after="0" w:line="240" w:lineRule="auto"/>
            </w:pPr>
            <w:r w:rsidRPr="002637F2">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637F2" w:rsidRDefault="00B738DD" w:rsidP="00EF0538">
            <w:pPr>
              <w:spacing w:after="0" w:line="240" w:lineRule="auto"/>
            </w:pPr>
            <w:r w:rsidRPr="002637F2">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637F2" w:rsidRDefault="00B738DD" w:rsidP="00EF0538">
            <w:pPr>
              <w:spacing w:after="0" w:line="240" w:lineRule="auto"/>
            </w:pPr>
            <w:r w:rsidRPr="002637F2">
              <w:t>Se deberá readecuar el mobiliario para que sea adecuado para la Nueva Sala.</w:t>
            </w:r>
          </w:p>
          <w:p w:rsidR="00B738DD" w:rsidRPr="002637F2" w:rsidRDefault="0099287B" w:rsidP="00EF0538">
            <w:pPr>
              <w:spacing w:after="0" w:line="240" w:lineRule="auto"/>
            </w:pPr>
            <w:r>
              <w:t>Como se describe a continuación:</w:t>
            </w:r>
            <w:r w:rsidR="00B738DD" w:rsidRPr="002637F2">
              <w:t xml:space="preserve"> </w:t>
            </w:r>
          </w:p>
        </w:tc>
      </w:tr>
    </w:tbl>
    <w:p w:rsidR="00B738DD" w:rsidRDefault="00B738DD" w:rsidP="00B738DD">
      <w:pPr>
        <w:pStyle w:val="Prrafodelista"/>
        <w:rPr>
          <w:b/>
        </w:rPr>
      </w:pPr>
    </w:p>
    <w:p w:rsidR="0099287B" w:rsidRPr="002C1F0D" w:rsidRDefault="0099287B" w:rsidP="0099287B">
      <w:pPr>
        <w:ind w:left="426"/>
        <w:rPr>
          <w:rFonts w:asciiTheme="majorHAnsi" w:eastAsiaTheme="majorEastAsia" w:hAnsiTheme="majorHAnsi" w:cstheme="majorBidi"/>
          <w:b/>
          <w:i/>
          <w:iCs/>
          <w:sz w:val="24"/>
        </w:rPr>
      </w:pPr>
      <w:r w:rsidRPr="002C1F0D">
        <w:rPr>
          <w:rFonts w:asciiTheme="majorHAnsi" w:eastAsiaTheme="majorEastAsia" w:hAnsiTheme="majorHAnsi" w:cstheme="majorBidi"/>
          <w:b/>
          <w:i/>
          <w:iCs/>
          <w:sz w:val="24"/>
        </w:rPr>
        <w:t>Sala de Visualización de 12 Personas</w:t>
      </w:r>
    </w:p>
    <w:tbl>
      <w:tblPr>
        <w:tblStyle w:val="Tablaconcuadrcula"/>
        <w:tblW w:w="0" w:type="auto"/>
        <w:tblInd w:w="421" w:type="dxa"/>
        <w:tblLayout w:type="fixed"/>
        <w:tblLook w:val="04A0" w:firstRow="1" w:lastRow="0" w:firstColumn="1" w:lastColumn="0" w:noHBand="0" w:noVBand="1"/>
      </w:tblPr>
      <w:tblGrid>
        <w:gridCol w:w="1701"/>
        <w:gridCol w:w="6849"/>
      </w:tblGrid>
      <w:tr w:rsidR="0099287B" w:rsidRPr="002C1F0D" w:rsidTr="004158DB">
        <w:tc>
          <w:tcPr>
            <w:tcW w:w="1701" w:type="dxa"/>
          </w:tcPr>
          <w:p w:rsidR="0099287B" w:rsidRPr="002C1F0D" w:rsidRDefault="0099287B" w:rsidP="004158DB">
            <w:pPr>
              <w:rPr>
                <w:b/>
                <w:lang w:val="es-BO"/>
              </w:rPr>
            </w:pPr>
            <w:r w:rsidRPr="002C1F0D">
              <w:rPr>
                <w:b/>
                <w:lang w:val="es-BO"/>
              </w:rPr>
              <w:t>Nombre del Requerimiento:</w:t>
            </w:r>
          </w:p>
        </w:tc>
        <w:tc>
          <w:tcPr>
            <w:tcW w:w="6849" w:type="dxa"/>
          </w:tcPr>
          <w:p w:rsidR="0099287B" w:rsidRPr="002C1F0D" w:rsidRDefault="0099287B" w:rsidP="004158DB">
            <w:pPr>
              <w:ind w:left="426"/>
              <w:rPr>
                <w:b/>
                <w:lang w:val="es-BO"/>
              </w:rPr>
            </w:pPr>
            <w:r w:rsidRPr="002C1F0D">
              <w:rPr>
                <w:b/>
                <w:lang w:val="es-BO"/>
              </w:rPr>
              <w:t>Sillas Giratorias Semiejecutivas</w:t>
            </w:r>
          </w:p>
        </w:tc>
      </w:tr>
      <w:tr w:rsidR="0099287B" w:rsidRPr="002C1F0D" w:rsidTr="004158DB">
        <w:tc>
          <w:tcPr>
            <w:tcW w:w="1701" w:type="dxa"/>
          </w:tcPr>
          <w:p w:rsidR="0099287B" w:rsidRPr="002C1F0D" w:rsidRDefault="0099287B" w:rsidP="004158DB">
            <w:pPr>
              <w:rPr>
                <w:lang w:val="es-BO"/>
              </w:rPr>
            </w:pPr>
            <w:r w:rsidRPr="002C1F0D">
              <w:rPr>
                <w:lang w:val="es-BO"/>
              </w:rPr>
              <w:t>Cantidad:</w:t>
            </w:r>
          </w:p>
        </w:tc>
        <w:tc>
          <w:tcPr>
            <w:tcW w:w="6849" w:type="dxa"/>
          </w:tcPr>
          <w:p w:rsidR="0099287B" w:rsidRPr="002C1F0D" w:rsidRDefault="0099287B" w:rsidP="004158DB">
            <w:pPr>
              <w:ind w:left="426"/>
              <w:rPr>
                <w:lang w:val="es-BO"/>
              </w:rPr>
            </w:pPr>
            <w:r w:rsidRPr="002C1F0D">
              <w:rPr>
                <w:lang w:val="es-BO"/>
              </w:rPr>
              <w:t>12</w:t>
            </w:r>
          </w:p>
        </w:tc>
      </w:tr>
      <w:tr w:rsidR="0099287B" w:rsidRPr="002C1F0D" w:rsidTr="004158DB">
        <w:tc>
          <w:tcPr>
            <w:tcW w:w="1701" w:type="dxa"/>
          </w:tcPr>
          <w:p w:rsidR="0099287B" w:rsidRPr="002C1F0D" w:rsidRDefault="0099287B" w:rsidP="004158DB">
            <w:pPr>
              <w:rPr>
                <w:lang w:val="es-BO"/>
              </w:rPr>
            </w:pPr>
            <w:r w:rsidRPr="002C1F0D">
              <w:rPr>
                <w:lang w:val="es-BO"/>
              </w:rPr>
              <w:t>Descripción:</w:t>
            </w:r>
          </w:p>
        </w:tc>
        <w:tc>
          <w:tcPr>
            <w:tcW w:w="6849" w:type="dxa"/>
          </w:tcPr>
          <w:p w:rsidR="0099287B" w:rsidRPr="002C1F0D" w:rsidRDefault="0099287B" w:rsidP="004158DB">
            <w:pPr>
              <w:ind w:left="426"/>
              <w:rPr>
                <w:lang w:val="es-BO"/>
              </w:rPr>
            </w:pPr>
          </w:p>
          <w:p w:rsidR="0099287B" w:rsidRPr="002C1F0D" w:rsidRDefault="0099287B" w:rsidP="004158DB">
            <w:pPr>
              <w:spacing w:line="276" w:lineRule="auto"/>
              <w:ind w:left="252"/>
              <w:rPr>
                <w:lang w:val="es-BO"/>
              </w:rPr>
            </w:pPr>
            <w:r w:rsidRPr="002C1F0D">
              <w:rPr>
                <w:noProof/>
                <w:lang w:eastAsia="es-BO"/>
              </w:rPr>
              <w:drawing>
                <wp:inline distT="0" distB="0" distL="0" distR="0" wp14:anchorId="5357E640" wp14:editId="6E28FE0A">
                  <wp:extent cx="4059032" cy="150962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9007" cy="1517052"/>
                          </a:xfrm>
                          <a:prstGeom prst="rect">
                            <a:avLst/>
                          </a:prstGeom>
                        </pic:spPr>
                      </pic:pic>
                    </a:graphicData>
                  </a:graphic>
                </wp:inline>
              </w:drawing>
            </w:r>
          </w:p>
          <w:p w:rsidR="0099287B" w:rsidRPr="002C1F0D" w:rsidRDefault="0099287B" w:rsidP="004158DB">
            <w:pPr>
              <w:spacing w:line="276" w:lineRule="auto"/>
              <w:ind w:left="252"/>
              <w:rPr>
                <w:lang w:val="es-BO"/>
              </w:rPr>
            </w:pPr>
          </w:p>
          <w:p w:rsidR="0099287B" w:rsidRPr="002C1F0D" w:rsidRDefault="0099287B" w:rsidP="004158DB">
            <w:pPr>
              <w:spacing w:line="276" w:lineRule="auto"/>
              <w:ind w:left="252"/>
              <w:rPr>
                <w:lang w:val="es-BO"/>
              </w:rPr>
            </w:pPr>
            <w:r w:rsidRPr="002C1F0D">
              <w:rPr>
                <w:lang w:val="es-BO"/>
              </w:rPr>
              <w:t>Respaldo bajo, con estructura inyectada en nylon de alta resistencia a la fatiga y a los impactos, con terminaciones inyectadas en el mismo material, un 100% reciclable, revestido con tejido tipo tela microperforada.</w:t>
            </w:r>
          </w:p>
          <w:p w:rsidR="0099287B" w:rsidRPr="002C1F0D" w:rsidRDefault="0099287B" w:rsidP="004158DB">
            <w:pPr>
              <w:spacing w:line="276" w:lineRule="auto"/>
              <w:ind w:left="252"/>
              <w:rPr>
                <w:lang w:val="es-BO"/>
              </w:rPr>
            </w:pPr>
            <w:r w:rsidRPr="002C1F0D">
              <w:rPr>
                <w:lang w:val="es-BO"/>
              </w:rPr>
              <w:t>Sistema de unión del respaldo con asiento, a través de estructura inyectada en nylon de alta resistencia a la fatiga e impactos. Sin opciones de regulación.</w:t>
            </w:r>
          </w:p>
          <w:p w:rsidR="0099287B" w:rsidRPr="002C1F0D" w:rsidRDefault="0099287B" w:rsidP="004158DB">
            <w:pPr>
              <w:spacing w:line="276" w:lineRule="auto"/>
              <w:ind w:left="252"/>
              <w:rPr>
                <w:lang w:val="es-BO"/>
              </w:rPr>
            </w:pPr>
            <w:r w:rsidRPr="002C1F0D">
              <w:rPr>
                <w:lang w:val="es-BO"/>
              </w:rPr>
              <w:lastRenderedPageBreak/>
              <w:t>Asiento con concha de madera laminada con 13mm de espesor, con espuma laminada de poliuretano de 40 mm de espesor, con borde frontal ligeramente curvado para no obstruir la circulación sanguínea. Revestimiento en tejido sintético un 100% poliéster con protección impermeabilizante a manchas y líquidos.</w:t>
            </w:r>
          </w:p>
          <w:p w:rsidR="0099287B" w:rsidRPr="002C1F0D" w:rsidRDefault="0099287B" w:rsidP="004158DB">
            <w:pPr>
              <w:spacing w:line="276" w:lineRule="auto"/>
              <w:ind w:left="252"/>
              <w:rPr>
                <w:lang w:val="es-BO"/>
              </w:rPr>
            </w:pPr>
            <w:r w:rsidRPr="002C1F0D">
              <w:rPr>
                <w:lang w:val="es-BO"/>
              </w:rPr>
              <w:t>Mecanismo de reclinación de la silla con regulación de tensión por medio de resorte helicoidal y manija inyectado en polipropileno, fijada al asiento a través de chapa de acero estampada de espesor y tuercas de garra estampadas en acero carbono galvanizado y tornillo.</w:t>
            </w:r>
          </w:p>
          <w:p w:rsidR="0099287B" w:rsidRPr="002C1F0D" w:rsidRDefault="0099287B" w:rsidP="004158DB">
            <w:pPr>
              <w:spacing w:line="276" w:lineRule="auto"/>
              <w:ind w:left="252"/>
              <w:rPr>
                <w:lang w:val="es-BO"/>
              </w:rPr>
            </w:pPr>
            <w:r w:rsidRPr="002C1F0D">
              <w:rPr>
                <w:lang w:val="es-BO"/>
              </w:rPr>
              <w:t>Cojinete estampado en acero con tratamiento superficial antioxidante y terminación en pintura epoxi.</w:t>
            </w:r>
          </w:p>
          <w:p w:rsidR="0099287B" w:rsidRPr="002C1F0D" w:rsidRDefault="0099287B" w:rsidP="004158DB">
            <w:pPr>
              <w:spacing w:line="276" w:lineRule="auto"/>
              <w:ind w:left="252"/>
              <w:rPr>
                <w:lang w:val="es-BO"/>
              </w:rPr>
            </w:pPr>
            <w:r w:rsidRPr="002C1F0D">
              <w:rPr>
                <w:lang w:val="es-BO"/>
              </w:rPr>
              <w:t>Regulaciones de altura de la silla en indefinidas posiciones, a través de columna a gas con tubo central en acero</w:t>
            </w:r>
            <w:proofErr w:type="gramStart"/>
            <w:r w:rsidRPr="002C1F0D">
              <w:rPr>
                <w:lang w:val="es-BO"/>
              </w:rPr>
              <w:t>,  accionador</w:t>
            </w:r>
            <w:proofErr w:type="gramEnd"/>
            <w:r w:rsidRPr="002C1F0D">
              <w:rPr>
                <w:lang w:val="es-BO"/>
              </w:rPr>
              <w:t xml:space="preserve"> neumático central de regulación de altura. Regulación de reclinación en dos (02) posiciones, comandadas por palanca, localizada abajo del asiento, y producida en barra de acero redonda de 8mm de diámetro y manija de empuñadura inyectada en polipropileno.</w:t>
            </w:r>
          </w:p>
          <w:p w:rsidR="0099287B" w:rsidRPr="002C1F0D" w:rsidRDefault="0099287B" w:rsidP="004158DB">
            <w:pPr>
              <w:spacing w:line="276" w:lineRule="auto"/>
              <w:ind w:left="252"/>
              <w:rPr>
                <w:lang w:val="es-BO"/>
              </w:rPr>
            </w:pPr>
            <w:r w:rsidRPr="002C1F0D">
              <w:rPr>
                <w:lang w:val="es-BO"/>
              </w:rPr>
              <w:t>Base giratoria inyectada en poliamida con carga de fibra de vidrio de color negro, con cinco (05) astas equidistantes, reforzadas con aletas estructurales para aumentar la resistencia a las cargas estáticas aplicadas sobre el asiento. Encaje del pistón de regulación de altura de la silla a través del sistema de cono Morse. Conjunto de ruedas doble giro, cuerpo y ruedas con Ø 60mm, un 100% en nylon. Eje central en acero conformado a frío y apoyado en pista de esfera de rodamiento de acero carbono, fijados a la base a través de anillo de presión hecho en acero.</w:t>
            </w:r>
          </w:p>
          <w:p w:rsidR="0099287B" w:rsidRPr="002C1F0D" w:rsidRDefault="0099287B" w:rsidP="00D11E85">
            <w:pPr>
              <w:numPr>
                <w:ilvl w:val="0"/>
                <w:numId w:val="50"/>
              </w:numPr>
              <w:spacing w:line="276" w:lineRule="auto"/>
              <w:ind w:left="252"/>
              <w:rPr>
                <w:lang w:val="es-BO"/>
              </w:rPr>
            </w:pPr>
            <w:r w:rsidRPr="002C1F0D">
              <w:rPr>
                <w:lang w:val="es-BO"/>
              </w:rPr>
              <w:t>Apoya brazos</w:t>
            </w:r>
          </w:p>
          <w:p w:rsidR="0099287B" w:rsidRPr="002C1F0D" w:rsidRDefault="0099287B" w:rsidP="004158DB">
            <w:pPr>
              <w:spacing w:line="276" w:lineRule="auto"/>
              <w:ind w:left="252"/>
              <w:rPr>
                <w:lang w:val="es-BO"/>
              </w:rPr>
            </w:pPr>
            <w:r w:rsidRPr="002C1F0D">
              <w:rPr>
                <w:lang w:val="es-BO"/>
              </w:rPr>
              <w:t>Brazos con cuerpo y apoyabrazos totalmente inyectados en termoplásticos de alta resistencia estructural y a la abrasión, y seis (06) opciones de regulación de altura, con botón de accionamiento localizado abajo del apoyabrazos.</w:t>
            </w:r>
          </w:p>
        </w:tc>
      </w:tr>
      <w:tr w:rsidR="0099287B" w:rsidRPr="002C1F0D" w:rsidTr="004158DB">
        <w:tc>
          <w:tcPr>
            <w:tcW w:w="1701" w:type="dxa"/>
          </w:tcPr>
          <w:p w:rsidR="0099287B" w:rsidRPr="002C1F0D" w:rsidRDefault="0099287B" w:rsidP="004158DB">
            <w:pPr>
              <w:rPr>
                <w:b/>
                <w:lang w:val="es-BO"/>
              </w:rPr>
            </w:pPr>
            <w:r w:rsidRPr="002C1F0D">
              <w:rPr>
                <w:b/>
                <w:lang w:val="es-BO"/>
              </w:rPr>
              <w:lastRenderedPageBreak/>
              <w:t>Nombre del Requerimiento:</w:t>
            </w:r>
          </w:p>
        </w:tc>
        <w:tc>
          <w:tcPr>
            <w:tcW w:w="6849" w:type="dxa"/>
          </w:tcPr>
          <w:p w:rsidR="0099287B" w:rsidRPr="002C1F0D" w:rsidRDefault="0099287B" w:rsidP="004158DB">
            <w:pPr>
              <w:ind w:left="426"/>
              <w:rPr>
                <w:b/>
                <w:lang w:val="es-BO"/>
              </w:rPr>
            </w:pPr>
            <w:r w:rsidRPr="002C1F0D">
              <w:rPr>
                <w:b/>
                <w:lang w:val="es-BO"/>
              </w:rPr>
              <w:t>Mesa de Reunión bipartida de 360x100 cm</w:t>
            </w:r>
          </w:p>
        </w:tc>
      </w:tr>
      <w:tr w:rsidR="0099287B" w:rsidRPr="002C1F0D" w:rsidTr="004158DB">
        <w:tc>
          <w:tcPr>
            <w:tcW w:w="1701" w:type="dxa"/>
          </w:tcPr>
          <w:p w:rsidR="0099287B" w:rsidRPr="002C1F0D" w:rsidRDefault="0099287B" w:rsidP="004158DB">
            <w:pPr>
              <w:rPr>
                <w:lang w:val="es-BO"/>
              </w:rPr>
            </w:pPr>
            <w:r w:rsidRPr="002C1F0D">
              <w:rPr>
                <w:lang w:val="es-BO"/>
              </w:rPr>
              <w:t>Cantidad:</w:t>
            </w:r>
          </w:p>
        </w:tc>
        <w:tc>
          <w:tcPr>
            <w:tcW w:w="6849" w:type="dxa"/>
          </w:tcPr>
          <w:p w:rsidR="0099287B" w:rsidRPr="002C1F0D" w:rsidRDefault="0099287B" w:rsidP="004158DB">
            <w:pPr>
              <w:ind w:left="426"/>
              <w:rPr>
                <w:lang w:val="es-BO"/>
              </w:rPr>
            </w:pPr>
            <w:r w:rsidRPr="002C1F0D">
              <w:rPr>
                <w:lang w:val="es-BO"/>
              </w:rPr>
              <w:t>1</w:t>
            </w:r>
          </w:p>
        </w:tc>
      </w:tr>
      <w:tr w:rsidR="0099287B" w:rsidRPr="002C1F0D" w:rsidTr="004158DB">
        <w:tc>
          <w:tcPr>
            <w:tcW w:w="1701" w:type="dxa"/>
          </w:tcPr>
          <w:p w:rsidR="0099287B" w:rsidRPr="002C1F0D" w:rsidRDefault="0099287B" w:rsidP="004158DB">
            <w:pPr>
              <w:rPr>
                <w:lang w:val="es-BO"/>
              </w:rPr>
            </w:pPr>
            <w:r w:rsidRPr="002C1F0D">
              <w:rPr>
                <w:lang w:val="es-BO"/>
              </w:rPr>
              <w:lastRenderedPageBreak/>
              <w:t>Descripción:</w:t>
            </w:r>
          </w:p>
        </w:tc>
        <w:tc>
          <w:tcPr>
            <w:tcW w:w="6849" w:type="dxa"/>
          </w:tcPr>
          <w:p w:rsidR="0099287B" w:rsidRPr="002C1F0D" w:rsidRDefault="0099287B" w:rsidP="004158DB">
            <w:pPr>
              <w:ind w:left="426"/>
              <w:rPr>
                <w:lang w:val="es-BO"/>
              </w:rPr>
            </w:pPr>
          </w:p>
          <w:p w:rsidR="0099287B" w:rsidRPr="002C1F0D" w:rsidRDefault="0099287B" w:rsidP="004158DB">
            <w:pPr>
              <w:spacing w:line="276" w:lineRule="auto"/>
              <w:ind w:left="394"/>
              <w:rPr>
                <w:lang w:val="es-BO"/>
              </w:rPr>
            </w:pPr>
            <w:r w:rsidRPr="002C1F0D">
              <w:rPr>
                <w:noProof/>
                <w:lang w:eastAsia="es-BO"/>
              </w:rPr>
              <w:drawing>
                <wp:inline distT="0" distB="0" distL="0" distR="0" wp14:anchorId="35A6A8D7" wp14:editId="55A80676">
                  <wp:extent cx="3877874" cy="2752725"/>
                  <wp:effectExtent l="0" t="0" r="889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6649" cy="2758954"/>
                          </a:xfrm>
                          <a:prstGeom prst="rect">
                            <a:avLst/>
                          </a:prstGeom>
                        </pic:spPr>
                      </pic:pic>
                    </a:graphicData>
                  </a:graphic>
                </wp:inline>
              </w:drawing>
            </w:r>
          </w:p>
          <w:p w:rsidR="0099287B" w:rsidRPr="002C1F0D" w:rsidRDefault="0099287B" w:rsidP="00D11E85">
            <w:pPr>
              <w:numPr>
                <w:ilvl w:val="0"/>
                <w:numId w:val="51"/>
              </w:numPr>
              <w:spacing w:line="276" w:lineRule="auto"/>
              <w:ind w:left="394"/>
              <w:rPr>
                <w:lang w:val="es-BO"/>
              </w:rPr>
            </w:pPr>
            <w:r w:rsidRPr="002C1F0D">
              <w:rPr>
                <w:lang w:val="es-BO"/>
              </w:rPr>
              <w:t xml:space="preserve">Tapa superior </w:t>
            </w:r>
          </w:p>
          <w:p w:rsidR="0099287B" w:rsidRPr="002C1F0D" w:rsidRDefault="0099287B" w:rsidP="004158DB">
            <w:pPr>
              <w:pStyle w:val="WW-Recuodecorpodetexto2"/>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 xml:space="preserve">(2) Tapas en formato rectangular para mesa compuesta de reuniones, en madera aglomerada de MDP o MDF con resina fenólica con partículas de granulometría fina, de espesor de 25mm. </w:t>
            </w:r>
            <w:proofErr w:type="gramStart"/>
            <w:r w:rsidRPr="002C1F0D">
              <w:rPr>
                <w:rFonts w:asciiTheme="minorHAnsi" w:eastAsiaTheme="minorHAnsi" w:hAnsiTheme="minorHAnsi" w:cstheme="minorBidi"/>
                <w:sz w:val="22"/>
                <w:szCs w:val="22"/>
                <w:lang w:val="es-BO"/>
              </w:rPr>
              <w:t>y</w:t>
            </w:r>
            <w:proofErr w:type="gramEnd"/>
            <w:r w:rsidRPr="002C1F0D">
              <w:rPr>
                <w:rFonts w:asciiTheme="minorHAnsi" w:eastAsiaTheme="minorHAnsi" w:hAnsiTheme="minorHAnsi" w:cstheme="minorBidi"/>
                <w:sz w:val="22"/>
                <w:szCs w:val="22"/>
                <w:lang w:val="es-BO"/>
              </w:rPr>
              <w:t xml:space="preserve"> revestimiento en laminado melamínico de baja presión en ambas caras, bordes rectos rematados con cinta en poliestireno o similar, espesor de 2,0mm. </w:t>
            </w:r>
            <w:proofErr w:type="gramStart"/>
            <w:r w:rsidRPr="002C1F0D">
              <w:rPr>
                <w:rFonts w:asciiTheme="minorHAnsi" w:eastAsiaTheme="minorHAnsi" w:hAnsiTheme="minorHAnsi" w:cstheme="minorBidi"/>
                <w:sz w:val="22"/>
                <w:szCs w:val="22"/>
                <w:lang w:val="es-BO"/>
              </w:rPr>
              <w:t>en</w:t>
            </w:r>
            <w:proofErr w:type="gramEnd"/>
            <w:r w:rsidRPr="002C1F0D">
              <w:rPr>
                <w:rFonts w:asciiTheme="minorHAnsi" w:eastAsiaTheme="minorHAnsi" w:hAnsiTheme="minorHAnsi" w:cstheme="minorBidi"/>
                <w:sz w:val="22"/>
                <w:szCs w:val="22"/>
                <w:lang w:val="es-BO"/>
              </w:rPr>
              <w:t xml:space="preserve"> el mismo color de la tapa colado con el sistema de fusión caliente evitando la penetración de la humedad y su desprendimiento.</w:t>
            </w:r>
          </w:p>
          <w:p w:rsidR="0099287B" w:rsidRPr="002C1F0D" w:rsidRDefault="0099287B" w:rsidP="004158DB">
            <w:pPr>
              <w:pStyle w:val="WW-Recuodecorpodetexto2"/>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Fijado a la estructura a través de tornillos rosca auto-cortantes.</w:t>
            </w:r>
          </w:p>
          <w:p w:rsidR="0099287B" w:rsidRPr="002C1F0D" w:rsidRDefault="0099287B" w:rsidP="00D11E85">
            <w:pPr>
              <w:numPr>
                <w:ilvl w:val="0"/>
                <w:numId w:val="51"/>
              </w:numPr>
              <w:spacing w:line="276" w:lineRule="auto"/>
              <w:ind w:left="394"/>
              <w:rPr>
                <w:lang w:val="es-BO"/>
              </w:rPr>
            </w:pPr>
            <w:r w:rsidRPr="002C1F0D">
              <w:rPr>
                <w:lang w:val="es-BO"/>
              </w:rPr>
              <w:t>Estructuras</w:t>
            </w:r>
          </w:p>
          <w:p w:rsidR="0099287B" w:rsidRPr="002C1F0D" w:rsidRDefault="0099287B" w:rsidP="004158DB">
            <w:pPr>
              <w:pStyle w:val="WW-Recuodecorpodetexto2"/>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 xml:space="preserve">Estructura metálica con tratamiento interno y externo anticorrosivo por fosfatización y terminación en pintura epoxi. Columna central en chapa de acero estampado, con pasaje para cableado en la parte externa de la columna, en formato largo y tapa inyectados en termoplástico, dotado de pasaje de cables en la región interna de la columna en chapa de acero, travesaño superior e inferior en chapa de acero, y terminación inyectada en ABS. Zapatas regulables en formato redondo con rosca, inyectadas en polietileno de alta resistencia a </w:t>
            </w:r>
            <w:r w:rsidRPr="002C1F0D">
              <w:rPr>
                <w:rFonts w:asciiTheme="minorHAnsi" w:eastAsiaTheme="minorHAnsi" w:hAnsiTheme="minorHAnsi" w:cstheme="minorBidi"/>
                <w:sz w:val="22"/>
                <w:szCs w:val="22"/>
                <w:lang w:val="es-BO"/>
              </w:rPr>
              <w:lastRenderedPageBreak/>
              <w:t>impactos y abrasión. Fijación a la tapa a través de tornillo rosca auto cortante. Fijación de los paneles frontales a través de tornillo sistema minifix.</w:t>
            </w:r>
          </w:p>
          <w:p w:rsidR="0099287B" w:rsidRPr="002C1F0D" w:rsidRDefault="0099287B" w:rsidP="00D11E85">
            <w:pPr>
              <w:numPr>
                <w:ilvl w:val="0"/>
                <w:numId w:val="51"/>
              </w:numPr>
              <w:spacing w:line="276" w:lineRule="auto"/>
              <w:ind w:left="394"/>
              <w:rPr>
                <w:lang w:val="es-BO"/>
              </w:rPr>
            </w:pPr>
            <w:r w:rsidRPr="002C1F0D">
              <w:rPr>
                <w:lang w:val="es-BO"/>
              </w:rPr>
              <w:t>Panel frontal</w:t>
            </w:r>
          </w:p>
          <w:p w:rsidR="0099287B" w:rsidRPr="002C1F0D" w:rsidRDefault="0099287B" w:rsidP="004158DB">
            <w:pPr>
              <w:pStyle w:val="WW-Recuodecorpodetexto2"/>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Panel frontal para mesas de trabajo, construido en madera aglomerada de MDP o MDF con resina fenólica y partículas de granulometría fina, con 15mm de espesor, y revestido con laminado melamínico de baja presión en ambas caras rematado en la parte inferior con cinta en poliestireno, en el mismo color del melamínico. Fijado a la estructura a través de tornillos de acero, formado para minifix con rosca, y tambor minifix.</w:t>
            </w:r>
          </w:p>
          <w:p w:rsidR="0099287B" w:rsidRPr="002C1F0D" w:rsidRDefault="0099287B" w:rsidP="00D11E85">
            <w:pPr>
              <w:numPr>
                <w:ilvl w:val="0"/>
                <w:numId w:val="51"/>
              </w:numPr>
              <w:spacing w:line="276" w:lineRule="auto"/>
              <w:ind w:left="394"/>
              <w:rPr>
                <w:lang w:val="es-BO"/>
              </w:rPr>
            </w:pPr>
            <w:r w:rsidRPr="002C1F0D">
              <w:rPr>
                <w:lang w:val="es-BO"/>
              </w:rPr>
              <w:t>Caja de enchufes</w:t>
            </w:r>
          </w:p>
          <w:p w:rsidR="0099287B" w:rsidRPr="002C1F0D" w:rsidRDefault="0099287B" w:rsidP="004158DB">
            <w:pPr>
              <w:pStyle w:val="WW-Recuodecorpodetexto2"/>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Caja de enchufes para acceso a puntos de energía, telefonía y datos, tapa superior y tapa de aluminio inyectado y abertura depara el pasaje de cables y abertura tipo “push-pull”, permitiendo su utilización cuando está cerrado, con tratamiento superficial fosfotizante y terminación en pintura epoxi.</w:t>
            </w:r>
          </w:p>
          <w:p w:rsidR="0099287B" w:rsidRPr="002C1F0D" w:rsidRDefault="0099287B" w:rsidP="004158DB">
            <w:pPr>
              <w:pStyle w:val="WW-Recuodecorpodetexto2"/>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Cuerpo en ABS fijado a la asa a través de cuatro (04) tornillos y fijación a la tapa a través de cuatro (04) tornillos para madera.</w:t>
            </w:r>
          </w:p>
          <w:p w:rsidR="0099287B" w:rsidRPr="002C1F0D" w:rsidRDefault="0099287B" w:rsidP="004158DB">
            <w:pPr>
              <w:pStyle w:val="WW-Recuodecorpodetexto2"/>
              <w:spacing w:after="0"/>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Observación</w:t>
            </w:r>
          </w:p>
          <w:p w:rsidR="0099287B" w:rsidRPr="002C1F0D" w:rsidRDefault="0099287B" w:rsidP="004158DB">
            <w:pPr>
              <w:pStyle w:val="WW-Recuodecorpodetexto2"/>
              <w:spacing w:after="0"/>
              <w:ind w:left="394" w:right="80"/>
              <w:rPr>
                <w:rFonts w:asciiTheme="minorHAnsi" w:eastAsiaTheme="minorHAnsi" w:hAnsiTheme="minorHAnsi" w:cstheme="minorBidi"/>
                <w:sz w:val="22"/>
                <w:szCs w:val="22"/>
                <w:lang w:val="es-BO"/>
              </w:rPr>
            </w:pPr>
            <w:r w:rsidRPr="002C1F0D">
              <w:rPr>
                <w:rFonts w:asciiTheme="minorHAnsi" w:eastAsiaTheme="minorHAnsi" w:hAnsiTheme="minorHAnsi" w:cstheme="minorBidi"/>
                <w:sz w:val="22"/>
                <w:szCs w:val="22"/>
                <w:lang w:val="es-BO"/>
              </w:rPr>
              <w:t>Enchufes padrón Americano</w:t>
            </w:r>
          </w:p>
          <w:p w:rsidR="0099287B" w:rsidRPr="002C1F0D" w:rsidRDefault="0099287B" w:rsidP="004158DB">
            <w:pPr>
              <w:spacing w:line="276" w:lineRule="auto"/>
              <w:ind w:left="426"/>
              <w:rPr>
                <w:lang w:val="es-BO"/>
              </w:rPr>
            </w:pPr>
          </w:p>
        </w:tc>
      </w:tr>
      <w:tr w:rsidR="0099287B" w:rsidRPr="002C1F0D" w:rsidTr="004158DB">
        <w:tc>
          <w:tcPr>
            <w:tcW w:w="1701" w:type="dxa"/>
          </w:tcPr>
          <w:p w:rsidR="0099287B" w:rsidRPr="002C1F0D" w:rsidRDefault="0099287B" w:rsidP="004158DB">
            <w:pPr>
              <w:rPr>
                <w:b/>
                <w:lang w:val="es-BO"/>
              </w:rPr>
            </w:pPr>
            <w:r w:rsidRPr="002C1F0D">
              <w:rPr>
                <w:b/>
                <w:lang w:val="es-BO"/>
              </w:rPr>
              <w:lastRenderedPageBreak/>
              <w:t>Nombre del Requerimiento:</w:t>
            </w:r>
          </w:p>
        </w:tc>
        <w:tc>
          <w:tcPr>
            <w:tcW w:w="6849" w:type="dxa"/>
          </w:tcPr>
          <w:p w:rsidR="0099287B" w:rsidRPr="002C1F0D" w:rsidRDefault="0099287B" w:rsidP="004158DB">
            <w:pPr>
              <w:ind w:left="426"/>
              <w:rPr>
                <w:b/>
                <w:lang w:val="es-BO"/>
              </w:rPr>
            </w:pPr>
            <w:r w:rsidRPr="002C1F0D">
              <w:rPr>
                <w:b/>
                <w:lang w:val="es-BO"/>
              </w:rPr>
              <w:t>Armarios bajos de 80x50x73 cm</w:t>
            </w:r>
          </w:p>
        </w:tc>
      </w:tr>
      <w:tr w:rsidR="0099287B" w:rsidRPr="002C1F0D" w:rsidTr="004158DB">
        <w:tc>
          <w:tcPr>
            <w:tcW w:w="1701" w:type="dxa"/>
          </w:tcPr>
          <w:p w:rsidR="0099287B" w:rsidRPr="002C1F0D" w:rsidRDefault="0099287B" w:rsidP="004158DB">
            <w:pPr>
              <w:rPr>
                <w:lang w:val="es-BO"/>
              </w:rPr>
            </w:pPr>
            <w:r w:rsidRPr="002C1F0D">
              <w:rPr>
                <w:lang w:val="es-BO"/>
              </w:rPr>
              <w:t>Cantidad:</w:t>
            </w:r>
          </w:p>
        </w:tc>
        <w:tc>
          <w:tcPr>
            <w:tcW w:w="6849" w:type="dxa"/>
          </w:tcPr>
          <w:p w:rsidR="0099287B" w:rsidRPr="002C1F0D" w:rsidRDefault="0099287B" w:rsidP="004158DB">
            <w:pPr>
              <w:ind w:left="426"/>
              <w:rPr>
                <w:lang w:val="es-BO"/>
              </w:rPr>
            </w:pPr>
            <w:r w:rsidRPr="002C1F0D">
              <w:rPr>
                <w:lang w:val="es-BO"/>
              </w:rPr>
              <w:t>2</w:t>
            </w:r>
          </w:p>
        </w:tc>
      </w:tr>
      <w:tr w:rsidR="0099287B" w:rsidRPr="002C1F0D" w:rsidTr="004158DB">
        <w:tc>
          <w:tcPr>
            <w:tcW w:w="1701" w:type="dxa"/>
          </w:tcPr>
          <w:p w:rsidR="0099287B" w:rsidRPr="002C1F0D" w:rsidRDefault="0099287B" w:rsidP="004158DB">
            <w:pPr>
              <w:rPr>
                <w:lang w:val="es-BO"/>
              </w:rPr>
            </w:pPr>
            <w:r w:rsidRPr="002C1F0D">
              <w:rPr>
                <w:lang w:val="es-BO"/>
              </w:rPr>
              <w:t>Descripción:</w:t>
            </w:r>
          </w:p>
        </w:tc>
        <w:tc>
          <w:tcPr>
            <w:tcW w:w="6849" w:type="dxa"/>
          </w:tcPr>
          <w:p w:rsidR="0099287B" w:rsidRPr="002C1F0D" w:rsidRDefault="0099287B" w:rsidP="004158DB">
            <w:pPr>
              <w:ind w:left="295"/>
              <w:rPr>
                <w:lang w:val="es-BO"/>
              </w:rPr>
            </w:pPr>
            <w:r w:rsidRPr="002C1F0D">
              <w:rPr>
                <w:noProof/>
                <w:lang w:eastAsia="es-BO"/>
              </w:rPr>
              <w:drawing>
                <wp:inline distT="0" distB="0" distL="0" distR="0" wp14:anchorId="2A0CCC36" wp14:editId="48030A4F">
                  <wp:extent cx="3933825" cy="1692886"/>
                  <wp:effectExtent l="0" t="0" r="0" b="31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5102" cy="1706346"/>
                          </a:xfrm>
                          <a:prstGeom prst="rect">
                            <a:avLst/>
                          </a:prstGeom>
                        </pic:spPr>
                      </pic:pic>
                    </a:graphicData>
                  </a:graphic>
                </wp:inline>
              </w:drawing>
            </w:r>
          </w:p>
          <w:p w:rsidR="0099287B" w:rsidRPr="002C1F0D" w:rsidRDefault="0099287B" w:rsidP="00D11E85">
            <w:pPr>
              <w:numPr>
                <w:ilvl w:val="0"/>
                <w:numId w:val="52"/>
              </w:numPr>
              <w:spacing w:line="276" w:lineRule="auto"/>
              <w:ind w:left="295"/>
              <w:rPr>
                <w:lang w:val="es-BO"/>
              </w:rPr>
            </w:pPr>
            <w:r w:rsidRPr="002C1F0D">
              <w:rPr>
                <w:lang w:val="es-BO"/>
              </w:rPr>
              <w:lastRenderedPageBreak/>
              <w:t>Tapa superior de armario y cuerpo.</w:t>
            </w:r>
          </w:p>
          <w:p w:rsidR="0099287B" w:rsidRPr="002C1F0D" w:rsidRDefault="0099287B" w:rsidP="004158DB">
            <w:pPr>
              <w:spacing w:line="276" w:lineRule="auto"/>
              <w:ind w:left="295"/>
              <w:rPr>
                <w:lang w:val="es-BO"/>
              </w:rPr>
            </w:pPr>
            <w:r w:rsidRPr="002C1F0D">
              <w:rPr>
                <w:lang w:val="es-BO"/>
              </w:rPr>
              <w:t>Tapa superior, en madera aglomerada de MDP, con 25mm de espesor, revestida con laminado melamínico de baja presión en ambas caras, bordes rectos rematados con cinta en poliestireno, con 2.0mm de espesor, en el mismo color de la tapa colado con el sistema de fusión caliente evitando la penetración de la humedad y su desprendimiento. Cuerpo en el mismo material con 18mm de espesor y fondo de armario de 15mm de espesor.</w:t>
            </w:r>
          </w:p>
          <w:p w:rsidR="0099287B" w:rsidRPr="002C1F0D" w:rsidRDefault="0099287B" w:rsidP="004158DB">
            <w:pPr>
              <w:spacing w:line="276" w:lineRule="auto"/>
              <w:ind w:left="295"/>
              <w:rPr>
                <w:lang w:val="es-BO"/>
              </w:rPr>
            </w:pPr>
          </w:p>
          <w:p w:rsidR="0099287B" w:rsidRPr="002C1F0D" w:rsidRDefault="0099287B" w:rsidP="00D11E85">
            <w:pPr>
              <w:numPr>
                <w:ilvl w:val="0"/>
                <w:numId w:val="52"/>
              </w:numPr>
              <w:spacing w:line="276" w:lineRule="auto"/>
              <w:ind w:left="295"/>
              <w:rPr>
                <w:lang w:val="es-BO"/>
              </w:rPr>
            </w:pPr>
            <w:r w:rsidRPr="002C1F0D">
              <w:rPr>
                <w:lang w:val="es-BO"/>
              </w:rPr>
              <w:t>Puertas</w:t>
            </w:r>
          </w:p>
          <w:p w:rsidR="0099287B" w:rsidRPr="002C1F0D" w:rsidRDefault="0099287B" w:rsidP="004158DB">
            <w:pPr>
              <w:spacing w:line="276" w:lineRule="auto"/>
              <w:ind w:left="295"/>
              <w:rPr>
                <w:lang w:val="es-BO"/>
              </w:rPr>
            </w:pPr>
            <w:r w:rsidRPr="002C1F0D">
              <w:rPr>
                <w:lang w:val="es-BO"/>
              </w:rPr>
              <w:t>Puertas en madera aglomerada de MDP con 18mm de espesor, y revestida con laminado melamínico de baja presión en ambas caras, bordes rectos rematados con cinta en poliestireno, con 1.0mm de espesor, en el mismo color de la tapa colado con el sistema de fusión caliente evitando la penetración de la humedad y su desprendimiento. Bisagra en acero de alta resistencia, con terminación niquelada. Sistema de traba de las puertas con batiente interno en la puerta izquierda, fijado a través de tornillos de rosca auto-cortante para madera, con cerradura frontal y llave para la puerta derecha con alma interna en acero de alta resistencia al torque, con tapa plástica externa de protección en polietileno inyectado con sistema rebatible para adaptarse al mueble en el caso que no sea retirada y minimizarle choques accidentales al usuario. Sistema de jaladores embutidos inyectados en termoplástico de formato rectangular con rayos ergonómicos de color plata.</w:t>
            </w:r>
          </w:p>
          <w:p w:rsidR="0099287B" w:rsidRPr="002C1F0D" w:rsidRDefault="0099287B" w:rsidP="004158DB">
            <w:pPr>
              <w:spacing w:line="276" w:lineRule="auto"/>
              <w:ind w:left="295"/>
              <w:rPr>
                <w:lang w:val="es-BO"/>
              </w:rPr>
            </w:pPr>
          </w:p>
          <w:p w:rsidR="0099287B" w:rsidRPr="002C1F0D" w:rsidRDefault="0099287B" w:rsidP="00D11E85">
            <w:pPr>
              <w:numPr>
                <w:ilvl w:val="0"/>
                <w:numId w:val="52"/>
              </w:numPr>
              <w:spacing w:line="276" w:lineRule="auto"/>
              <w:ind w:left="295"/>
              <w:rPr>
                <w:lang w:val="es-BO"/>
              </w:rPr>
            </w:pPr>
            <w:r w:rsidRPr="002C1F0D">
              <w:rPr>
                <w:lang w:val="es-BO"/>
              </w:rPr>
              <w:t xml:space="preserve">Repisa </w:t>
            </w:r>
          </w:p>
          <w:p w:rsidR="0099287B" w:rsidRPr="002C1F0D" w:rsidRDefault="0099287B" w:rsidP="004158DB">
            <w:pPr>
              <w:spacing w:line="276" w:lineRule="auto"/>
              <w:ind w:left="295"/>
              <w:rPr>
                <w:lang w:val="es-BO"/>
              </w:rPr>
            </w:pPr>
            <w:r w:rsidRPr="002C1F0D">
              <w:rPr>
                <w:lang w:val="es-BO"/>
              </w:rPr>
              <w:t>Repisas, en madera aglomerada de MDP, con 18mm de espesor, y revestida con laminado melamínico de baja presión en ambas caras, bordes rectos rematados con cinta en poliestireno, con 0.5mm de espesor, con alta resistencia a los impactos. Regulación de la altura de los estantes a través de agujeros y pernos fijados en las laterales internas del armario, equidistantes 96mm entre sí.</w:t>
            </w:r>
          </w:p>
          <w:p w:rsidR="0099287B" w:rsidRPr="002C1F0D" w:rsidRDefault="0099287B" w:rsidP="004158DB">
            <w:pPr>
              <w:spacing w:line="276" w:lineRule="auto"/>
              <w:ind w:left="295"/>
              <w:rPr>
                <w:lang w:val="es-BO"/>
              </w:rPr>
            </w:pPr>
          </w:p>
          <w:p w:rsidR="0099287B" w:rsidRPr="002C1F0D" w:rsidRDefault="0099287B" w:rsidP="00D11E85">
            <w:pPr>
              <w:numPr>
                <w:ilvl w:val="0"/>
                <w:numId w:val="52"/>
              </w:numPr>
              <w:spacing w:line="276" w:lineRule="auto"/>
              <w:ind w:left="295"/>
              <w:rPr>
                <w:lang w:val="es-BO"/>
              </w:rPr>
            </w:pPr>
            <w:r w:rsidRPr="002C1F0D">
              <w:rPr>
                <w:lang w:val="es-BO"/>
              </w:rPr>
              <w:lastRenderedPageBreak/>
              <w:t xml:space="preserve">Zócalo </w:t>
            </w:r>
          </w:p>
          <w:p w:rsidR="0099287B" w:rsidRPr="002C1F0D" w:rsidRDefault="0099287B" w:rsidP="004158DB">
            <w:pPr>
              <w:spacing w:line="276" w:lineRule="auto"/>
              <w:ind w:left="295"/>
              <w:rPr>
                <w:lang w:val="es-BO"/>
              </w:rPr>
            </w:pPr>
            <w:r w:rsidRPr="002C1F0D">
              <w:rPr>
                <w:lang w:val="es-BO"/>
              </w:rPr>
              <w:t>Zócalo para armarios confeccionado en chapa de acero perfilada tipo “U”, con 1,2mm de espesor, con tratamiento anticorrosivo, pintura epoxi y secado en estufa. Dotado de zapatas regulables en formato octogonal con rosca, con posibilidad de regulación de hasta 20mm, inyectadas en polipropileno. Fijación al mueble a través de tornillos de rosca auto-cortante.</w:t>
            </w:r>
          </w:p>
        </w:tc>
      </w:tr>
    </w:tbl>
    <w:p w:rsidR="0099287B" w:rsidRPr="002C1F0D" w:rsidRDefault="0099287B" w:rsidP="00B738DD">
      <w:pPr>
        <w:pStyle w:val="Prrafodelista"/>
        <w:rPr>
          <w:b/>
        </w:rPr>
      </w:pPr>
    </w:p>
    <w:p w:rsidR="00B738DD" w:rsidRPr="002C1F0D" w:rsidRDefault="00B738DD" w:rsidP="00D11E85">
      <w:pPr>
        <w:pStyle w:val="Ttulo5"/>
        <w:numPr>
          <w:ilvl w:val="0"/>
          <w:numId w:val="42"/>
        </w:numPr>
      </w:pPr>
      <w:r w:rsidRPr="002C1F0D">
        <w:t>Requiere Adecuación de Obras Civiles</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2C1F0D"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2C1F0D" w:rsidRDefault="00B738DD" w:rsidP="00EF0538">
            <w:pPr>
              <w:spacing w:after="0" w:line="240" w:lineRule="auto"/>
            </w:pPr>
            <w:r w:rsidRPr="002C1F0D">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2C1F0D" w:rsidRDefault="009422A7" w:rsidP="00EF0538">
            <w:pPr>
              <w:spacing w:after="0" w:line="240" w:lineRule="auto"/>
            </w:pPr>
            <w:r w:rsidRPr="002C1F0D">
              <w:t>HL-SA-58</w:t>
            </w:r>
          </w:p>
        </w:tc>
      </w:tr>
      <w:tr w:rsidR="00B738DD" w:rsidRPr="002C1F0D"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C1F0D" w:rsidRDefault="00B738DD" w:rsidP="00EF0538">
            <w:pPr>
              <w:spacing w:after="0" w:line="240" w:lineRule="auto"/>
            </w:pPr>
            <w:r w:rsidRPr="002C1F0D">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C1F0D" w:rsidRDefault="00B738DD" w:rsidP="00EF0538">
            <w:pPr>
              <w:spacing w:after="0" w:line="240" w:lineRule="auto"/>
            </w:pPr>
            <w:r w:rsidRPr="002C1F0D">
              <w:t>Adecuación de Obras civiles Sala Audiovisual</w:t>
            </w:r>
          </w:p>
        </w:tc>
      </w:tr>
      <w:tr w:rsidR="00B738DD" w:rsidRPr="002C1F0D"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C1F0D" w:rsidRDefault="00B738DD" w:rsidP="00EF0538">
            <w:pPr>
              <w:spacing w:after="0" w:line="240" w:lineRule="auto"/>
            </w:pPr>
            <w:r w:rsidRPr="002C1F0D">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2C1F0D" w:rsidRDefault="00B738DD" w:rsidP="00EF0538">
            <w:pPr>
              <w:spacing w:after="0" w:line="240" w:lineRule="auto"/>
            </w:pPr>
            <w:r w:rsidRPr="002C1F0D">
              <w:t>Obligatorio</w:t>
            </w:r>
          </w:p>
        </w:tc>
      </w:tr>
      <w:tr w:rsidR="00B738DD" w:rsidRPr="009C06EE"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2C1F0D" w:rsidRDefault="00B738DD" w:rsidP="00EF0538">
            <w:pPr>
              <w:spacing w:after="0" w:line="240" w:lineRule="auto"/>
            </w:pPr>
            <w:r w:rsidRPr="002C1F0D">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DC0134" w:rsidRDefault="00B738DD" w:rsidP="00EF0538">
            <w:pPr>
              <w:spacing w:after="0" w:line="240" w:lineRule="auto"/>
            </w:pPr>
            <w:r w:rsidRPr="002C1F0D">
              <w:t>Se deberá contemplar la adecuación del ambiente en caso de que se requiera pintura, cambio de Paneles de Cielo Falso y/o alguna otra refacción requerida por la implementación de esta Sala.</w:t>
            </w:r>
          </w:p>
        </w:tc>
      </w:tr>
    </w:tbl>
    <w:p w:rsidR="00B738DD" w:rsidRPr="00A42A8F" w:rsidRDefault="00B738DD" w:rsidP="00B738DD">
      <w:pPr>
        <w:pStyle w:val="Prrafodelista"/>
        <w:jc w:val="left"/>
      </w:pPr>
    </w:p>
    <w:p w:rsidR="00B738DD" w:rsidRPr="00DC0134" w:rsidRDefault="00B738DD" w:rsidP="00D11E85">
      <w:pPr>
        <w:pStyle w:val="Ttulo5"/>
        <w:numPr>
          <w:ilvl w:val="0"/>
          <w:numId w:val="42"/>
        </w:numPr>
      </w:pPr>
      <w:r w:rsidRPr="001B714F">
        <w:t>Capacitación</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59</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Capacitación Sala Audiovisu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 xml:space="preserve">Se deberá contemplar la capacitación en el uso y configuración de esta Sala al personal de CNIH. </w:t>
            </w:r>
          </w:p>
        </w:tc>
      </w:tr>
    </w:tbl>
    <w:p w:rsidR="00B738DD" w:rsidRDefault="00B738DD" w:rsidP="00B738DD"/>
    <w:p w:rsidR="00B738DD" w:rsidRPr="00DC0134" w:rsidRDefault="00B738DD" w:rsidP="00D11E85">
      <w:pPr>
        <w:pStyle w:val="Ttulo5"/>
        <w:numPr>
          <w:ilvl w:val="0"/>
          <w:numId w:val="42"/>
        </w:numPr>
      </w:pPr>
      <w:r w:rsidRPr="00DC0134">
        <w:t>Garantía</w:t>
      </w:r>
    </w:p>
    <w:tbl>
      <w:tblPr>
        <w:tblW w:w="0" w:type="auto"/>
        <w:tblInd w:w="360" w:type="dxa"/>
        <w:tblCellMar>
          <w:left w:w="0" w:type="dxa"/>
          <w:right w:w="0" w:type="dxa"/>
        </w:tblCellMar>
        <w:tblLook w:val="04A0" w:firstRow="1" w:lastRow="0" w:firstColumn="1" w:lastColumn="0" w:noHBand="0" w:noVBand="1"/>
      </w:tblPr>
      <w:tblGrid>
        <w:gridCol w:w="4245"/>
        <w:gridCol w:w="4223"/>
      </w:tblGrid>
      <w:tr w:rsidR="00B738DD" w:rsidRPr="00A42A8F" w:rsidTr="00EF0538">
        <w:tc>
          <w:tcPr>
            <w:tcW w:w="42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8DD" w:rsidRPr="00A42A8F" w:rsidRDefault="009422A7" w:rsidP="00EF0538">
            <w:pPr>
              <w:spacing w:after="0" w:line="240" w:lineRule="auto"/>
            </w:pPr>
            <w:r>
              <w:t>HL-SA-60</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Garantía Sala AudioVisual</w:t>
            </w:r>
          </w:p>
        </w:tc>
      </w:tr>
      <w:tr w:rsidR="00B738DD" w:rsidRPr="00A42A8F"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EF0538">
        <w:tc>
          <w:tcPr>
            <w:tcW w:w="424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tcMar>
              <w:top w:w="0" w:type="dxa"/>
              <w:left w:w="108" w:type="dxa"/>
              <w:bottom w:w="0" w:type="dxa"/>
              <w:right w:w="108" w:type="dxa"/>
            </w:tcMar>
          </w:tcPr>
          <w:p w:rsidR="00B738DD" w:rsidRPr="00A42A8F" w:rsidRDefault="00B738DD" w:rsidP="00EF0538">
            <w:pPr>
              <w:spacing w:after="0" w:line="240" w:lineRule="auto"/>
            </w:pPr>
            <w:r>
              <w:t xml:space="preserve">Los equipos deberán tener una Garantía de 2 años como mínimo luego de la fecha de entrega formal de la Sala. </w:t>
            </w:r>
          </w:p>
        </w:tc>
      </w:tr>
    </w:tbl>
    <w:p w:rsidR="00B738DD" w:rsidRPr="00A42A8F" w:rsidRDefault="00B738DD" w:rsidP="00B738DD">
      <w:pPr>
        <w:pStyle w:val="Prrafodelista"/>
        <w:jc w:val="left"/>
      </w:pPr>
    </w:p>
    <w:p w:rsidR="00B738DD" w:rsidRPr="00DC0134" w:rsidRDefault="00B738DD" w:rsidP="00D11E85">
      <w:pPr>
        <w:pStyle w:val="Ttulo5"/>
        <w:numPr>
          <w:ilvl w:val="0"/>
          <w:numId w:val="42"/>
        </w:numPr>
      </w:pPr>
      <w:r w:rsidRPr="00DC0134">
        <w:lastRenderedPageBreak/>
        <w:t>Soporte</w:t>
      </w:r>
    </w:p>
    <w:tbl>
      <w:tblPr>
        <w:tblW w:w="0" w:type="auto"/>
        <w:tblInd w:w="360" w:type="dxa"/>
        <w:shd w:val="clear" w:color="auto" w:fill="FFFF00"/>
        <w:tblCellMar>
          <w:left w:w="0" w:type="dxa"/>
          <w:right w:w="0" w:type="dxa"/>
        </w:tblCellMar>
        <w:tblLook w:val="04A0" w:firstRow="1" w:lastRow="0" w:firstColumn="1" w:lastColumn="0" w:noHBand="0" w:noVBand="1"/>
      </w:tblPr>
      <w:tblGrid>
        <w:gridCol w:w="4245"/>
        <w:gridCol w:w="4223"/>
      </w:tblGrid>
      <w:tr w:rsidR="00B738DD" w:rsidRPr="00A42A8F" w:rsidTr="009422A7">
        <w:tc>
          <w:tcPr>
            <w:tcW w:w="424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Identificación del requerimiento</w:t>
            </w:r>
          </w:p>
        </w:tc>
        <w:tc>
          <w:tcPr>
            <w:tcW w:w="422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9422A7" w:rsidP="00EF0538">
            <w:pPr>
              <w:spacing w:after="0" w:line="240" w:lineRule="auto"/>
            </w:pPr>
            <w:r>
              <w:t>HL-SA-61</w:t>
            </w:r>
          </w:p>
        </w:tc>
      </w:tr>
      <w:tr w:rsidR="00B738DD" w:rsidRPr="00A42A8F" w:rsidTr="009422A7">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Nombre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422A7" w:rsidRPr="00A42A8F" w:rsidRDefault="00B738DD" w:rsidP="009422A7">
            <w:pPr>
              <w:spacing w:after="0" w:line="240" w:lineRule="auto"/>
            </w:pPr>
            <w:r>
              <w:t xml:space="preserve">Soporte Técnico Sala </w:t>
            </w:r>
            <w:r w:rsidR="009422A7">
              <w:t>Secundaria</w:t>
            </w:r>
          </w:p>
        </w:tc>
      </w:tr>
      <w:tr w:rsidR="00B738DD" w:rsidRPr="00A42A8F" w:rsidTr="009422A7">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Características</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rsidRPr="00A42A8F">
              <w:t>Obligatorio</w:t>
            </w:r>
          </w:p>
        </w:tc>
      </w:tr>
      <w:tr w:rsidR="00B738DD" w:rsidRPr="00E11AC1" w:rsidTr="009422A7">
        <w:tc>
          <w:tcPr>
            <w:tcW w:w="424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B738DD" w:rsidRPr="00A42A8F" w:rsidRDefault="00B738DD" w:rsidP="00EF0538">
            <w:pPr>
              <w:spacing w:after="0" w:line="240" w:lineRule="auto"/>
            </w:pPr>
            <w:r w:rsidRPr="00A42A8F">
              <w:t>Descripción del requerimiento</w:t>
            </w:r>
          </w:p>
        </w:tc>
        <w:tc>
          <w:tcPr>
            <w:tcW w:w="4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B738DD" w:rsidRPr="00A42A8F" w:rsidRDefault="00B738DD" w:rsidP="00EF0538">
            <w:pPr>
              <w:spacing w:after="0" w:line="240" w:lineRule="auto"/>
            </w:pPr>
            <w:r>
              <w:t xml:space="preserve">Se requiere tener el Soporte Técnico 5X8 para resolución de Fallas o Consultas relacionadas a la Nueva Sala durante el tiempo que dure el Proyecto. </w:t>
            </w:r>
          </w:p>
        </w:tc>
      </w:tr>
    </w:tbl>
    <w:p w:rsidR="00B738DD" w:rsidRDefault="00B738DD" w:rsidP="000F303D">
      <w:pPr>
        <w:tabs>
          <w:tab w:val="left" w:pos="1903"/>
          <w:tab w:val="left" w:pos="3696"/>
        </w:tabs>
      </w:pPr>
    </w:p>
    <w:p w:rsidR="00162377" w:rsidRPr="00197FB7" w:rsidRDefault="00E216B6" w:rsidP="00D11E85">
      <w:pPr>
        <w:pStyle w:val="Ttulo2"/>
        <w:numPr>
          <w:ilvl w:val="0"/>
          <w:numId w:val="25"/>
        </w:numPr>
        <w:ind w:left="567" w:hanging="567"/>
        <w:rPr>
          <w:rFonts w:asciiTheme="minorHAnsi" w:hAnsiTheme="minorHAnsi"/>
        </w:rPr>
      </w:pPr>
      <w:bookmarkStart w:id="115" w:name="_Toc460513695"/>
      <w:bookmarkStart w:id="116" w:name="_Toc462212266"/>
      <w:r>
        <w:rPr>
          <w:rFonts w:asciiTheme="minorHAnsi" w:hAnsiTheme="minorHAnsi"/>
        </w:rPr>
        <w:t xml:space="preserve">REQUISITOS </w:t>
      </w:r>
      <w:r w:rsidR="003D4F15">
        <w:rPr>
          <w:rFonts w:asciiTheme="minorHAnsi" w:hAnsiTheme="minorHAnsi"/>
        </w:rPr>
        <w:t>DE SERVICIOS</w:t>
      </w:r>
      <w:bookmarkEnd w:id="115"/>
      <w:bookmarkEnd w:id="116"/>
    </w:p>
    <w:p w:rsidR="004A4363" w:rsidRPr="006F568B" w:rsidRDefault="004A4363" w:rsidP="006F568B">
      <w:pPr>
        <w:spacing w:before="240"/>
      </w:pPr>
      <w:r w:rsidRPr="003D1A57">
        <w:t xml:space="preserve">El proponente deberá cumplir con todos los requisitos de carácter obligatorio detallados en el </w:t>
      </w:r>
      <w:r w:rsidRPr="00A444AF">
        <w:t>F</w:t>
      </w:r>
      <w:r w:rsidR="002C1F0D">
        <w:t>ormulario de Apoyo</w:t>
      </w:r>
      <w:r w:rsidRPr="00A444AF">
        <w:t xml:space="preserve"> </w:t>
      </w:r>
      <w:r w:rsidRPr="003D1A57">
        <w:t>-1</w:t>
      </w:r>
      <w:r w:rsidR="00FB1D80">
        <w:t>D</w:t>
      </w:r>
      <w:r w:rsidRPr="00545E6A">
        <w:t xml:space="preserve">, las propuestas que no cumplan con estos </w:t>
      </w:r>
      <w:r w:rsidRPr="00D80718">
        <w:t xml:space="preserve">requisitos serán </w:t>
      </w:r>
      <w:r w:rsidRPr="00A444AF">
        <w:t>descalificadas</w:t>
      </w:r>
    </w:p>
    <w:p w:rsidR="00421B18" w:rsidRPr="004865FD" w:rsidRDefault="00421B18" w:rsidP="00D11E85">
      <w:pPr>
        <w:pStyle w:val="Ttulo3"/>
        <w:numPr>
          <w:ilvl w:val="0"/>
          <w:numId w:val="34"/>
        </w:numPr>
        <w:ind w:left="567" w:hanging="567"/>
      </w:pPr>
      <w:bookmarkStart w:id="117" w:name="_Toc460513696"/>
      <w:bookmarkStart w:id="118" w:name="_Toc462212267"/>
      <w:r w:rsidRPr="004865FD">
        <w:t>Normatividad</w:t>
      </w:r>
      <w:bookmarkEnd w:id="117"/>
      <w:r w:rsidR="00FD4F73">
        <w:t xml:space="preserve"> (SE-SD-01)</w:t>
      </w:r>
      <w:bookmarkEnd w:id="118"/>
    </w:p>
    <w:p w:rsidR="00421B18" w:rsidRPr="004865FD" w:rsidRDefault="00421B18" w:rsidP="005C2F35">
      <w:pPr>
        <w:rPr>
          <w:iCs/>
        </w:rPr>
      </w:pPr>
      <w:r w:rsidRPr="004865FD">
        <w:rPr>
          <w:iCs/>
        </w:rPr>
        <w:t xml:space="preserve">El Servicio deberá revisar, desarrollar y proponer a la Contraparte, los mecanismos normativos para la operación del Banco de Datos Corporativo de Hidrocarburos de YPFB, los cuales deberán incluir lineamientos, estándares, manuales, formatos y procedimientos entre otros, para la solicitud, preparación, entrega, recepción, almacenamiento, validación, corrección, transformación, procesamiento, intercambio y publicación de los datos del </w:t>
      </w:r>
      <w:r w:rsidRPr="004865FD">
        <w:rPr>
          <w:color w:val="000000"/>
        </w:rPr>
        <w:t>BDCHY</w:t>
      </w:r>
      <w:r w:rsidRPr="004865FD">
        <w:rPr>
          <w:iCs/>
        </w:rPr>
        <w:t>, debe contemplarse también la propuesta de tarifas que deben establecer lineamientos para brindar sostenibilidad económica para el CNIH, a través del BDCHY, la que será validada y autorizada mediante normas emitidas en YPFB o normas que avalen la misma para su cumplimiento dependiendo el caso o la temática.</w:t>
      </w:r>
    </w:p>
    <w:p w:rsidR="00421B18" w:rsidRPr="004865FD" w:rsidRDefault="00421B18" w:rsidP="005C2F35">
      <w:pPr>
        <w:rPr>
          <w:color w:val="000000"/>
        </w:rPr>
      </w:pPr>
      <w:r w:rsidRPr="004865FD">
        <w:rPr>
          <w:color w:val="000000"/>
        </w:rPr>
        <w:t xml:space="preserve">El </w:t>
      </w:r>
      <w:r w:rsidRPr="004865FD">
        <w:rPr>
          <w:bCs/>
        </w:rPr>
        <w:t>proveedor</w:t>
      </w:r>
      <w:r w:rsidRPr="004865FD">
        <w:rPr>
          <w:color w:val="000000"/>
        </w:rPr>
        <w:t xml:space="preserve"> con base a su experiencia y tomando los estándares y metodologías internacionales en el manejo de información petrolera como el PPDM creará uno o varios documentos técnicos que contendrá lo enlistado en las especificaciones para cada tipo de dato.</w:t>
      </w:r>
    </w:p>
    <w:p w:rsidR="00421B18" w:rsidRPr="004865FD" w:rsidRDefault="00421B18" w:rsidP="005C2F35">
      <w:pPr>
        <w:rPr>
          <w:color w:val="000000"/>
        </w:rPr>
      </w:pPr>
      <w:r w:rsidRPr="004865FD">
        <w:rPr>
          <w:color w:val="000000"/>
        </w:rPr>
        <w:t>Estos documentos tienen la finalidad de dar las reglas claras para todas las empresas que tienen que entregar información al BDCHY, además de la calidad que debe contener la información que se almacenará, considerando que los datos tengan integridad, completitud, unicidad y consistencia. Lo anterior permitirá una operación del proyecto muy clara y con estándares internacionales para todos los involucrados en el manejo de información petrolera.</w:t>
      </w:r>
    </w:p>
    <w:p w:rsidR="00421B18" w:rsidRPr="004865FD" w:rsidRDefault="00421B18" w:rsidP="005C2F35">
      <w:pPr>
        <w:rPr>
          <w:color w:val="000000"/>
        </w:rPr>
      </w:pPr>
      <w:r w:rsidRPr="004865FD">
        <w:rPr>
          <w:color w:val="000000"/>
        </w:rPr>
        <w:t xml:space="preserve">En la normatividad debe quedar claro que la calidad de la información es </w:t>
      </w:r>
      <w:r w:rsidR="00AE291D">
        <w:rPr>
          <w:color w:val="000000"/>
        </w:rPr>
        <w:t xml:space="preserve">responsabilidad de </w:t>
      </w:r>
      <w:r w:rsidRPr="004865FD">
        <w:rPr>
          <w:color w:val="000000"/>
        </w:rPr>
        <w:t xml:space="preserve">la </w:t>
      </w:r>
      <w:r w:rsidR="00AE291D">
        <w:rPr>
          <w:color w:val="000000"/>
        </w:rPr>
        <w:t xml:space="preserve">empresa o instancia </w:t>
      </w:r>
      <w:r w:rsidRPr="004865FD">
        <w:rPr>
          <w:color w:val="000000"/>
        </w:rPr>
        <w:t>que entrega la información y el CNIH es el encargado de resguardarla y administrarla conforme a lo que establece la normativa.</w:t>
      </w:r>
    </w:p>
    <w:p w:rsidR="00421B18" w:rsidRPr="004865FD" w:rsidRDefault="00421B18" w:rsidP="005C2F35">
      <w:pPr>
        <w:rPr>
          <w:b/>
          <w:iCs/>
        </w:rPr>
      </w:pPr>
      <w:r w:rsidRPr="004865FD">
        <w:rPr>
          <w:b/>
          <w:iCs/>
        </w:rPr>
        <w:lastRenderedPageBreak/>
        <w:t>Documentos Normativos Mínimos</w:t>
      </w:r>
    </w:p>
    <w:p w:rsidR="00421B18" w:rsidRPr="004865FD" w:rsidRDefault="00421B18" w:rsidP="005C2F35">
      <w:pPr>
        <w:rPr>
          <w:color w:val="000000"/>
        </w:rPr>
      </w:pPr>
      <w:r w:rsidRPr="004865FD">
        <w:rPr>
          <w:color w:val="000000"/>
        </w:rPr>
        <w:t xml:space="preserve">El </w:t>
      </w:r>
      <w:r w:rsidRPr="004865FD">
        <w:rPr>
          <w:bCs/>
        </w:rPr>
        <w:t>proveedor</w:t>
      </w:r>
      <w:r w:rsidRPr="004865FD">
        <w:rPr>
          <w:color w:val="000000"/>
        </w:rPr>
        <w:t xml:space="preserve"> deberá elaborar y poner a consideración de la Contraparte al menos los siguientes documentos:</w:t>
      </w:r>
    </w:p>
    <w:p w:rsidR="00421B18" w:rsidRPr="004865FD" w:rsidRDefault="00421B18" w:rsidP="00D11E85">
      <w:pPr>
        <w:pStyle w:val="Prrafodelista"/>
        <w:numPr>
          <w:ilvl w:val="0"/>
          <w:numId w:val="8"/>
        </w:numPr>
        <w:spacing w:line="240" w:lineRule="auto"/>
        <w:ind w:left="567" w:hanging="567"/>
        <w:rPr>
          <w:iCs/>
        </w:rPr>
      </w:pPr>
      <w:r w:rsidRPr="004865FD">
        <w:rPr>
          <w:b/>
          <w:iCs/>
        </w:rPr>
        <w:t>Formatos:</w:t>
      </w:r>
      <w:r w:rsidRPr="004865FD">
        <w:rPr>
          <w:iCs/>
        </w:rPr>
        <w:t xml:space="preserve"> </w:t>
      </w:r>
      <w:r w:rsidRPr="004865FD">
        <w:rPr>
          <w:color w:val="000000"/>
        </w:rPr>
        <w:t xml:space="preserve">Contendrá al mínimo detalle cada columna (o renglones) para el tipo de dato, especificando las unidades y detalles para que YPFB Corporación y empresas operadoras que trabajen en Bolivia puedan entregar la información que generen al CNIH. Posteriormente el CNIH en coordinación con el </w:t>
      </w:r>
      <w:r w:rsidRPr="004865FD">
        <w:rPr>
          <w:bCs/>
        </w:rPr>
        <w:t>proveedor</w:t>
      </w:r>
      <w:r w:rsidRPr="004865FD">
        <w:rPr>
          <w:color w:val="000000"/>
        </w:rPr>
        <w:t xml:space="preserve"> serán los responsables de efectuar la validación y carga en el BDCHY. Para formatos estándares de la Industria deberá de indicar la versión del formato y entregar el manual del contenido del formato; caso especial son los formatos sísmicos estándares, donde se debe de entregar el manual de la estructura definida para el formato, en específico para los encabezados de los archivos, binarios, de traza, etc, los cuales deberán ser definidos con particularidades del CNIH.</w:t>
      </w:r>
    </w:p>
    <w:p w:rsidR="00421B18" w:rsidRPr="004865FD" w:rsidRDefault="00421B18" w:rsidP="00D11E85">
      <w:pPr>
        <w:pStyle w:val="Prrafodelista"/>
        <w:numPr>
          <w:ilvl w:val="0"/>
          <w:numId w:val="8"/>
        </w:numPr>
        <w:spacing w:line="240" w:lineRule="auto"/>
        <w:ind w:left="567" w:hanging="567"/>
        <w:rPr>
          <w:iCs/>
        </w:rPr>
      </w:pPr>
      <w:r w:rsidRPr="004865FD">
        <w:rPr>
          <w:b/>
          <w:iCs/>
        </w:rPr>
        <w:t>Control de calidad:</w:t>
      </w:r>
      <w:r w:rsidRPr="004865FD">
        <w:rPr>
          <w:iCs/>
        </w:rPr>
        <w:t xml:space="preserve"> Deberá </w:t>
      </w:r>
      <w:r w:rsidRPr="004865FD">
        <w:rPr>
          <w:color w:val="000000"/>
        </w:rPr>
        <w:t>crear un documento técnico que norme la calidad mínima requerida para que pueda ser almacenada la información en el CNIH a través del BDCHY. La norma deberá ser realizada por cada tipo de datos especificado en la Tabla de Tipo de Datos.</w:t>
      </w:r>
    </w:p>
    <w:p w:rsidR="00421B18" w:rsidRPr="004865FD" w:rsidRDefault="00421B18" w:rsidP="00D11E85">
      <w:pPr>
        <w:pStyle w:val="Prrafodelista"/>
        <w:numPr>
          <w:ilvl w:val="0"/>
          <w:numId w:val="8"/>
        </w:numPr>
        <w:spacing w:line="240" w:lineRule="auto"/>
        <w:ind w:left="567" w:hanging="567"/>
        <w:rPr>
          <w:iCs/>
        </w:rPr>
      </w:pPr>
      <w:r w:rsidRPr="004865FD">
        <w:rPr>
          <w:b/>
          <w:iCs/>
        </w:rPr>
        <w:t>Procesos y procedimientos:</w:t>
      </w:r>
      <w:r w:rsidRPr="004865FD">
        <w:rPr>
          <w:iCs/>
        </w:rPr>
        <w:t xml:space="preserve"> </w:t>
      </w:r>
      <w:r w:rsidRPr="004865FD">
        <w:rPr>
          <w:color w:val="000000"/>
        </w:rPr>
        <w:t>Deberá crear y realizar la documentación de los procesos y procedimientos necesarios para la operación del proyecto, desde la recepción de información, carga, visualización, creación de cuentas, determinación de roles, adecuación de salas de visualización, Data Room Virtual, el control de calidad que se aplicará a la información que se expone en las salas de visualización, entre otros. De tal modo que permita la operación continua y con calidad del proyecto y que no dependa de algún o algunos recursos humanos para la operación.</w:t>
      </w:r>
    </w:p>
    <w:p w:rsidR="00421B18" w:rsidRPr="004865FD" w:rsidRDefault="00421B18" w:rsidP="00D11E85">
      <w:pPr>
        <w:pStyle w:val="Prrafodelista"/>
        <w:numPr>
          <w:ilvl w:val="0"/>
          <w:numId w:val="8"/>
        </w:numPr>
        <w:spacing w:line="240" w:lineRule="auto"/>
        <w:ind w:left="567" w:hanging="567"/>
        <w:rPr>
          <w:iCs/>
        </w:rPr>
      </w:pPr>
      <w:r w:rsidRPr="004865FD">
        <w:rPr>
          <w:b/>
          <w:iCs/>
        </w:rPr>
        <w:t>Manuales para la operación de la solución:</w:t>
      </w:r>
      <w:r w:rsidRPr="004865FD">
        <w:rPr>
          <w:iCs/>
        </w:rPr>
        <w:t xml:space="preserve"> </w:t>
      </w:r>
      <w:r w:rsidRPr="004865FD">
        <w:rPr>
          <w:color w:val="000000"/>
        </w:rPr>
        <w:t>Deberá entregar manuales técnicos, operativos y de usuario al menos.</w:t>
      </w:r>
    </w:p>
    <w:p w:rsidR="00421B18" w:rsidRPr="004865FD" w:rsidRDefault="00421B18" w:rsidP="00D11E85">
      <w:pPr>
        <w:pStyle w:val="Prrafodelista"/>
        <w:numPr>
          <w:ilvl w:val="0"/>
          <w:numId w:val="8"/>
        </w:numPr>
        <w:spacing w:line="240" w:lineRule="auto"/>
        <w:ind w:left="567" w:hanging="567"/>
        <w:rPr>
          <w:iCs/>
        </w:rPr>
      </w:pPr>
      <w:r w:rsidRPr="004865FD">
        <w:rPr>
          <w:b/>
          <w:iCs/>
        </w:rPr>
        <w:t>Manual de Tarifas a información técnica digital:</w:t>
      </w:r>
      <w:r w:rsidRPr="004865FD">
        <w:rPr>
          <w:iCs/>
        </w:rPr>
        <w:t xml:space="preserve"> Conforme a la normativa vigente, el </w:t>
      </w:r>
      <w:r w:rsidRPr="004865FD">
        <w:rPr>
          <w:bCs/>
        </w:rPr>
        <w:t>proveedor</w:t>
      </w:r>
      <w:r w:rsidRPr="004865FD">
        <w:rPr>
          <w:iCs/>
        </w:rPr>
        <w:t xml:space="preserve"> deberá entregar la actualización de tarifas en las que incluye la información técnica digital.</w:t>
      </w:r>
    </w:p>
    <w:p w:rsidR="00421B18" w:rsidRPr="004865FD" w:rsidRDefault="00421B18" w:rsidP="005C2F35">
      <w:pPr>
        <w:rPr>
          <w:color w:val="000000"/>
        </w:rPr>
      </w:pPr>
      <w:r w:rsidRPr="004865FD">
        <w:rPr>
          <w:color w:val="000000"/>
        </w:rPr>
        <w:t xml:space="preserve">YPFB será el responsable de la recopilación de información técnica y coordinará con el </w:t>
      </w:r>
      <w:r w:rsidRPr="004865FD">
        <w:rPr>
          <w:bCs/>
        </w:rPr>
        <w:t>proveedor</w:t>
      </w:r>
      <w:r w:rsidRPr="004865FD">
        <w:rPr>
          <w:color w:val="000000"/>
        </w:rPr>
        <w:t xml:space="preserve">, la organización y análisis de la información para requerir los formatos, control de calidad, procesos y procedimientos de los datos del negocio, los manuales de operación de la solución y manual de tarifas, así como el Diagrama Entidad Relación de la Base de Datos. </w:t>
      </w:r>
    </w:p>
    <w:p w:rsidR="00421B18" w:rsidRPr="004865FD" w:rsidRDefault="00421B18" w:rsidP="005C2F35">
      <w:pPr>
        <w:rPr>
          <w:color w:val="000000"/>
        </w:rPr>
      </w:pPr>
      <w:r w:rsidRPr="004865FD">
        <w:rPr>
          <w:color w:val="000000"/>
        </w:rPr>
        <w:t>En el costo del servicio se tendrá que incluir los viáticos en el caso de tener que trasladarse a algún lugar de Bolivia y cualquier otra actividad relacionada con la definición de las reglas de los datos del negocio, esto no tendrán costos adicionales para el CNIH.</w:t>
      </w:r>
    </w:p>
    <w:p w:rsidR="00421B18" w:rsidRPr="004865FD" w:rsidRDefault="00421B18" w:rsidP="005C2F35">
      <w:pPr>
        <w:rPr>
          <w:color w:val="000000"/>
        </w:rPr>
      </w:pPr>
      <w:r w:rsidRPr="004865FD">
        <w:rPr>
          <w:color w:val="000000"/>
        </w:rPr>
        <w:t>Los formatos, controles de calidad y procesos y procedimientos para cada uno de los tipos de datos deberán ser aceptados, previo a su liberación y aprobación normativa por la instancia responsable.</w:t>
      </w:r>
    </w:p>
    <w:p w:rsidR="00421B18" w:rsidRPr="004865FD" w:rsidRDefault="00421B18" w:rsidP="005C2F35">
      <w:pPr>
        <w:rPr>
          <w:color w:val="000000"/>
        </w:rPr>
      </w:pPr>
      <w:r w:rsidRPr="004865FD">
        <w:rPr>
          <w:color w:val="000000"/>
        </w:rPr>
        <w:lastRenderedPageBreak/>
        <w:t xml:space="preserve">El proveedor deberá definir dentro de las reglas de negocio de los datos los casos en los que la información puede cargarse aunque no cumpla el calificativo de completitud y/o consistencia si corresponde. </w:t>
      </w:r>
    </w:p>
    <w:p w:rsidR="00421B18" w:rsidRPr="004865FD" w:rsidRDefault="00421B18" w:rsidP="005C2F35">
      <w:pPr>
        <w:rPr>
          <w:color w:val="000000"/>
        </w:rPr>
      </w:pPr>
      <w:r w:rsidRPr="004865FD">
        <w:rPr>
          <w:color w:val="000000"/>
        </w:rPr>
        <w:t xml:space="preserve">El </w:t>
      </w:r>
      <w:r w:rsidRPr="004865FD">
        <w:rPr>
          <w:bCs/>
        </w:rPr>
        <w:t>proveedor</w:t>
      </w:r>
      <w:r w:rsidRPr="004865FD">
        <w:rPr>
          <w:color w:val="000000"/>
        </w:rPr>
        <w:t xml:space="preserve"> tiene que documentar todo el manejo y notificar a la Contraparte para que su administración por parte del CNIH conozca de la completitud del dato analizado.</w:t>
      </w:r>
    </w:p>
    <w:p w:rsidR="00421B18" w:rsidRPr="004865FD" w:rsidRDefault="00421B18" w:rsidP="005C2F35">
      <w:pPr>
        <w:rPr>
          <w:color w:val="000000"/>
        </w:rPr>
      </w:pPr>
      <w:r w:rsidRPr="004865FD">
        <w:rPr>
          <w:color w:val="000000"/>
        </w:rPr>
        <w:t xml:space="preserve">El </w:t>
      </w:r>
      <w:r w:rsidRPr="004865FD">
        <w:rPr>
          <w:bCs/>
        </w:rPr>
        <w:t>proveedor</w:t>
      </w:r>
      <w:r w:rsidRPr="004865FD">
        <w:rPr>
          <w:color w:val="000000"/>
        </w:rPr>
        <w:t xml:space="preserve"> tendrá como fecha límite para la entrega de la normatividad conforme el Plan de Proyecto que se muestra en este documento. </w:t>
      </w:r>
    </w:p>
    <w:p w:rsidR="00421B18" w:rsidRPr="004865FD" w:rsidRDefault="00421B18" w:rsidP="005C2F35">
      <w:pPr>
        <w:rPr>
          <w:color w:val="000000"/>
        </w:rPr>
      </w:pPr>
      <w:r w:rsidRPr="004865FD">
        <w:rPr>
          <w:color w:val="000000"/>
        </w:rPr>
        <w:t xml:space="preserve">Además deberá ir haciendo entregas parciales dentro del mismo plazo para ir liberando la documentación sin dejar la entrega total el último día. </w:t>
      </w:r>
    </w:p>
    <w:p w:rsidR="00421B18" w:rsidRPr="004865FD" w:rsidRDefault="00421B18" w:rsidP="005C2F35">
      <w:pPr>
        <w:rPr>
          <w:color w:val="000000"/>
        </w:rPr>
      </w:pPr>
      <w:r w:rsidRPr="004865FD">
        <w:rPr>
          <w:color w:val="000000"/>
        </w:rPr>
        <w:t xml:space="preserve">Lo anterior con base al plan de proyectos detallado que el </w:t>
      </w:r>
      <w:r w:rsidRPr="004865FD">
        <w:rPr>
          <w:bCs/>
        </w:rPr>
        <w:t>proveedor</w:t>
      </w:r>
      <w:r w:rsidRPr="004865FD">
        <w:rPr>
          <w:color w:val="000000"/>
        </w:rPr>
        <w:t xml:space="preserve"> debe entregar.</w:t>
      </w:r>
    </w:p>
    <w:p w:rsidR="00421B18" w:rsidRPr="004865FD" w:rsidRDefault="00421B18" w:rsidP="005C2F35">
      <w:pPr>
        <w:rPr>
          <w:color w:val="000000"/>
        </w:rPr>
      </w:pPr>
      <w:r w:rsidRPr="004865FD">
        <w:rPr>
          <w:color w:val="000000"/>
        </w:rPr>
        <w:t>Para el caso de que exista algún tipo de dato que no esté considerado en los listados de este documento, se tendrá una reunión entre las partes para analizar de qué forma (por una partida adicional o que ya estuviera incluida en el costo del contrato) se puede incluir el tipo de dato.</w:t>
      </w:r>
    </w:p>
    <w:p w:rsidR="00421B18" w:rsidRPr="00D949A0" w:rsidRDefault="00421B18" w:rsidP="00D11E85">
      <w:pPr>
        <w:pStyle w:val="Ttulo3"/>
        <w:numPr>
          <w:ilvl w:val="0"/>
          <w:numId w:val="34"/>
        </w:numPr>
        <w:ind w:left="567" w:hanging="567"/>
      </w:pPr>
      <w:bookmarkStart w:id="119" w:name="OLE_LINK1"/>
      <w:bookmarkStart w:id="120" w:name="_Toc460513697"/>
      <w:bookmarkStart w:id="121" w:name="_Toc462212268"/>
      <w:r w:rsidRPr="00D949A0">
        <w:t>Preparación</w:t>
      </w:r>
      <w:bookmarkEnd w:id="119"/>
      <w:bookmarkEnd w:id="120"/>
      <w:r w:rsidR="00FD4F73">
        <w:t xml:space="preserve"> (SE-SD-02)</w:t>
      </w:r>
      <w:bookmarkEnd w:id="121"/>
    </w:p>
    <w:p w:rsidR="00421B18" w:rsidRPr="004865FD" w:rsidRDefault="00421B18" w:rsidP="005C2F35">
      <w:pPr>
        <w:rPr>
          <w:iCs/>
        </w:rPr>
      </w:pPr>
      <w:r w:rsidRPr="004865FD">
        <w:rPr>
          <w:iCs/>
        </w:rPr>
        <w:t xml:space="preserve">En función de los distintos datos existentes en YPFB Corporación, así como en archivos documentales, se debe emplear criterios de integridad, unicidad y </w:t>
      </w:r>
      <w:r w:rsidR="00135140">
        <w:rPr>
          <w:iCs/>
        </w:rPr>
        <w:t>consistencia</w:t>
      </w:r>
      <w:r w:rsidRPr="004865FD">
        <w:rPr>
          <w:iCs/>
        </w:rPr>
        <w:t xml:space="preserve"> para preparar los datos oficiales que serán parte del </w:t>
      </w:r>
      <w:r w:rsidRPr="004865FD">
        <w:rPr>
          <w:color w:val="000000"/>
        </w:rPr>
        <w:t>BDCHY</w:t>
      </w:r>
      <w:r w:rsidRPr="004865FD">
        <w:rPr>
          <w:iCs/>
        </w:rPr>
        <w:t>.</w:t>
      </w:r>
    </w:p>
    <w:p w:rsidR="00421B18" w:rsidRPr="000E64E9" w:rsidRDefault="00421B18" w:rsidP="005C2F35">
      <w:pPr>
        <w:pStyle w:val="Textoindependiente"/>
        <w:jc w:val="both"/>
        <w:rPr>
          <w:rFonts w:asciiTheme="minorHAnsi" w:hAnsiTheme="minorHAnsi"/>
          <w:bCs/>
          <w:sz w:val="22"/>
          <w:szCs w:val="22"/>
        </w:rPr>
      </w:pPr>
      <w:r w:rsidRPr="000E64E9">
        <w:rPr>
          <w:rFonts w:asciiTheme="minorHAnsi" w:hAnsiTheme="minorHAnsi"/>
          <w:bCs/>
          <w:sz w:val="22"/>
          <w:szCs w:val="22"/>
        </w:rPr>
        <w:t>A continuación se presenta los datos aproximados de actividades de Exploración y Explotación ejecutadas en Bolivia a tomar en cuenta para la implementación del BDCHY:</w:t>
      </w:r>
    </w:p>
    <w:tbl>
      <w:tblPr>
        <w:tblW w:w="9168" w:type="dxa"/>
        <w:tblInd w:w="188" w:type="dxa"/>
        <w:tblCellMar>
          <w:left w:w="70" w:type="dxa"/>
          <w:right w:w="70" w:type="dxa"/>
        </w:tblCellMar>
        <w:tblLook w:val="04A0" w:firstRow="1" w:lastRow="0" w:firstColumn="1" w:lastColumn="0" w:noHBand="0" w:noVBand="1"/>
      </w:tblPr>
      <w:tblGrid>
        <w:gridCol w:w="2563"/>
        <w:gridCol w:w="1306"/>
        <w:gridCol w:w="1234"/>
        <w:gridCol w:w="1499"/>
        <w:gridCol w:w="2566"/>
      </w:tblGrid>
      <w:tr w:rsidR="00421B18" w:rsidRPr="00D2501C" w:rsidTr="00D2501C">
        <w:trPr>
          <w:trHeight w:val="302"/>
        </w:trPr>
        <w:tc>
          <w:tcPr>
            <w:tcW w:w="2563"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421B18" w:rsidRPr="00D2501C" w:rsidRDefault="00421B18" w:rsidP="00313AA9">
            <w:pPr>
              <w:jc w:val="center"/>
              <w:rPr>
                <w:b/>
                <w:bCs/>
                <w:color w:val="000000"/>
                <w:sz w:val="18"/>
                <w:lang w:eastAsia="es-BO"/>
              </w:rPr>
            </w:pPr>
            <w:r w:rsidRPr="00D2501C">
              <w:rPr>
                <w:b/>
                <w:bCs/>
                <w:color w:val="000000"/>
                <w:sz w:val="18"/>
              </w:rPr>
              <w:t>DETALLE</w:t>
            </w:r>
          </w:p>
        </w:tc>
        <w:tc>
          <w:tcPr>
            <w:tcW w:w="1306"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421B18" w:rsidRPr="00D2501C" w:rsidRDefault="00421B18" w:rsidP="00313AA9">
            <w:pPr>
              <w:jc w:val="center"/>
              <w:rPr>
                <w:b/>
                <w:bCs/>
                <w:color w:val="000000"/>
                <w:sz w:val="18"/>
              </w:rPr>
            </w:pPr>
            <w:r w:rsidRPr="00D2501C">
              <w:rPr>
                <w:b/>
                <w:bCs/>
                <w:color w:val="000000"/>
                <w:sz w:val="18"/>
              </w:rPr>
              <w:t>CANTIDAD</w:t>
            </w:r>
          </w:p>
        </w:tc>
        <w:tc>
          <w:tcPr>
            <w:tcW w:w="2733" w:type="dxa"/>
            <w:gridSpan w:val="2"/>
            <w:tcBorders>
              <w:top w:val="single" w:sz="4" w:space="0" w:color="auto"/>
              <w:left w:val="nil"/>
              <w:bottom w:val="single" w:sz="4" w:space="0" w:color="auto"/>
              <w:right w:val="single" w:sz="4" w:space="0" w:color="auto"/>
            </w:tcBorders>
            <w:shd w:val="clear" w:color="000000" w:fill="BFBFBF"/>
            <w:vAlign w:val="center"/>
            <w:hideMark/>
          </w:tcPr>
          <w:p w:rsidR="00421B18" w:rsidRPr="00D2501C" w:rsidRDefault="00421B18" w:rsidP="00313AA9">
            <w:pPr>
              <w:jc w:val="center"/>
              <w:rPr>
                <w:b/>
                <w:bCs/>
                <w:color w:val="000000"/>
                <w:sz w:val="18"/>
              </w:rPr>
            </w:pPr>
            <w:r w:rsidRPr="00D2501C">
              <w:rPr>
                <w:b/>
                <w:bCs/>
                <w:color w:val="000000"/>
                <w:sz w:val="18"/>
              </w:rPr>
              <w:t>ESTADO ACTUAL</w:t>
            </w:r>
          </w:p>
        </w:tc>
        <w:tc>
          <w:tcPr>
            <w:tcW w:w="2566"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421B18" w:rsidRPr="00D2501C" w:rsidRDefault="00421B18" w:rsidP="00313AA9">
            <w:pPr>
              <w:jc w:val="center"/>
              <w:rPr>
                <w:b/>
                <w:bCs/>
                <w:color w:val="000000"/>
                <w:sz w:val="18"/>
              </w:rPr>
            </w:pPr>
            <w:r w:rsidRPr="00D2501C">
              <w:rPr>
                <w:b/>
                <w:bCs/>
                <w:color w:val="000000"/>
                <w:sz w:val="18"/>
              </w:rPr>
              <w:t>OBSERVACIÓN</w:t>
            </w:r>
          </w:p>
        </w:tc>
      </w:tr>
      <w:tr w:rsidR="00421B18" w:rsidRPr="00D2501C" w:rsidTr="00D2501C">
        <w:trPr>
          <w:trHeight w:val="463"/>
        </w:trPr>
        <w:tc>
          <w:tcPr>
            <w:tcW w:w="2563" w:type="dxa"/>
            <w:vMerge/>
            <w:tcBorders>
              <w:top w:val="single" w:sz="4" w:space="0" w:color="auto"/>
              <w:left w:val="single" w:sz="4" w:space="0" w:color="auto"/>
              <w:bottom w:val="single" w:sz="4" w:space="0" w:color="auto"/>
              <w:right w:val="single" w:sz="4" w:space="0" w:color="auto"/>
            </w:tcBorders>
            <w:vAlign w:val="center"/>
            <w:hideMark/>
          </w:tcPr>
          <w:p w:rsidR="00421B18" w:rsidRPr="00D2501C" w:rsidRDefault="00421B18" w:rsidP="00313AA9">
            <w:pPr>
              <w:rPr>
                <w:b/>
                <w:bCs/>
                <w:color w:val="000000"/>
                <w:sz w:val="18"/>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421B18" w:rsidRPr="00D2501C" w:rsidRDefault="00421B18" w:rsidP="00313AA9">
            <w:pPr>
              <w:rPr>
                <w:b/>
                <w:bCs/>
                <w:color w:val="000000"/>
                <w:sz w:val="18"/>
              </w:rPr>
            </w:pPr>
          </w:p>
        </w:tc>
        <w:tc>
          <w:tcPr>
            <w:tcW w:w="1234" w:type="dxa"/>
            <w:tcBorders>
              <w:top w:val="nil"/>
              <w:left w:val="nil"/>
              <w:bottom w:val="single" w:sz="4" w:space="0" w:color="auto"/>
              <w:right w:val="single" w:sz="4" w:space="0" w:color="auto"/>
            </w:tcBorders>
            <w:shd w:val="clear" w:color="000000" w:fill="BFBFBF"/>
            <w:vAlign w:val="center"/>
            <w:hideMark/>
          </w:tcPr>
          <w:p w:rsidR="00421B18" w:rsidRPr="00D2501C" w:rsidRDefault="00421B18" w:rsidP="00313AA9">
            <w:pPr>
              <w:jc w:val="center"/>
              <w:rPr>
                <w:b/>
                <w:bCs/>
                <w:color w:val="000000"/>
                <w:sz w:val="18"/>
              </w:rPr>
            </w:pPr>
            <w:r w:rsidRPr="00D2501C">
              <w:rPr>
                <w:b/>
                <w:bCs/>
                <w:color w:val="000000"/>
                <w:sz w:val="18"/>
              </w:rPr>
              <w:t>CONTROL DE CALIDAD</w:t>
            </w:r>
          </w:p>
        </w:tc>
        <w:tc>
          <w:tcPr>
            <w:tcW w:w="1499" w:type="dxa"/>
            <w:tcBorders>
              <w:top w:val="nil"/>
              <w:left w:val="nil"/>
              <w:bottom w:val="single" w:sz="4" w:space="0" w:color="auto"/>
              <w:right w:val="single" w:sz="4" w:space="0" w:color="auto"/>
            </w:tcBorders>
            <w:shd w:val="clear" w:color="000000" w:fill="BFBFBF"/>
            <w:vAlign w:val="center"/>
            <w:hideMark/>
          </w:tcPr>
          <w:p w:rsidR="00421B18" w:rsidRPr="00D2501C" w:rsidRDefault="00421B18" w:rsidP="00313AA9">
            <w:pPr>
              <w:jc w:val="center"/>
              <w:rPr>
                <w:b/>
                <w:bCs/>
                <w:color w:val="000000"/>
                <w:sz w:val="18"/>
              </w:rPr>
            </w:pPr>
            <w:r w:rsidRPr="00D2501C">
              <w:rPr>
                <w:b/>
                <w:bCs/>
                <w:color w:val="000000"/>
                <w:sz w:val="18"/>
              </w:rPr>
              <w:t>POR RECUPERAR</w:t>
            </w:r>
          </w:p>
        </w:tc>
        <w:tc>
          <w:tcPr>
            <w:tcW w:w="2566" w:type="dxa"/>
            <w:vMerge/>
            <w:tcBorders>
              <w:top w:val="single" w:sz="4" w:space="0" w:color="auto"/>
              <w:left w:val="single" w:sz="4" w:space="0" w:color="auto"/>
              <w:bottom w:val="single" w:sz="4" w:space="0" w:color="auto"/>
              <w:right w:val="single" w:sz="4" w:space="0" w:color="auto"/>
            </w:tcBorders>
            <w:vAlign w:val="center"/>
            <w:hideMark/>
          </w:tcPr>
          <w:p w:rsidR="00421B18" w:rsidRPr="00D2501C" w:rsidRDefault="00421B18" w:rsidP="00313AA9">
            <w:pPr>
              <w:rPr>
                <w:b/>
                <w:bCs/>
                <w:color w:val="000000"/>
                <w:sz w:val="18"/>
              </w:rPr>
            </w:pPr>
          </w:p>
        </w:tc>
      </w:tr>
      <w:tr w:rsidR="00421B18" w:rsidRPr="00D2501C" w:rsidTr="00D2501C">
        <w:trPr>
          <w:trHeight w:val="211"/>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t>Pozos perforados</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1,800</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700</w:t>
            </w: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1,100</w:t>
            </w: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De la información por recuperar, se encuentran sin control de calidad en distintos medios (CDs, DVDs, diskette, cintas de 4 mm).</w:t>
            </w:r>
          </w:p>
        </w:tc>
      </w:tr>
      <w:tr w:rsidR="00421B18" w:rsidRPr="00D2501C" w:rsidTr="00334AB8">
        <w:trPr>
          <w:trHeight w:val="604"/>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t>Líneas Sísmicas 2D de Campo</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3,200</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1,300</w:t>
            </w: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1,900</w:t>
            </w: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De la información por recuperar, 700 se encuentran sin control de calidad y 1200 en cintas magnéticas.</w:t>
            </w:r>
          </w:p>
        </w:tc>
      </w:tr>
      <w:tr w:rsidR="00421B18" w:rsidRPr="00D2501C" w:rsidTr="00334AB8">
        <w:trPr>
          <w:trHeight w:val="403"/>
        </w:trPr>
        <w:tc>
          <w:tcPr>
            <w:tcW w:w="25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lastRenderedPageBreak/>
              <w:t>Líneas Sísmicas 2D Procesada</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4,000</w:t>
            </w:r>
          </w:p>
        </w:tc>
        <w:tc>
          <w:tcPr>
            <w:tcW w:w="1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1,000</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3,000</w:t>
            </w:r>
          </w:p>
        </w:tc>
        <w:tc>
          <w:tcPr>
            <w:tcW w:w="25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3,000 líneas se encuentran sin control de calidad</w:t>
            </w:r>
          </w:p>
        </w:tc>
      </w:tr>
      <w:tr w:rsidR="00421B18" w:rsidRPr="00D2501C" w:rsidTr="00334AB8">
        <w:trPr>
          <w:trHeight w:val="403"/>
        </w:trPr>
        <w:tc>
          <w:tcPr>
            <w:tcW w:w="25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t>Km Registrados 2D</w:t>
            </w:r>
          </w:p>
        </w:tc>
        <w:tc>
          <w:tcPr>
            <w:tcW w:w="1306" w:type="dxa"/>
            <w:tcBorders>
              <w:top w:val="single" w:sz="4" w:space="0" w:color="auto"/>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95,000</w:t>
            </w:r>
          </w:p>
        </w:tc>
        <w:tc>
          <w:tcPr>
            <w:tcW w:w="1234" w:type="dxa"/>
            <w:tcBorders>
              <w:top w:val="single" w:sz="4" w:space="0" w:color="auto"/>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p>
        </w:tc>
        <w:tc>
          <w:tcPr>
            <w:tcW w:w="1499" w:type="dxa"/>
            <w:tcBorders>
              <w:top w:val="single" w:sz="4" w:space="0" w:color="auto"/>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p>
        </w:tc>
        <w:tc>
          <w:tcPr>
            <w:tcW w:w="2566" w:type="dxa"/>
            <w:tcBorders>
              <w:top w:val="single" w:sz="4" w:space="0" w:color="auto"/>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Corresponde al total aproximado de líneas de sísmica de campo</w:t>
            </w:r>
          </w:p>
        </w:tc>
      </w:tr>
      <w:tr w:rsidR="00421B18" w:rsidRPr="00D2501C" w:rsidTr="00D2501C">
        <w:trPr>
          <w:trHeight w:val="604"/>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color w:val="000000"/>
                <w:sz w:val="18"/>
                <w:szCs w:val="14"/>
              </w:rPr>
              <w:t xml:space="preserve"> </w:t>
            </w:r>
            <w:r w:rsidRPr="00D2501C">
              <w:rPr>
                <w:rFonts w:eastAsia="Courier New"/>
                <w:color w:val="000000"/>
                <w:sz w:val="18"/>
              </w:rPr>
              <w:t>Cubos Sísmicos 3D de Campo</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31</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2</w:t>
            </w: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29</w:t>
            </w: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Corresponde al total de proyectos existentes en el CNIH de sísmica 3D</w:t>
            </w:r>
          </w:p>
        </w:tc>
      </w:tr>
      <w:tr w:rsidR="00421B18" w:rsidRPr="00D2501C" w:rsidTr="00D2501C">
        <w:trPr>
          <w:trHeight w:val="604"/>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t>Cubos Sísmicos 3D Procesada</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30</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9</w:t>
            </w: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21</w:t>
            </w: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De la información por recuperar, 9 sin control de calidad y 21 por recuperar en cintas magnéticas</w:t>
            </w:r>
          </w:p>
        </w:tc>
      </w:tr>
      <w:tr w:rsidR="00421B18" w:rsidRPr="00D2501C" w:rsidTr="00D2501C">
        <w:trPr>
          <w:trHeight w:val="403"/>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color w:val="000000"/>
                <w:sz w:val="18"/>
              </w:rPr>
              <w:t>Km</w:t>
            </w:r>
            <w:r w:rsidRPr="00D2501C">
              <w:rPr>
                <w:rFonts w:eastAsia="Courier New"/>
                <w:color w:val="000000"/>
                <w:sz w:val="18"/>
                <w:vertAlign w:val="superscript"/>
              </w:rPr>
              <w:t>2</w:t>
            </w:r>
            <w:r w:rsidRPr="00D2501C">
              <w:rPr>
                <w:rFonts w:eastAsia="Courier New"/>
                <w:color w:val="000000"/>
                <w:sz w:val="18"/>
              </w:rPr>
              <w:t xml:space="preserve"> de Sísmica 3D</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9,350</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color w:val="000000"/>
                <w:sz w:val="18"/>
              </w:rPr>
              <w:t>Corresponde al total aproximado de  sísmica 3D</w:t>
            </w:r>
          </w:p>
        </w:tc>
      </w:tr>
      <w:tr w:rsidR="00421B18" w:rsidRPr="00D2501C" w:rsidTr="00D2501C">
        <w:trPr>
          <w:trHeight w:val="403"/>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t>Km de Magnetometría</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278,000</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69,000</w:t>
            </w: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209,000</w:t>
            </w: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lang w:eastAsia="es-BO"/>
              </w:rPr>
            </w:pPr>
            <w:r w:rsidRPr="00D2501C">
              <w:rPr>
                <w:color w:val="000000"/>
                <w:sz w:val="18"/>
                <w:lang w:eastAsia="es-BO"/>
              </w:rPr>
              <w:t>De la información por recuperar (209</w:t>
            </w:r>
            <w:r w:rsidR="00144894" w:rsidRPr="00D2501C">
              <w:rPr>
                <w:color w:val="000000"/>
                <w:sz w:val="18"/>
                <w:lang w:eastAsia="es-BO"/>
              </w:rPr>
              <w:t>,</w:t>
            </w:r>
            <w:r w:rsidRPr="00D2501C">
              <w:rPr>
                <w:color w:val="000000"/>
                <w:sz w:val="18"/>
                <w:lang w:eastAsia="es-BO"/>
              </w:rPr>
              <w:t>000 km), se encuentran sin control de calidad en distintos medios (CDs, DVDs, diskette, cintas de 4 mm).</w:t>
            </w:r>
          </w:p>
        </w:tc>
      </w:tr>
      <w:tr w:rsidR="00421B18" w:rsidRPr="00D2501C" w:rsidTr="00D2501C">
        <w:trPr>
          <w:trHeight w:val="403"/>
        </w:trPr>
        <w:tc>
          <w:tcPr>
            <w:tcW w:w="2563" w:type="dxa"/>
            <w:tcBorders>
              <w:top w:val="nil"/>
              <w:left w:val="single" w:sz="4" w:space="0" w:color="auto"/>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rPr>
            </w:pPr>
            <w:r w:rsidRPr="00D2501C">
              <w:rPr>
                <w:rFonts w:eastAsia="Courier New"/>
                <w:bCs/>
                <w:color w:val="000000"/>
                <w:sz w:val="18"/>
              </w:rPr>
              <w:t>Km de Gravimetría</w:t>
            </w:r>
          </w:p>
        </w:tc>
        <w:tc>
          <w:tcPr>
            <w:tcW w:w="130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49,000</w:t>
            </w:r>
          </w:p>
        </w:tc>
        <w:tc>
          <w:tcPr>
            <w:tcW w:w="1234"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12,000</w:t>
            </w:r>
          </w:p>
        </w:tc>
        <w:tc>
          <w:tcPr>
            <w:tcW w:w="1499"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jc w:val="center"/>
              <w:rPr>
                <w:color w:val="000000"/>
                <w:sz w:val="18"/>
              </w:rPr>
            </w:pPr>
            <w:r w:rsidRPr="00D2501C">
              <w:rPr>
                <w:color w:val="000000"/>
                <w:sz w:val="18"/>
              </w:rPr>
              <w:t>37,000</w:t>
            </w:r>
          </w:p>
        </w:tc>
        <w:tc>
          <w:tcPr>
            <w:tcW w:w="2566" w:type="dxa"/>
            <w:tcBorders>
              <w:top w:val="nil"/>
              <w:left w:val="nil"/>
              <w:bottom w:val="single" w:sz="4" w:space="0" w:color="auto"/>
              <w:right w:val="single" w:sz="4" w:space="0" w:color="auto"/>
            </w:tcBorders>
            <w:shd w:val="clear" w:color="auto" w:fill="auto"/>
            <w:vAlign w:val="center"/>
            <w:hideMark/>
          </w:tcPr>
          <w:p w:rsidR="00421B18" w:rsidRPr="00D2501C" w:rsidRDefault="00421B18" w:rsidP="00313AA9">
            <w:pPr>
              <w:rPr>
                <w:color w:val="000000"/>
                <w:sz w:val="18"/>
                <w:lang w:eastAsia="es-BO"/>
              </w:rPr>
            </w:pPr>
            <w:r w:rsidRPr="00D2501C">
              <w:rPr>
                <w:color w:val="000000"/>
                <w:sz w:val="18"/>
                <w:lang w:eastAsia="es-BO"/>
              </w:rPr>
              <w:t>De la información por recuperar (209000 km), se encuentran sin control de calidad en distintos medios (CDs, DVDs, diskette, cintas de 4 mm).</w:t>
            </w:r>
          </w:p>
        </w:tc>
      </w:tr>
      <w:tr w:rsidR="00421B18" w:rsidRPr="00D2501C" w:rsidTr="00D2501C">
        <w:trPr>
          <w:trHeight w:val="403"/>
        </w:trPr>
        <w:tc>
          <w:tcPr>
            <w:tcW w:w="2563" w:type="dxa"/>
            <w:tcBorders>
              <w:top w:val="single" w:sz="4" w:space="0" w:color="auto"/>
              <w:left w:val="single" w:sz="4" w:space="0" w:color="auto"/>
              <w:bottom w:val="single" w:sz="4" w:space="0" w:color="auto"/>
              <w:right w:val="single" w:sz="4" w:space="0" w:color="auto"/>
            </w:tcBorders>
            <w:shd w:val="clear" w:color="auto" w:fill="auto"/>
            <w:vAlign w:val="center"/>
          </w:tcPr>
          <w:p w:rsidR="00421B18" w:rsidRPr="00D2501C" w:rsidRDefault="00421B18" w:rsidP="00313AA9">
            <w:pPr>
              <w:jc w:val="center"/>
              <w:rPr>
                <w:rFonts w:eastAsia="Courier New"/>
                <w:bCs/>
                <w:color w:val="000000"/>
                <w:sz w:val="18"/>
              </w:rPr>
            </w:pPr>
            <w:r w:rsidRPr="00D2501C">
              <w:rPr>
                <w:rFonts w:eastAsia="Courier New"/>
                <w:bCs/>
                <w:color w:val="000000"/>
                <w:sz w:val="18"/>
              </w:rPr>
              <w:t>Km de Magnetotelúrica</w:t>
            </w:r>
          </w:p>
        </w:tc>
        <w:tc>
          <w:tcPr>
            <w:tcW w:w="1306"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r w:rsidRPr="00D2501C">
              <w:rPr>
                <w:color w:val="000000"/>
                <w:sz w:val="18"/>
              </w:rPr>
              <w:t>591</w:t>
            </w:r>
          </w:p>
        </w:tc>
        <w:tc>
          <w:tcPr>
            <w:tcW w:w="1234"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r w:rsidRPr="00D2501C">
              <w:rPr>
                <w:color w:val="000000"/>
                <w:sz w:val="18"/>
              </w:rPr>
              <w:t>271</w:t>
            </w:r>
          </w:p>
        </w:tc>
        <w:tc>
          <w:tcPr>
            <w:tcW w:w="1499"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r w:rsidRPr="00D2501C">
              <w:rPr>
                <w:color w:val="000000"/>
                <w:sz w:val="18"/>
              </w:rPr>
              <w:t>320</w:t>
            </w:r>
          </w:p>
        </w:tc>
        <w:tc>
          <w:tcPr>
            <w:tcW w:w="2566"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rPr>
                <w:color w:val="000000"/>
                <w:sz w:val="18"/>
              </w:rPr>
            </w:pPr>
            <w:r w:rsidRPr="00D2501C">
              <w:rPr>
                <w:color w:val="000000"/>
                <w:sz w:val="18"/>
              </w:rPr>
              <w:t>Corresponde al total aproximado en el CNIH</w:t>
            </w:r>
          </w:p>
        </w:tc>
      </w:tr>
      <w:tr w:rsidR="00421B18" w:rsidRPr="00D2501C" w:rsidTr="00D2501C">
        <w:trPr>
          <w:trHeight w:val="403"/>
        </w:trPr>
        <w:tc>
          <w:tcPr>
            <w:tcW w:w="2563" w:type="dxa"/>
            <w:tcBorders>
              <w:top w:val="single" w:sz="4" w:space="0" w:color="auto"/>
              <w:left w:val="single" w:sz="4" w:space="0" w:color="auto"/>
              <w:bottom w:val="single" w:sz="4" w:space="0" w:color="auto"/>
              <w:right w:val="single" w:sz="4" w:space="0" w:color="auto"/>
            </w:tcBorders>
            <w:shd w:val="clear" w:color="auto" w:fill="auto"/>
            <w:vAlign w:val="center"/>
          </w:tcPr>
          <w:p w:rsidR="00421B18" w:rsidRPr="00D2501C" w:rsidRDefault="00421B18" w:rsidP="00313AA9">
            <w:pPr>
              <w:jc w:val="center"/>
              <w:rPr>
                <w:rFonts w:eastAsia="Courier New"/>
                <w:bCs/>
                <w:color w:val="000000"/>
                <w:sz w:val="18"/>
              </w:rPr>
            </w:pPr>
            <w:r w:rsidRPr="00D2501C">
              <w:rPr>
                <w:rFonts w:eastAsia="Courier New"/>
                <w:bCs/>
                <w:color w:val="000000"/>
                <w:sz w:val="18"/>
              </w:rPr>
              <w:t>Método Potencial SFD</w:t>
            </w:r>
          </w:p>
        </w:tc>
        <w:tc>
          <w:tcPr>
            <w:tcW w:w="1306"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A31B3" w:rsidP="00313AA9">
            <w:pPr>
              <w:jc w:val="center"/>
              <w:rPr>
                <w:color w:val="000000"/>
                <w:sz w:val="18"/>
              </w:rPr>
            </w:pPr>
            <w:r w:rsidRPr="00D2501C">
              <w:rPr>
                <w:color w:val="000000"/>
                <w:sz w:val="18"/>
              </w:rPr>
              <w:t>1</w:t>
            </w:r>
          </w:p>
        </w:tc>
        <w:tc>
          <w:tcPr>
            <w:tcW w:w="1234"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r w:rsidRPr="00D2501C">
              <w:rPr>
                <w:color w:val="000000"/>
                <w:sz w:val="18"/>
              </w:rPr>
              <w:t>1</w:t>
            </w:r>
          </w:p>
        </w:tc>
        <w:tc>
          <w:tcPr>
            <w:tcW w:w="1499"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p>
        </w:tc>
        <w:tc>
          <w:tcPr>
            <w:tcW w:w="2566"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rPr>
                <w:color w:val="000000"/>
                <w:sz w:val="18"/>
              </w:rPr>
            </w:pPr>
            <w:r w:rsidRPr="00D2501C">
              <w:rPr>
                <w:color w:val="000000"/>
                <w:sz w:val="18"/>
              </w:rPr>
              <w:t>Corresponde al total existente</w:t>
            </w:r>
          </w:p>
        </w:tc>
      </w:tr>
      <w:tr w:rsidR="00421B18" w:rsidRPr="00D2501C" w:rsidTr="00D2501C">
        <w:trPr>
          <w:trHeight w:val="403"/>
        </w:trPr>
        <w:tc>
          <w:tcPr>
            <w:tcW w:w="2563" w:type="dxa"/>
            <w:tcBorders>
              <w:top w:val="single" w:sz="4" w:space="0" w:color="auto"/>
              <w:left w:val="single" w:sz="4" w:space="0" w:color="auto"/>
              <w:bottom w:val="single" w:sz="4" w:space="0" w:color="auto"/>
              <w:right w:val="single" w:sz="4" w:space="0" w:color="auto"/>
            </w:tcBorders>
            <w:shd w:val="clear" w:color="auto" w:fill="auto"/>
            <w:vAlign w:val="center"/>
          </w:tcPr>
          <w:p w:rsidR="00421B18" w:rsidRPr="00D2501C" w:rsidRDefault="00421B18" w:rsidP="00313AA9">
            <w:pPr>
              <w:jc w:val="center"/>
              <w:rPr>
                <w:rFonts w:eastAsia="Courier New"/>
                <w:bCs/>
                <w:color w:val="000000"/>
                <w:sz w:val="18"/>
              </w:rPr>
            </w:pPr>
            <w:r w:rsidRPr="00D2501C">
              <w:rPr>
                <w:rFonts w:eastAsia="Courier New"/>
                <w:bCs/>
                <w:color w:val="000000"/>
                <w:sz w:val="18"/>
              </w:rPr>
              <w:t>Método Potencial AEET</w:t>
            </w:r>
          </w:p>
        </w:tc>
        <w:tc>
          <w:tcPr>
            <w:tcW w:w="1306"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r w:rsidRPr="00D2501C">
              <w:rPr>
                <w:color w:val="000000"/>
                <w:sz w:val="18"/>
              </w:rPr>
              <w:t>1</w:t>
            </w:r>
          </w:p>
        </w:tc>
        <w:tc>
          <w:tcPr>
            <w:tcW w:w="1234"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r w:rsidRPr="00D2501C">
              <w:rPr>
                <w:color w:val="000000"/>
                <w:sz w:val="18"/>
              </w:rPr>
              <w:t>1</w:t>
            </w:r>
          </w:p>
        </w:tc>
        <w:tc>
          <w:tcPr>
            <w:tcW w:w="1499"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jc w:val="center"/>
              <w:rPr>
                <w:color w:val="000000"/>
                <w:sz w:val="18"/>
              </w:rPr>
            </w:pPr>
          </w:p>
        </w:tc>
        <w:tc>
          <w:tcPr>
            <w:tcW w:w="2566" w:type="dxa"/>
            <w:tcBorders>
              <w:top w:val="single" w:sz="4" w:space="0" w:color="auto"/>
              <w:left w:val="nil"/>
              <w:bottom w:val="single" w:sz="4" w:space="0" w:color="auto"/>
              <w:right w:val="single" w:sz="4" w:space="0" w:color="auto"/>
            </w:tcBorders>
            <w:shd w:val="clear" w:color="auto" w:fill="auto"/>
            <w:vAlign w:val="center"/>
          </w:tcPr>
          <w:p w:rsidR="00421B18" w:rsidRPr="00D2501C" w:rsidRDefault="00421B18" w:rsidP="00313AA9">
            <w:pPr>
              <w:rPr>
                <w:color w:val="000000"/>
                <w:sz w:val="18"/>
              </w:rPr>
            </w:pPr>
            <w:r w:rsidRPr="00D2501C">
              <w:rPr>
                <w:color w:val="000000"/>
                <w:sz w:val="18"/>
              </w:rPr>
              <w:t>Corresponde a la información nueva por recepcionar</w:t>
            </w:r>
          </w:p>
        </w:tc>
      </w:tr>
    </w:tbl>
    <w:p w:rsidR="00421B18" w:rsidRPr="004865FD" w:rsidRDefault="00421B18" w:rsidP="00421B18">
      <w:pPr>
        <w:ind w:left="567"/>
        <w:rPr>
          <w:iCs/>
        </w:rPr>
      </w:pPr>
    </w:p>
    <w:p w:rsidR="00421B18" w:rsidRPr="004865FD" w:rsidRDefault="00421B18" w:rsidP="005C2F35">
      <w:pPr>
        <w:rPr>
          <w:iCs/>
        </w:rPr>
      </w:pPr>
      <w:r w:rsidRPr="004865FD">
        <w:rPr>
          <w:iCs/>
        </w:rPr>
        <w:t>Del cuadro y estado actual anterior, se deberá considerar el análisis de las empresas subsidiarias para integrar los datos, pudiendo asumir el cuadro anterior como parte de la línea base referencial.</w:t>
      </w:r>
    </w:p>
    <w:p w:rsidR="00421B18" w:rsidRDefault="00421B18" w:rsidP="005C2F35">
      <w:pPr>
        <w:rPr>
          <w:iCs/>
        </w:rPr>
      </w:pPr>
      <w:r w:rsidRPr="004865FD">
        <w:rPr>
          <w:iCs/>
        </w:rPr>
        <w:t xml:space="preserve">El servicio no contempla la remasterización de medios magnéticos (Cintas de 9 track, 8 mm y 4 mm), la vectorización de secciones sísmicas y registros eléctricos, pero si contempla la catalogación completa de los datos existentes a nivel nacional. </w:t>
      </w:r>
    </w:p>
    <w:p w:rsidR="00584E37" w:rsidRDefault="00584E37" w:rsidP="005C2F35">
      <w:pPr>
        <w:rPr>
          <w:iCs/>
        </w:rPr>
      </w:pPr>
      <w:r>
        <w:rPr>
          <w:iCs/>
        </w:rPr>
        <w:lastRenderedPageBreak/>
        <w:t xml:space="preserve">A </w:t>
      </w:r>
      <w:r w:rsidR="006C4D89">
        <w:rPr>
          <w:iCs/>
        </w:rPr>
        <w:t>continuación,</w:t>
      </w:r>
      <w:r>
        <w:rPr>
          <w:iCs/>
        </w:rPr>
        <w:t xml:space="preserve"> se describe las cantidades referenciales </w:t>
      </w:r>
      <w:r w:rsidR="009A49AC">
        <w:rPr>
          <w:iCs/>
        </w:rPr>
        <w:t>que ingresarán</w:t>
      </w:r>
      <w:r>
        <w:rPr>
          <w:iCs/>
        </w:rPr>
        <w:t xml:space="preserve"> por año:</w:t>
      </w:r>
    </w:p>
    <w:tbl>
      <w:tblPr>
        <w:tblW w:w="18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312"/>
      </w:tblGrid>
      <w:tr w:rsidR="009A49AC" w:rsidRPr="00D2501C" w:rsidTr="00D2501C">
        <w:trPr>
          <w:trHeight w:val="217"/>
          <w:jc w:val="center"/>
        </w:trPr>
        <w:tc>
          <w:tcPr>
            <w:tcW w:w="5000" w:type="pct"/>
            <w:shd w:val="clear" w:color="auto" w:fill="BFBFBF" w:themeFill="background1" w:themeFillShade="BF"/>
            <w:vAlign w:val="center"/>
          </w:tcPr>
          <w:p w:rsidR="009A49AC" w:rsidRPr="00D2501C" w:rsidRDefault="009A49AC" w:rsidP="00584E37">
            <w:pPr>
              <w:spacing w:after="0" w:line="240" w:lineRule="auto"/>
              <w:jc w:val="center"/>
              <w:rPr>
                <w:b/>
                <w:bCs/>
                <w:color w:val="000000"/>
                <w:sz w:val="18"/>
                <w:szCs w:val="18"/>
              </w:rPr>
            </w:pPr>
            <w:r w:rsidRPr="00D2501C">
              <w:rPr>
                <w:b/>
                <w:bCs/>
                <w:color w:val="000000"/>
                <w:sz w:val="18"/>
                <w:szCs w:val="18"/>
              </w:rPr>
              <w:t>CANTIDAD</w:t>
            </w:r>
          </w:p>
        </w:tc>
      </w:tr>
      <w:tr w:rsidR="009A49AC" w:rsidRPr="00D2501C" w:rsidTr="00D2501C">
        <w:trPr>
          <w:trHeight w:val="325"/>
          <w:jc w:val="center"/>
        </w:trPr>
        <w:tc>
          <w:tcPr>
            <w:tcW w:w="5000" w:type="pct"/>
            <w:shd w:val="clear" w:color="000000" w:fill="FFFFFF"/>
            <w:vAlign w:val="center"/>
            <w:hideMark/>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10 POZOS POR AÑO</w:t>
            </w:r>
          </w:p>
        </w:tc>
      </w:tr>
      <w:tr w:rsidR="009A49AC" w:rsidRPr="00D2501C" w:rsidTr="00D2501C">
        <w:trPr>
          <w:trHeight w:val="162"/>
          <w:jc w:val="center"/>
        </w:trPr>
        <w:tc>
          <w:tcPr>
            <w:tcW w:w="5000" w:type="pct"/>
            <w:shd w:val="clear" w:color="000000" w:fill="FFFFFF"/>
            <w:vAlign w:val="center"/>
            <w:hideMark/>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40 LÍNEAS SÍSMICAS 2D DE CAMPO</w:t>
            </w:r>
          </w:p>
        </w:tc>
      </w:tr>
      <w:tr w:rsidR="009A49AC" w:rsidRPr="00D2501C" w:rsidTr="00D2501C">
        <w:trPr>
          <w:trHeight w:val="162"/>
          <w:jc w:val="center"/>
        </w:trPr>
        <w:tc>
          <w:tcPr>
            <w:tcW w:w="5000" w:type="pct"/>
            <w:shd w:val="clear" w:color="000000" w:fill="FFFFFF"/>
            <w:vAlign w:val="center"/>
            <w:hideMark/>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100 LÍNEAS SÍSMICAS 2D PROCESADA</w:t>
            </w:r>
          </w:p>
        </w:tc>
      </w:tr>
      <w:tr w:rsidR="009A49AC" w:rsidRPr="00D2501C" w:rsidTr="00D2501C">
        <w:trPr>
          <w:trHeight w:val="162"/>
          <w:jc w:val="center"/>
        </w:trPr>
        <w:tc>
          <w:tcPr>
            <w:tcW w:w="5000" w:type="pct"/>
            <w:shd w:val="clear" w:color="000000" w:fill="FFFFFF"/>
            <w:vAlign w:val="center"/>
            <w:hideMark/>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3 CUBOS SÍSMICOS 3D DE CAMPO</w:t>
            </w:r>
          </w:p>
        </w:tc>
      </w:tr>
      <w:tr w:rsidR="009A49AC" w:rsidRPr="00D2501C" w:rsidTr="00D2501C">
        <w:trPr>
          <w:trHeight w:val="162"/>
          <w:jc w:val="center"/>
        </w:trPr>
        <w:tc>
          <w:tcPr>
            <w:tcW w:w="5000" w:type="pct"/>
            <w:shd w:val="clear" w:color="000000" w:fill="FFFFFF"/>
            <w:vAlign w:val="center"/>
            <w:hideMark/>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4 CUBOS SÍSMICOS 3D PROCESADA</w:t>
            </w:r>
          </w:p>
        </w:tc>
      </w:tr>
      <w:tr w:rsidR="009A49AC" w:rsidRPr="00D2501C" w:rsidTr="00D2501C">
        <w:trPr>
          <w:trHeight w:val="325"/>
          <w:jc w:val="center"/>
        </w:trPr>
        <w:tc>
          <w:tcPr>
            <w:tcW w:w="5000" w:type="pct"/>
            <w:shd w:val="clear" w:color="auto" w:fill="auto"/>
            <w:vAlign w:val="center"/>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2.400 KM DE GRAVIMETRÍA</w:t>
            </w:r>
          </w:p>
        </w:tc>
      </w:tr>
      <w:tr w:rsidR="009A49AC" w:rsidRPr="00D2501C" w:rsidTr="00D2501C">
        <w:trPr>
          <w:trHeight w:val="325"/>
          <w:jc w:val="center"/>
        </w:trPr>
        <w:tc>
          <w:tcPr>
            <w:tcW w:w="5000" w:type="pct"/>
            <w:shd w:val="clear" w:color="auto" w:fill="auto"/>
            <w:vAlign w:val="center"/>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5.000 KM DE MAGNETOMETRÍA</w:t>
            </w:r>
          </w:p>
        </w:tc>
      </w:tr>
      <w:tr w:rsidR="009A49AC" w:rsidRPr="00D2501C" w:rsidTr="00D2501C">
        <w:trPr>
          <w:trHeight w:val="325"/>
          <w:jc w:val="center"/>
        </w:trPr>
        <w:tc>
          <w:tcPr>
            <w:tcW w:w="5000" w:type="pct"/>
            <w:shd w:val="clear" w:color="auto" w:fill="auto"/>
            <w:vAlign w:val="center"/>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60 KM DE MAGNETOTELÚRICA</w:t>
            </w:r>
          </w:p>
        </w:tc>
      </w:tr>
      <w:tr w:rsidR="009A49AC" w:rsidRPr="00D2501C" w:rsidTr="00D2501C">
        <w:trPr>
          <w:trHeight w:val="325"/>
          <w:jc w:val="center"/>
        </w:trPr>
        <w:tc>
          <w:tcPr>
            <w:tcW w:w="5000" w:type="pct"/>
            <w:shd w:val="clear" w:color="auto" w:fill="auto"/>
            <w:vAlign w:val="center"/>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1 PROYECTO SFD</w:t>
            </w:r>
          </w:p>
        </w:tc>
      </w:tr>
      <w:tr w:rsidR="009A49AC" w:rsidRPr="00D2501C" w:rsidTr="00D2501C">
        <w:trPr>
          <w:trHeight w:val="325"/>
          <w:jc w:val="center"/>
        </w:trPr>
        <w:tc>
          <w:tcPr>
            <w:tcW w:w="5000" w:type="pct"/>
            <w:shd w:val="clear" w:color="auto" w:fill="auto"/>
            <w:vAlign w:val="center"/>
          </w:tcPr>
          <w:p w:rsidR="009A49AC" w:rsidRPr="00D2501C" w:rsidRDefault="009A49AC" w:rsidP="00D2501C">
            <w:pPr>
              <w:spacing w:after="0" w:line="240" w:lineRule="auto"/>
              <w:ind w:left="209"/>
              <w:jc w:val="left"/>
              <w:rPr>
                <w:color w:val="000000"/>
                <w:sz w:val="18"/>
                <w:szCs w:val="18"/>
                <w:lang w:eastAsia="es-BO"/>
              </w:rPr>
            </w:pPr>
            <w:r w:rsidRPr="00D2501C">
              <w:rPr>
                <w:color w:val="000000"/>
                <w:sz w:val="18"/>
                <w:szCs w:val="18"/>
                <w:lang w:eastAsia="es-BO"/>
              </w:rPr>
              <w:t>1 PROYECTO DE AEET</w:t>
            </w:r>
          </w:p>
        </w:tc>
      </w:tr>
    </w:tbl>
    <w:p w:rsidR="00D949A0" w:rsidRPr="00D949A0" w:rsidRDefault="00D949A0" w:rsidP="00D11E85">
      <w:pPr>
        <w:pStyle w:val="Ttulo3"/>
        <w:numPr>
          <w:ilvl w:val="0"/>
          <w:numId w:val="34"/>
        </w:numPr>
        <w:ind w:left="567" w:hanging="567"/>
      </w:pPr>
      <w:bookmarkStart w:id="122" w:name="_Toc460513698"/>
      <w:bookmarkStart w:id="123" w:name="_Toc462212269"/>
      <w:r w:rsidRPr="00D949A0">
        <w:t>Servicio de integración</w:t>
      </w:r>
      <w:r w:rsidR="00220C8D">
        <w:t xml:space="preserve"> y/o </w:t>
      </w:r>
      <w:r w:rsidRPr="00D949A0">
        <w:t>con sistemas existentes</w:t>
      </w:r>
      <w:bookmarkEnd w:id="122"/>
      <w:bookmarkEnd w:id="123"/>
    </w:p>
    <w:p w:rsidR="00D949A0" w:rsidRDefault="00D949A0" w:rsidP="00D949A0">
      <w:r>
        <w:t xml:space="preserve">La empresa debe completar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949A0" w:rsidRPr="00610FFF" w:rsidTr="00D949A0">
        <w:tc>
          <w:tcPr>
            <w:tcW w:w="4245" w:type="dxa"/>
            <w:shd w:val="clear" w:color="auto" w:fill="auto"/>
          </w:tcPr>
          <w:p w:rsidR="00D949A0" w:rsidRPr="00610FFF" w:rsidRDefault="00D949A0" w:rsidP="00D949A0">
            <w:pPr>
              <w:spacing w:after="0" w:line="240" w:lineRule="auto"/>
            </w:pPr>
            <w:r w:rsidRPr="00610FFF">
              <w:t>Identificación del requerimiento</w:t>
            </w:r>
          </w:p>
        </w:tc>
        <w:tc>
          <w:tcPr>
            <w:tcW w:w="4223" w:type="dxa"/>
            <w:shd w:val="clear" w:color="auto" w:fill="auto"/>
          </w:tcPr>
          <w:p w:rsidR="00D949A0" w:rsidRPr="00610FFF" w:rsidRDefault="00D949A0" w:rsidP="00D949A0">
            <w:pPr>
              <w:spacing w:after="0" w:line="240" w:lineRule="auto"/>
            </w:pPr>
            <w:r w:rsidRPr="00610FFF">
              <w:t>RF-IN-1</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Nombre del requerimiento</w:t>
            </w:r>
          </w:p>
        </w:tc>
        <w:tc>
          <w:tcPr>
            <w:tcW w:w="4223" w:type="dxa"/>
            <w:shd w:val="clear" w:color="auto" w:fill="auto"/>
          </w:tcPr>
          <w:p w:rsidR="00D949A0" w:rsidRPr="00610FFF" w:rsidRDefault="00D949A0" w:rsidP="00D949A0">
            <w:pPr>
              <w:spacing w:after="0" w:line="240" w:lineRule="auto"/>
              <w:rPr>
                <w:color w:val="000000"/>
              </w:rPr>
            </w:pPr>
            <w:r w:rsidRPr="00610FFF">
              <w:rPr>
                <w:color w:val="000000"/>
              </w:rPr>
              <w:t>Integración de datos con Catastro Hidrocarburífero</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Características</w:t>
            </w:r>
          </w:p>
        </w:tc>
        <w:tc>
          <w:tcPr>
            <w:tcW w:w="4223" w:type="dxa"/>
            <w:shd w:val="clear" w:color="auto" w:fill="auto"/>
          </w:tcPr>
          <w:p w:rsidR="00D949A0" w:rsidRPr="00610FFF" w:rsidRDefault="00D949A0" w:rsidP="00D949A0">
            <w:pPr>
              <w:spacing w:after="0" w:line="240" w:lineRule="auto"/>
            </w:pPr>
            <w:r w:rsidRPr="00610FFF">
              <w:t>Obligatorio</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Descripción del requerimiento</w:t>
            </w:r>
          </w:p>
        </w:tc>
        <w:tc>
          <w:tcPr>
            <w:tcW w:w="4223" w:type="dxa"/>
            <w:shd w:val="clear" w:color="auto" w:fill="auto"/>
          </w:tcPr>
          <w:p w:rsidR="00D949A0" w:rsidRPr="00610FFF" w:rsidRDefault="00D949A0" w:rsidP="00D949A0">
            <w:pPr>
              <w:pStyle w:val="Prrafodelista"/>
              <w:spacing w:after="0" w:line="240" w:lineRule="auto"/>
              <w:ind w:left="0"/>
            </w:pPr>
            <w:r w:rsidRPr="00610FFF">
              <w:t xml:space="preserve">La información del Catastro </w:t>
            </w:r>
            <w:r w:rsidRPr="00610FFF">
              <w:rPr>
                <w:color w:val="000000"/>
              </w:rPr>
              <w:t xml:space="preserve">Hidrocarburífero </w:t>
            </w:r>
            <w:r w:rsidRPr="00610FFF">
              <w:t>en relación a los datos definidos y ubicación espacial debe estar relacionada con la información del BDCHY para evitar inconsistencia de datos.</w:t>
            </w:r>
          </w:p>
          <w:p w:rsidR="00D949A0" w:rsidRPr="00610FFF" w:rsidRDefault="00D949A0" w:rsidP="00D949A0">
            <w:pPr>
              <w:spacing w:after="0" w:line="240" w:lineRule="auto"/>
            </w:pPr>
            <w:r w:rsidRPr="00610FFF">
              <w:t>El BDCHY debe poder utilizar la API y almacenar en Geodatabase tipo Corporativa de ESRI.</w:t>
            </w:r>
          </w:p>
          <w:p w:rsidR="00D949A0" w:rsidRPr="00610FFF" w:rsidRDefault="00D949A0" w:rsidP="00D949A0">
            <w:pPr>
              <w:spacing w:after="0" w:line="240" w:lineRule="auto"/>
            </w:pPr>
            <w:r w:rsidRPr="00610FFF">
              <w:t xml:space="preserve">Deberá soportar integrar datos de elementos geográficos (features) mediante servicios GIS ESRI. </w:t>
            </w:r>
          </w:p>
          <w:p w:rsidR="00D949A0" w:rsidRPr="00610FFF" w:rsidRDefault="00D949A0" w:rsidP="00D949A0">
            <w:pPr>
              <w:spacing w:after="0" w:line="240" w:lineRule="auto"/>
            </w:pP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Requerimiento no funcional</w:t>
            </w:r>
          </w:p>
        </w:tc>
        <w:tc>
          <w:tcPr>
            <w:tcW w:w="4223" w:type="dxa"/>
            <w:shd w:val="clear" w:color="auto" w:fill="auto"/>
          </w:tcPr>
          <w:p w:rsidR="00D949A0" w:rsidRPr="00610FFF" w:rsidRDefault="00D949A0" w:rsidP="00D949A0">
            <w:pPr>
              <w:spacing w:after="0" w:line="240" w:lineRule="auto"/>
            </w:pPr>
            <w:r w:rsidRPr="00610FFF">
              <w:t>NF-SE-01</w:t>
            </w:r>
          </w:p>
        </w:tc>
      </w:tr>
    </w:tbl>
    <w:p w:rsidR="00D949A0" w:rsidRPr="004865FD" w:rsidRDefault="00D949A0" w:rsidP="00D949A0">
      <w:pPr>
        <w:tabs>
          <w:tab w:val="left" w:pos="1103"/>
          <w:tab w:val="left" w:pos="1365"/>
        </w:tabs>
      </w:pPr>
      <w:r w:rsidRPr="004865FD">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949A0" w:rsidRPr="00610FFF" w:rsidTr="00D949A0">
        <w:tc>
          <w:tcPr>
            <w:tcW w:w="4245" w:type="dxa"/>
            <w:shd w:val="clear" w:color="auto" w:fill="auto"/>
          </w:tcPr>
          <w:p w:rsidR="00D949A0" w:rsidRPr="00610FFF" w:rsidRDefault="00D949A0" w:rsidP="00D949A0">
            <w:pPr>
              <w:spacing w:after="0" w:line="240" w:lineRule="auto"/>
            </w:pPr>
            <w:r w:rsidRPr="00610FFF">
              <w:t>Identificación del requerimiento</w:t>
            </w:r>
          </w:p>
        </w:tc>
        <w:tc>
          <w:tcPr>
            <w:tcW w:w="4223" w:type="dxa"/>
            <w:shd w:val="clear" w:color="auto" w:fill="auto"/>
          </w:tcPr>
          <w:p w:rsidR="00D949A0" w:rsidRPr="00610FFF" w:rsidRDefault="00D949A0" w:rsidP="00D949A0">
            <w:pPr>
              <w:spacing w:after="0" w:line="240" w:lineRule="auto"/>
            </w:pPr>
            <w:r w:rsidRPr="00610FFF">
              <w:t>RF-IN-2</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Nombre del requerimiento</w:t>
            </w:r>
          </w:p>
        </w:tc>
        <w:tc>
          <w:tcPr>
            <w:tcW w:w="4223" w:type="dxa"/>
            <w:shd w:val="clear" w:color="auto" w:fill="auto"/>
          </w:tcPr>
          <w:p w:rsidR="00D949A0" w:rsidRPr="00610FFF" w:rsidRDefault="00D949A0" w:rsidP="00D949A0">
            <w:pPr>
              <w:spacing w:after="0" w:line="240" w:lineRule="auto"/>
              <w:rPr>
                <w:color w:val="000000"/>
              </w:rPr>
            </w:pPr>
            <w:r w:rsidRPr="00610FFF">
              <w:rPr>
                <w:color w:val="000000"/>
              </w:rPr>
              <w:t>Integración de flujos de procedimientos con Catastro Hidrocarburífero</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lastRenderedPageBreak/>
              <w:t>Características</w:t>
            </w:r>
          </w:p>
        </w:tc>
        <w:tc>
          <w:tcPr>
            <w:tcW w:w="4223" w:type="dxa"/>
            <w:shd w:val="clear" w:color="auto" w:fill="auto"/>
          </w:tcPr>
          <w:p w:rsidR="00D949A0" w:rsidRPr="00610FFF" w:rsidRDefault="00D949A0" w:rsidP="00D949A0">
            <w:pPr>
              <w:spacing w:after="0" w:line="240" w:lineRule="auto"/>
            </w:pPr>
            <w:r w:rsidRPr="00610FFF">
              <w:t>Obligatorio</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Descripción del requerimiento</w:t>
            </w:r>
          </w:p>
        </w:tc>
        <w:tc>
          <w:tcPr>
            <w:tcW w:w="4223" w:type="dxa"/>
            <w:shd w:val="clear" w:color="auto" w:fill="auto"/>
          </w:tcPr>
          <w:p w:rsidR="00D949A0" w:rsidRPr="00610FFF" w:rsidRDefault="00D949A0" w:rsidP="00D949A0">
            <w:pPr>
              <w:spacing w:after="0" w:line="240" w:lineRule="auto"/>
            </w:pPr>
            <w:r w:rsidRPr="00610FFF">
              <w:rPr>
                <w:color w:val="000000"/>
              </w:rPr>
              <w:t>Debe analizar los flujos de procedimientos, seguridad, roles de usuarios a través de flujos definidos en el sistema, para tener una sola fuente oficial en las capas temáticas a utilizar.</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Requerimiento no funcional</w:t>
            </w:r>
          </w:p>
        </w:tc>
        <w:tc>
          <w:tcPr>
            <w:tcW w:w="4223" w:type="dxa"/>
            <w:shd w:val="clear" w:color="auto" w:fill="auto"/>
          </w:tcPr>
          <w:p w:rsidR="00D949A0" w:rsidRPr="00610FFF" w:rsidRDefault="00D949A0" w:rsidP="00D949A0">
            <w:pPr>
              <w:spacing w:after="0" w:line="240" w:lineRule="auto"/>
            </w:pPr>
            <w:r w:rsidRPr="00610FFF">
              <w:t>NF-SE-01</w:t>
            </w:r>
          </w:p>
        </w:tc>
      </w:tr>
    </w:tbl>
    <w:p w:rsidR="00D949A0" w:rsidRPr="004865FD" w:rsidRDefault="00D949A0" w:rsidP="00D949A0"/>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5"/>
        <w:gridCol w:w="4223"/>
      </w:tblGrid>
      <w:tr w:rsidR="00D949A0" w:rsidRPr="00610FFF" w:rsidTr="00D949A0">
        <w:tc>
          <w:tcPr>
            <w:tcW w:w="4245" w:type="dxa"/>
            <w:shd w:val="clear" w:color="auto" w:fill="auto"/>
          </w:tcPr>
          <w:p w:rsidR="00D949A0" w:rsidRPr="00610FFF" w:rsidRDefault="00D949A0" w:rsidP="00D949A0">
            <w:pPr>
              <w:spacing w:after="0" w:line="240" w:lineRule="auto"/>
            </w:pPr>
            <w:r w:rsidRPr="00610FFF">
              <w:t>Identificación del requerimiento</w:t>
            </w:r>
          </w:p>
        </w:tc>
        <w:tc>
          <w:tcPr>
            <w:tcW w:w="4223" w:type="dxa"/>
            <w:shd w:val="clear" w:color="auto" w:fill="auto"/>
          </w:tcPr>
          <w:p w:rsidR="00D949A0" w:rsidRPr="00610FFF" w:rsidRDefault="00D949A0" w:rsidP="00D949A0">
            <w:pPr>
              <w:spacing w:after="0" w:line="240" w:lineRule="auto"/>
            </w:pPr>
            <w:r w:rsidRPr="00610FFF">
              <w:t>RF-IN-3</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Nombre del requerimiento</w:t>
            </w:r>
          </w:p>
        </w:tc>
        <w:tc>
          <w:tcPr>
            <w:tcW w:w="4223" w:type="dxa"/>
            <w:shd w:val="clear" w:color="auto" w:fill="auto"/>
          </w:tcPr>
          <w:p w:rsidR="00D949A0" w:rsidRPr="00610FFF" w:rsidRDefault="00D949A0" w:rsidP="00D949A0">
            <w:pPr>
              <w:spacing w:after="0" w:line="240" w:lineRule="auto"/>
              <w:rPr>
                <w:color w:val="000000"/>
              </w:rPr>
            </w:pPr>
            <w:r w:rsidRPr="00610FFF">
              <w:rPr>
                <w:color w:val="000000"/>
              </w:rPr>
              <w:t>Depuración de datos del sistema Ecofile</w:t>
            </w:r>
          </w:p>
        </w:tc>
      </w:tr>
      <w:tr w:rsidR="00D949A0" w:rsidRPr="00610FFF" w:rsidTr="00D949A0">
        <w:tc>
          <w:tcPr>
            <w:tcW w:w="4245" w:type="dxa"/>
            <w:shd w:val="clear" w:color="auto" w:fill="auto"/>
          </w:tcPr>
          <w:p w:rsidR="00D949A0" w:rsidRPr="00610FFF" w:rsidRDefault="00D949A0" w:rsidP="00D949A0">
            <w:pPr>
              <w:spacing w:after="0" w:line="240" w:lineRule="auto"/>
            </w:pPr>
            <w:r w:rsidRPr="00610FFF">
              <w:t>Características</w:t>
            </w:r>
          </w:p>
        </w:tc>
        <w:tc>
          <w:tcPr>
            <w:tcW w:w="4223" w:type="dxa"/>
            <w:shd w:val="clear" w:color="auto" w:fill="auto"/>
          </w:tcPr>
          <w:p w:rsidR="00D949A0" w:rsidRPr="00610FFF" w:rsidRDefault="00D949A0" w:rsidP="00D949A0">
            <w:pPr>
              <w:spacing w:after="0" w:line="240" w:lineRule="auto"/>
            </w:pPr>
            <w:r w:rsidRPr="00610FFF">
              <w:t>Obligatorio</w:t>
            </w:r>
          </w:p>
        </w:tc>
      </w:tr>
      <w:tr w:rsidR="00D949A0" w:rsidRPr="00610FFF" w:rsidTr="00D949A0">
        <w:tc>
          <w:tcPr>
            <w:tcW w:w="4245" w:type="dxa"/>
            <w:tcBorders>
              <w:bottom w:val="single" w:sz="4" w:space="0" w:color="auto"/>
            </w:tcBorders>
            <w:shd w:val="clear" w:color="auto" w:fill="auto"/>
          </w:tcPr>
          <w:p w:rsidR="00D949A0" w:rsidRPr="00610FFF" w:rsidRDefault="00D949A0" w:rsidP="00D949A0">
            <w:pPr>
              <w:spacing w:after="0" w:line="240" w:lineRule="auto"/>
            </w:pPr>
            <w:r w:rsidRPr="00610FFF">
              <w:t>Descripción del requerimiento</w:t>
            </w:r>
          </w:p>
        </w:tc>
        <w:tc>
          <w:tcPr>
            <w:tcW w:w="4223" w:type="dxa"/>
            <w:tcBorders>
              <w:bottom w:val="single" w:sz="4" w:space="0" w:color="auto"/>
            </w:tcBorders>
            <w:shd w:val="clear" w:color="auto" w:fill="auto"/>
          </w:tcPr>
          <w:p w:rsidR="00D949A0" w:rsidRPr="00610FFF" w:rsidRDefault="00D949A0" w:rsidP="00D949A0">
            <w:pPr>
              <w:spacing w:after="0" w:line="240" w:lineRule="auto"/>
            </w:pPr>
            <w:r w:rsidRPr="00610FFF">
              <w:t>Se requiere verificar, validar e integrar la información de pozos y sísmica del sistema catalogador Ecofile para ser utilizada en el BDCHY de tal forma preserva la consistencia e integridad de la información, producto del trabajo, el sistema Ecofile dejará con el tiempo de ser operativo, transfiriendo su operatividad al catálogo del BDCHY.</w:t>
            </w:r>
          </w:p>
        </w:tc>
      </w:tr>
      <w:tr w:rsidR="00D949A0" w:rsidRPr="00610FFF" w:rsidTr="00D949A0">
        <w:tc>
          <w:tcPr>
            <w:tcW w:w="4245" w:type="dxa"/>
            <w:tcBorders>
              <w:bottom w:val="single" w:sz="4" w:space="0" w:color="auto"/>
            </w:tcBorders>
            <w:shd w:val="clear" w:color="auto" w:fill="auto"/>
          </w:tcPr>
          <w:p w:rsidR="00D949A0" w:rsidRPr="00610FFF" w:rsidRDefault="00D949A0" w:rsidP="00D949A0">
            <w:pPr>
              <w:spacing w:after="0" w:line="240" w:lineRule="auto"/>
            </w:pPr>
            <w:r w:rsidRPr="00610FFF">
              <w:t>Requerimiento no funcional</w:t>
            </w:r>
          </w:p>
        </w:tc>
        <w:tc>
          <w:tcPr>
            <w:tcW w:w="4223" w:type="dxa"/>
            <w:tcBorders>
              <w:bottom w:val="single" w:sz="4" w:space="0" w:color="auto"/>
            </w:tcBorders>
            <w:shd w:val="clear" w:color="auto" w:fill="auto"/>
          </w:tcPr>
          <w:p w:rsidR="00D949A0" w:rsidRPr="00610FFF" w:rsidRDefault="00D949A0" w:rsidP="00D949A0">
            <w:pPr>
              <w:spacing w:after="0" w:line="240" w:lineRule="auto"/>
            </w:pPr>
            <w:r w:rsidRPr="00610FFF">
              <w:t>NF-SE-01</w:t>
            </w:r>
          </w:p>
        </w:tc>
      </w:tr>
    </w:tbl>
    <w:p w:rsidR="00D949A0" w:rsidRDefault="00D949A0" w:rsidP="00D949A0"/>
    <w:p w:rsidR="00421B18" w:rsidRPr="00D949A0" w:rsidRDefault="00421B18" w:rsidP="00D11E85">
      <w:pPr>
        <w:pStyle w:val="Ttulo3"/>
        <w:numPr>
          <w:ilvl w:val="0"/>
          <w:numId w:val="34"/>
        </w:numPr>
        <w:ind w:left="567" w:hanging="567"/>
      </w:pPr>
      <w:bookmarkStart w:id="124" w:name="_Toc460513699"/>
      <w:bookmarkStart w:id="125" w:name="_Toc462212270"/>
      <w:r w:rsidRPr="00D949A0">
        <w:t>Migración</w:t>
      </w:r>
      <w:bookmarkEnd w:id="124"/>
      <w:r w:rsidR="00FD4F73">
        <w:t xml:space="preserve"> (SE-SD-03)</w:t>
      </w:r>
      <w:bookmarkEnd w:id="125"/>
    </w:p>
    <w:p w:rsidR="00421B18" w:rsidRPr="004865FD" w:rsidRDefault="00421B18" w:rsidP="005C2F35">
      <w:pPr>
        <w:rPr>
          <w:iCs/>
        </w:rPr>
      </w:pPr>
      <w:r w:rsidRPr="004865FD">
        <w:rPr>
          <w:iCs/>
        </w:rPr>
        <w:t>A través de YPFB se realizará la recepción de información técnica, para luego realizar la validación, transformación y almacenamiento de la información a ser trabajada por parte de los profesionales asignados por el Servicio y personal de YPFB Corporación.</w:t>
      </w:r>
    </w:p>
    <w:p w:rsidR="00421B18" w:rsidRPr="004865FD" w:rsidRDefault="00421B18" w:rsidP="005C2F35">
      <w:pPr>
        <w:rPr>
          <w:color w:val="000000"/>
        </w:rPr>
      </w:pPr>
      <w:r w:rsidRPr="004865FD">
        <w:rPr>
          <w:color w:val="000000"/>
        </w:rPr>
        <w:t xml:space="preserve">El </w:t>
      </w:r>
      <w:r w:rsidRPr="004865FD">
        <w:rPr>
          <w:bCs/>
        </w:rPr>
        <w:t>proveedor</w:t>
      </w:r>
      <w:r w:rsidRPr="004865FD">
        <w:rPr>
          <w:color w:val="000000"/>
        </w:rPr>
        <w:t xml:space="preserve"> deberá considerar, dentro de las funcionalidades de los aplicativos de cómputo, los procesos para la recepción y carga de los datos que entregue los diferentes generadores de información.</w:t>
      </w:r>
    </w:p>
    <w:p w:rsidR="00421B18" w:rsidRPr="004865FD" w:rsidRDefault="00421B18" w:rsidP="005C2F35">
      <w:pPr>
        <w:rPr>
          <w:color w:val="000000"/>
        </w:rPr>
      </w:pPr>
      <w:r w:rsidRPr="004865FD">
        <w:rPr>
          <w:color w:val="000000"/>
        </w:rPr>
        <w:t>Deberá considerar la integración, control de calidad, almacenamiento y explotación de la información correspondiente a los datos sísmicos, pozos, datos geoespaciales y métodos potenciales (magnetometría, magnetotelúrica, gravimetría).</w:t>
      </w:r>
    </w:p>
    <w:p w:rsidR="00421B18" w:rsidRPr="004865FD" w:rsidRDefault="00421B18" w:rsidP="005C2F35">
      <w:pPr>
        <w:rPr>
          <w:color w:val="000000"/>
        </w:rPr>
      </w:pPr>
      <w:r w:rsidRPr="004865FD">
        <w:rPr>
          <w:color w:val="000000"/>
        </w:rPr>
        <w:t>De acuerdo al procedimiento a ser establecido, se debe tomar en cuenta la migración desde bases de datos existentes y datos que se encuentran en diferentes formatos.</w:t>
      </w:r>
    </w:p>
    <w:p w:rsidR="00421B18" w:rsidRPr="00D949A0" w:rsidRDefault="00421B18" w:rsidP="00D11E85">
      <w:pPr>
        <w:pStyle w:val="Ttulo3"/>
        <w:numPr>
          <w:ilvl w:val="0"/>
          <w:numId w:val="34"/>
        </w:numPr>
        <w:ind w:left="567" w:hanging="567"/>
      </w:pPr>
      <w:bookmarkStart w:id="126" w:name="_Toc460513700"/>
      <w:bookmarkStart w:id="127" w:name="_Toc462212271"/>
      <w:r w:rsidRPr="00D949A0">
        <w:lastRenderedPageBreak/>
        <w:t>Control de calidad especializado</w:t>
      </w:r>
      <w:bookmarkEnd w:id="126"/>
      <w:r w:rsidR="00FD4F73">
        <w:t xml:space="preserve"> (SE-SD-04))</w:t>
      </w:r>
      <w:bookmarkEnd w:id="127"/>
    </w:p>
    <w:p w:rsidR="00421B18" w:rsidRPr="004865FD" w:rsidRDefault="00421B18" w:rsidP="005C2F35">
      <w:pPr>
        <w:rPr>
          <w:iCs/>
        </w:rPr>
      </w:pPr>
      <w:r w:rsidRPr="004865FD">
        <w:rPr>
          <w:color w:val="000000"/>
        </w:rPr>
        <w:t xml:space="preserve">El </w:t>
      </w:r>
      <w:r w:rsidRPr="004865FD">
        <w:rPr>
          <w:bCs/>
        </w:rPr>
        <w:t>proveedor</w:t>
      </w:r>
      <w:r w:rsidRPr="004865FD">
        <w:rPr>
          <w:color w:val="000000"/>
        </w:rPr>
        <w:t xml:space="preserve">, dentro de los servicios que proporciona, deberá contar con personal de especialistas y sistemas técnicos especializados para realizar validaciones de calidad de la información, análisis, procesamiento, validaciones de calidad de la información, análisis y </w:t>
      </w:r>
      <w:r w:rsidR="00135140">
        <w:rPr>
          <w:color w:val="000000"/>
        </w:rPr>
        <w:t>resultados finales</w:t>
      </w:r>
      <w:r w:rsidRPr="004865FD">
        <w:rPr>
          <w:color w:val="000000"/>
        </w:rPr>
        <w:t xml:space="preserve"> de los datos de sísmica, pozos y datos geoespaciales del BDCHY.</w:t>
      </w:r>
    </w:p>
    <w:p w:rsidR="00421B18" w:rsidRPr="004865FD" w:rsidRDefault="00421B18" w:rsidP="005C2F35">
      <w:pPr>
        <w:rPr>
          <w:color w:val="000000"/>
        </w:rPr>
      </w:pPr>
      <w:r w:rsidRPr="004865FD">
        <w:rPr>
          <w:color w:val="000000"/>
        </w:rPr>
        <w:t xml:space="preserve">El </w:t>
      </w:r>
      <w:r w:rsidRPr="004865FD">
        <w:rPr>
          <w:bCs/>
        </w:rPr>
        <w:t>proveedor</w:t>
      </w:r>
      <w:r w:rsidRPr="004865FD">
        <w:rPr>
          <w:color w:val="000000"/>
        </w:rPr>
        <w:t xml:space="preserve"> deberá incorporar a la visualización del BDCHY la información socioeconómica, ambiental y demográfica de datos oficiales. </w:t>
      </w:r>
    </w:p>
    <w:p w:rsidR="00421B18" w:rsidRDefault="00421B18" w:rsidP="005C2F35">
      <w:pPr>
        <w:spacing w:before="240" w:after="240"/>
        <w:rPr>
          <w:color w:val="000000"/>
        </w:rPr>
      </w:pPr>
      <w:r w:rsidRPr="004865FD">
        <w:rPr>
          <w:color w:val="000000"/>
        </w:rPr>
        <w:t xml:space="preserve">Si existe información georeferenciada adicional que la Contraparte quiera desplegar en la visualización del BDCHY, el </w:t>
      </w:r>
      <w:r w:rsidRPr="004865FD">
        <w:rPr>
          <w:bCs/>
        </w:rPr>
        <w:t>proveedor</w:t>
      </w:r>
      <w:r w:rsidRPr="004865FD">
        <w:rPr>
          <w:color w:val="000000"/>
        </w:rPr>
        <w:t xml:space="preserve"> deberá proporcionar todo el apoyo para lograr este fin.</w:t>
      </w:r>
    </w:p>
    <w:p w:rsidR="003D1687" w:rsidRPr="003D1687" w:rsidRDefault="003D1687" w:rsidP="00D11E85">
      <w:pPr>
        <w:pStyle w:val="Ttulo3"/>
        <w:numPr>
          <w:ilvl w:val="0"/>
          <w:numId w:val="34"/>
        </w:numPr>
        <w:ind w:left="567" w:hanging="567"/>
      </w:pPr>
      <w:bookmarkStart w:id="128" w:name="_Toc460513701"/>
      <w:bookmarkStart w:id="129" w:name="_Toc462212272"/>
      <w:r w:rsidRPr="003D1687">
        <w:t>Metadato</w:t>
      </w:r>
      <w:bookmarkEnd w:id="128"/>
      <w:r w:rsidR="00FD4F73">
        <w:t xml:space="preserve"> (SE-SD-05)</w:t>
      </w:r>
      <w:bookmarkEnd w:id="129"/>
    </w:p>
    <w:p w:rsidR="003D1687" w:rsidRPr="003D1687" w:rsidRDefault="003D1687" w:rsidP="003D1687">
      <w:pPr>
        <w:spacing w:before="240" w:after="240"/>
        <w:ind w:left="66"/>
        <w:rPr>
          <w:color w:val="000000"/>
        </w:rPr>
      </w:pPr>
      <w:r>
        <w:rPr>
          <w:color w:val="000000"/>
        </w:rPr>
        <w:t>El proveedor, dentro de los servicios que proporciona, deberá generar todos los metadatos de acuerdo con el Perfil de Metadatos que se tiene en la Infraestructura de Datos Espaciales de Hidrocarburos (IDEH) y serán almacenadas en el Geoportal Server con estándares de la ISO-19115 y ISO-19139 de la información migrada que paso por el control de calidad, este servicio se realizará en coordinación con el equipo de geografía hidrocarburífera.</w:t>
      </w:r>
    </w:p>
    <w:p w:rsidR="00BE2BF6" w:rsidRPr="00D949A0" w:rsidRDefault="00BE2BF6" w:rsidP="00D11E85">
      <w:pPr>
        <w:pStyle w:val="Ttulo3"/>
        <w:numPr>
          <w:ilvl w:val="0"/>
          <w:numId w:val="34"/>
        </w:numPr>
        <w:ind w:left="567" w:hanging="567"/>
      </w:pPr>
      <w:bookmarkStart w:id="130" w:name="_Toc460513702"/>
      <w:bookmarkStart w:id="131" w:name="_Toc462212273"/>
      <w:r w:rsidRPr="00D949A0">
        <w:t>Capacitación</w:t>
      </w:r>
      <w:bookmarkEnd w:id="130"/>
      <w:bookmarkEnd w:id="131"/>
    </w:p>
    <w:p w:rsidR="00A25752" w:rsidRPr="00A25752" w:rsidRDefault="00A25752" w:rsidP="005C2F35">
      <w:pPr>
        <w:rPr>
          <w:rFonts w:asciiTheme="majorHAnsi" w:eastAsiaTheme="majorEastAsia" w:hAnsiTheme="majorHAnsi" w:cstheme="majorBidi"/>
          <w:i/>
          <w:color w:val="1F4D78" w:themeColor="accent1" w:themeShade="7F"/>
          <w:sz w:val="24"/>
          <w:szCs w:val="24"/>
        </w:rPr>
      </w:pPr>
      <w:r w:rsidRPr="00A25752">
        <w:rPr>
          <w:rFonts w:asciiTheme="majorHAnsi" w:eastAsiaTheme="majorEastAsia" w:hAnsiTheme="majorHAnsi" w:cstheme="majorBidi"/>
          <w:i/>
          <w:color w:val="1F4D78" w:themeColor="accent1" w:themeShade="7F"/>
          <w:sz w:val="24"/>
          <w:szCs w:val="24"/>
        </w:rPr>
        <w:t>Flujos de Trabajo y Administración del BDCHY</w:t>
      </w:r>
    </w:p>
    <w:p w:rsidR="00324EA6" w:rsidRDefault="00BE2BF6" w:rsidP="005C2F35">
      <w:pPr>
        <w:rPr>
          <w:color w:val="000000"/>
        </w:rPr>
      </w:pPr>
      <w:r w:rsidRPr="005C2F35">
        <w:rPr>
          <w:color w:val="000000"/>
        </w:rPr>
        <w:t xml:space="preserve">La capacitación deberá ser continua conforme a un flujo de trabajo </w:t>
      </w:r>
      <w:r w:rsidR="003D1687">
        <w:rPr>
          <w:color w:val="000000"/>
        </w:rPr>
        <w:t>(</w:t>
      </w:r>
      <w:r w:rsidR="003D1687" w:rsidRPr="003D1687">
        <w:rPr>
          <w:rFonts w:ascii="Calibri" w:eastAsia="Times New Roman" w:hAnsi="Calibri" w:cs="Calibri"/>
          <w:color w:val="000000"/>
          <w:lang w:eastAsia="es-BO"/>
        </w:rPr>
        <w:t>SE-CP-06</w:t>
      </w:r>
      <w:r w:rsidR="003D1687">
        <w:rPr>
          <w:color w:val="000000"/>
        </w:rPr>
        <w:t xml:space="preserve">) </w:t>
      </w:r>
      <w:r w:rsidRPr="005C2F35">
        <w:rPr>
          <w:color w:val="000000"/>
        </w:rPr>
        <w:t>que permita cumplir las distintas etapas de la implementación del BDCHY, la implementación de las capacitaciones deberá ser de forma progresiva durante el periodo del contrato vigente</w:t>
      </w:r>
      <w:r w:rsidR="00324EA6">
        <w:rPr>
          <w:color w:val="000000"/>
        </w:rPr>
        <w:t>.</w:t>
      </w:r>
    </w:p>
    <w:p w:rsidR="00324EA6" w:rsidRPr="005C2F35" w:rsidRDefault="00BE2BF6" w:rsidP="00324EA6">
      <w:pPr>
        <w:rPr>
          <w:color w:val="000000"/>
        </w:rPr>
      </w:pPr>
      <w:r w:rsidRPr="004865FD">
        <w:rPr>
          <w:iCs/>
        </w:rPr>
        <w:t xml:space="preserve">En función al trabajo con el equipo del CNIH y profesionales de YPFB Corporación, se tendrán capacitaciones especializadas para encaminar el entendimiento y conocimiento de las distintas actividades involucradas en el trabajo del </w:t>
      </w:r>
      <w:r w:rsidRPr="004865FD">
        <w:rPr>
          <w:color w:val="000000"/>
        </w:rPr>
        <w:t>BDCHY</w:t>
      </w:r>
      <w:r w:rsidRPr="004865FD">
        <w:rPr>
          <w:iCs/>
        </w:rPr>
        <w:t>, las que se podrán considerar internas y serán a cargo del proveedor</w:t>
      </w:r>
      <w:r w:rsidR="00324EA6">
        <w:rPr>
          <w:color w:val="000000"/>
        </w:rPr>
        <w:t xml:space="preserve">, tomando en cuenta </w:t>
      </w:r>
      <w:r w:rsidR="00324EA6">
        <w:rPr>
          <w:iCs/>
        </w:rPr>
        <w:t xml:space="preserve">las capacitaciones necesarias para la administración de información técnica y control de calidad en </w:t>
      </w:r>
      <w:r w:rsidR="00324EA6">
        <w:rPr>
          <w:color w:val="000000"/>
        </w:rPr>
        <w:t>las áreas de geociencias, tecnologías de la información y administración de las salas audiovisuales</w:t>
      </w:r>
      <w:r w:rsidR="00324EA6" w:rsidRPr="005C2F35">
        <w:rPr>
          <w:color w:val="000000"/>
        </w:rPr>
        <w:t>.</w:t>
      </w:r>
    </w:p>
    <w:p w:rsidR="00BE2BF6" w:rsidRDefault="00BE2BF6" w:rsidP="005C2F35">
      <w:pPr>
        <w:spacing w:before="120"/>
        <w:rPr>
          <w:iCs/>
        </w:rPr>
      </w:pPr>
      <w:r w:rsidRPr="004865FD">
        <w:rPr>
          <w:iCs/>
        </w:rPr>
        <w:t xml:space="preserve">También se deberá disponer de Talleres de Tecnologías y Metodologías implementadas en el servicio en hoteles o lugares que reúnan condiciones adecuadas para el grupo de personas relacionadas con la temática de forma directa o indirecta para lograr transferir el conocimiento y socialización de normas </w:t>
      </w:r>
      <w:r w:rsidRPr="004865FD">
        <w:rPr>
          <w:iCs/>
        </w:rPr>
        <w:lastRenderedPageBreak/>
        <w:t xml:space="preserve">dentro de la implementación del </w:t>
      </w:r>
      <w:r w:rsidRPr="004865FD">
        <w:rPr>
          <w:color w:val="000000"/>
        </w:rPr>
        <w:t>BDCHY</w:t>
      </w:r>
      <w:r w:rsidRPr="004865FD">
        <w:rPr>
          <w:iCs/>
        </w:rPr>
        <w:t xml:space="preserve"> a ser provistas por el </w:t>
      </w:r>
      <w:r w:rsidRPr="004865FD">
        <w:rPr>
          <w:bCs/>
        </w:rPr>
        <w:t>proveedor</w:t>
      </w:r>
      <w:r w:rsidRPr="004865FD">
        <w:rPr>
          <w:iCs/>
        </w:rPr>
        <w:t xml:space="preserve">. Además, deberá proveer al menos dos cursos oficiales en la </w:t>
      </w:r>
      <w:r w:rsidRPr="004865FD">
        <w:rPr>
          <w:i/>
          <w:iCs/>
        </w:rPr>
        <w:t>Administración de la Infraestructura del Hardware</w:t>
      </w:r>
      <w:r w:rsidRPr="004865FD">
        <w:rPr>
          <w:iCs/>
        </w:rPr>
        <w:t xml:space="preserve"> y al menos dos cursos oficiales en el </w:t>
      </w:r>
      <w:r w:rsidRPr="004865FD">
        <w:rPr>
          <w:i/>
          <w:iCs/>
        </w:rPr>
        <w:t>Software</w:t>
      </w:r>
      <w:r w:rsidRPr="004865FD">
        <w:rPr>
          <w:iCs/>
        </w:rPr>
        <w:t xml:space="preserve"> proporcionado.</w:t>
      </w:r>
    </w:p>
    <w:p w:rsidR="00030909" w:rsidRDefault="00030909" w:rsidP="005C2F35">
      <w:pPr>
        <w:spacing w:before="120"/>
        <w:rPr>
          <w:iCs/>
        </w:rPr>
      </w:pPr>
      <w:r>
        <w:rPr>
          <w:iCs/>
        </w:rPr>
        <w:t xml:space="preserve">La empresa proponente deberá considerar la visita </w:t>
      </w:r>
      <w:r w:rsidR="00514F27">
        <w:rPr>
          <w:iCs/>
        </w:rPr>
        <w:t xml:space="preserve">en sitio </w:t>
      </w:r>
      <w:r>
        <w:rPr>
          <w:iCs/>
        </w:rPr>
        <w:t>a un centro especializado de Banco de Datos de Hidrocarburos o similar en operación</w:t>
      </w:r>
      <w:r w:rsidR="00514F27">
        <w:rPr>
          <w:iCs/>
        </w:rPr>
        <w:t>, que incluya las instalaciones de infraestructura TI para cinco personas.</w:t>
      </w:r>
    </w:p>
    <w:p w:rsidR="00BE2BF6" w:rsidRPr="00D949A0" w:rsidRDefault="00BE2BF6" w:rsidP="00D11E85">
      <w:pPr>
        <w:pStyle w:val="Ttulo3"/>
        <w:numPr>
          <w:ilvl w:val="0"/>
          <w:numId w:val="34"/>
        </w:numPr>
        <w:ind w:left="567" w:hanging="567"/>
      </w:pPr>
      <w:bookmarkStart w:id="132" w:name="_Toc460513703"/>
      <w:bookmarkStart w:id="133" w:name="_Toc462212274"/>
      <w:r w:rsidRPr="00D949A0">
        <w:t>Soporte</w:t>
      </w:r>
      <w:bookmarkEnd w:id="132"/>
      <w:bookmarkEnd w:id="133"/>
    </w:p>
    <w:p w:rsidR="00BE2BF6" w:rsidRDefault="00BE2BF6" w:rsidP="005C2F35">
      <w:pPr>
        <w:pStyle w:val="Ttulo4"/>
      </w:pPr>
      <w:bookmarkStart w:id="134" w:name="_Toc460513704"/>
      <w:bookmarkStart w:id="135" w:name="_Toc462212275"/>
      <w:r w:rsidRPr="00416FE1">
        <w:t>Soporte integral</w:t>
      </w:r>
      <w:bookmarkEnd w:id="134"/>
      <w:r w:rsidR="00997AAF">
        <w:t xml:space="preserve"> (SE-SP-07</w:t>
      </w:r>
      <w:r w:rsidR="005B1251">
        <w:t>)</w:t>
      </w:r>
      <w:bookmarkEnd w:id="135"/>
    </w:p>
    <w:p w:rsidR="00416FE1" w:rsidRPr="00416FE1" w:rsidRDefault="00416FE1" w:rsidP="005C2F35">
      <w:pPr>
        <w:spacing w:before="120"/>
        <w:rPr>
          <w:iCs/>
        </w:rPr>
      </w:pPr>
      <w:r w:rsidRPr="00416FE1">
        <w:rPr>
          <w:iCs/>
        </w:rPr>
        <w:t>El soporte debe ser brindado a través de un canal primario único para toda la solución. Esto incluye soporte de hardware, software, servicios de desarrollo, consultoría y servicio de datos.</w:t>
      </w:r>
    </w:p>
    <w:p w:rsidR="00BE2BF6" w:rsidRDefault="00BE2BF6" w:rsidP="005C2F35">
      <w:pPr>
        <w:pStyle w:val="Ttulo4"/>
      </w:pPr>
      <w:bookmarkStart w:id="136" w:name="_Toc460513705"/>
      <w:bookmarkStart w:id="137" w:name="_Toc462212276"/>
      <w:r w:rsidRPr="00416FE1">
        <w:t>Medios y horarios de soporte</w:t>
      </w:r>
      <w:bookmarkEnd w:id="136"/>
      <w:r w:rsidR="005B1251">
        <w:t xml:space="preserve"> (SE-SP-0</w:t>
      </w:r>
      <w:r w:rsidR="00997AAF">
        <w:t>8</w:t>
      </w:r>
      <w:r w:rsidR="005B1251">
        <w:t>)</w:t>
      </w:r>
      <w:bookmarkEnd w:id="137"/>
    </w:p>
    <w:p w:rsidR="00416FE1" w:rsidRDefault="00416FE1" w:rsidP="00416FE1">
      <w:pPr>
        <w:tabs>
          <w:tab w:val="left" w:pos="708"/>
          <w:tab w:val="left" w:pos="1478"/>
        </w:tabs>
      </w:pPr>
      <w:r>
        <w:t>El soporte en sitio debe</w:t>
      </w:r>
      <w:r w:rsidR="00324EA6">
        <w:t xml:space="preserve"> ser brindado en horario de 08:3</w:t>
      </w:r>
      <w:r>
        <w:t>0 a 18:30 de lunes a viernes.</w:t>
      </w:r>
    </w:p>
    <w:p w:rsidR="00416FE1" w:rsidRDefault="00416FE1" w:rsidP="00416FE1">
      <w:pPr>
        <w:tabs>
          <w:tab w:val="left" w:pos="708"/>
          <w:tab w:val="left" w:pos="1478"/>
        </w:tabs>
      </w:pPr>
      <w:r>
        <w:t>El soporte telefónico y/o vía email debe ser brindado 24x7.</w:t>
      </w:r>
    </w:p>
    <w:p w:rsidR="00416FE1" w:rsidRDefault="00416FE1" w:rsidP="00416FE1">
      <w:pPr>
        <w:tabs>
          <w:tab w:val="left" w:pos="708"/>
          <w:tab w:val="left" w:pos="1478"/>
        </w:tabs>
      </w:pPr>
      <w:r>
        <w:t>El contacto inicial del soporte debe ser brindado en menos de 4 horas en horarios de oficina.</w:t>
      </w:r>
    </w:p>
    <w:p w:rsidR="00416FE1" w:rsidRPr="00416FE1" w:rsidRDefault="00F827E2" w:rsidP="00416FE1">
      <w:pPr>
        <w:tabs>
          <w:tab w:val="left" w:pos="708"/>
          <w:tab w:val="left" w:pos="1478"/>
        </w:tabs>
      </w:pPr>
      <w:r>
        <w:t>Debe tener niveles de escalamiento de solución hasta llegar a la matriz del fabricante del software</w:t>
      </w:r>
    </w:p>
    <w:p w:rsidR="00BE2BF6" w:rsidRDefault="00BE2BF6" w:rsidP="005C2F35">
      <w:pPr>
        <w:pStyle w:val="Ttulo4"/>
      </w:pPr>
      <w:bookmarkStart w:id="138" w:name="_Toc460513706"/>
      <w:bookmarkStart w:id="139" w:name="_Toc462212277"/>
      <w:r w:rsidRPr="00416FE1">
        <w:t>Idiomas para el soporte</w:t>
      </w:r>
      <w:bookmarkEnd w:id="138"/>
      <w:r w:rsidR="00416FE1">
        <w:tab/>
      </w:r>
      <w:r w:rsidR="00997AAF">
        <w:t>(SE-SP-09</w:t>
      </w:r>
      <w:r w:rsidR="005B1251">
        <w:t>)</w:t>
      </w:r>
      <w:bookmarkEnd w:id="139"/>
    </w:p>
    <w:p w:rsidR="00416FE1" w:rsidRPr="005C2F35" w:rsidRDefault="00416FE1" w:rsidP="00F34490">
      <w:r w:rsidRPr="005C2F35">
        <w:t>El soporte debe ser brindado en idioma español y opcionalmente también en idioma inglés.</w:t>
      </w:r>
    </w:p>
    <w:p w:rsidR="00F827E2" w:rsidRPr="00362585" w:rsidRDefault="00F827E2" w:rsidP="00362585">
      <w:pPr>
        <w:pStyle w:val="Ttulo4"/>
      </w:pPr>
      <w:bookmarkStart w:id="140" w:name="_Toc460513707"/>
      <w:bookmarkStart w:id="141" w:name="_Toc462212278"/>
      <w:r w:rsidRPr="00362585">
        <w:t>Administración de la solución</w:t>
      </w:r>
      <w:bookmarkEnd w:id="140"/>
      <w:r w:rsidR="005B1251">
        <w:t xml:space="preserve"> (SE-SP-1</w:t>
      </w:r>
      <w:r w:rsidR="00997AAF">
        <w:t>0</w:t>
      </w:r>
      <w:r w:rsidR="005B1251">
        <w:t>)</w:t>
      </w:r>
      <w:bookmarkEnd w:id="141"/>
    </w:p>
    <w:p w:rsidR="00F827E2" w:rsidRDefault="00F827E2" w:rsidP="005C2F35">
      <w:pPr>
        <w:tabs>
          <w:tab w:val="left" w:pos="1903"/>
        </w:tabs>
        <w:rPr>
          <w:iCs/>
        </w:rPr>
      </w:pPr>
      <w:r w:rsidRPr="005C1B5A">
        <w:rPr>
          <w:iCs/>
        </w:rPr>
        <w:t>Permitir que una vez se encuentre instalada la solución el proveedor deberá dar la administración de la misma a YPFB. Mientras el servicio de consultoría de la implementación esté en curso se darán los permisos necesarios a la empresa consultora para poder realizar el trabajo requerido.</w:t>
      </w:r>
    </w:p>
    <w:p w:rsidR="00F827E2" w:rsidRPr="004865FD" w:rsidRDefault="00F827E2" w:rsidP="005C2F35">
      <w:pPr>
        <w:pStyle w:val="Ttulo4"/>
      </w:pPr>
      <w:bookmarkStart w:id="142" w:name="_Toc460513708"/>
      <w:bookmarkStart w:id="143" w:name="_Toc462212279"/>
      <w:r>
        <w:t>Soporte a aplicaciones de terceros</w:t>
      </w:r>
      <w:bookmarkEnd w:id="142"/>
      <w:r w:rsidR="005B1251">
        <w:t xml:space="preserve"> (</w:t>
      </w:r>
      <w:r w:rsidR="00197FB7">
        <w:t>SE-SP-1</w:t>
      </w:r>
      <w:r w:rsidR="00997AAF">
        <w:t>1</w:t>
      </w:r>
      <w:r w:rsidR="005B1251">
        <w:t>)</w:t>
      </w:r>
      <w:bookmarkEnd w:id="143"/>
    </w:p>
    <w:p w:rsidR="003012B3" w:rsidRDefault="00F827E2" w:rsidP="00362585">
      <w:r>
        <w:t>Las versiones de software de los componentes y aplicativos de terceros necesarios para el funcionamiento de la solución deben estar soportados por su respectivo fabricante.</w:t>
      </w:r>
    </w:p>
    <w:p w:rsidR="00BE2BF6" w:rsidRPr="004865FD" w:rsidRDefault="00BE2BF6" w:rsidP="005C2F35">
      <w:pPr>
        <w:pStyle w:val="Ttulo4"/>
        <w:rPr>
          <w:color w:val="000000"/>
        </w:rPr>
      </w:pPr>
      <w:bookmarkStart w:id="144" w:name="_Toc460513709"/>
      <w:bookmarkStart w:id="145" w:name="_Toc462212280"/>
      <w:r>
        <w:t>Personalización</w:t>
      </w:r>
      <w:r w:rsidR="00661230">
        <w:t xml:space="preserve"> de la interfaz</w:t>
      </w:r>
      <w:bookmarkEnd w:id="144"/>
      <w:r w:rsidR="005B1251">
        <w:t xml:space="preserve"> (SE-SP-1</w:t>
      </w:r>
      <w:r w:rsidR="00997AAF">
        <w:t>2</w:t>
      </w:r>
      <w:r w:rsidR="005B1251">
        <w:t>)</w:t>
      </w:r>
      <w:bookmarkEnd w:id="145"/>
    </w:p>
    <w:p w:rsidR="00BE2BF6" w:rsidRDefault="00BE2BF6" w:rsidP="005C2F35">
      <w:r>
        <w:t>La personalización deberá incluir la interfaz del sistema con lineamientos gráficas de YPFB, textos de introducción, confidencialidad y propiedad, etc.</w:t>
      </w:r>
    </w:p>
    <w:p w:rsidR="00BE2BF6" w:rsidRPr="00FE0D9E" w:rsidRDefault="00BE2BF6" w:rsidP="005C2F35">
      <w:pPr>
        <w:pStyle w:val="Ttulo4"/>
      </w:pPr>
      <w:bookmarkStart w:id="146" w:name="_Toc460513710"/>
      <w:bookmarkStart w:id="147" w:name="_Toc462212281"/>
      <w:r w:rsidRPr="00FE0D9E">
        <w:lastRenderedPageBreak/>
        <w:t>Desarrollo</w:t>
      </w:r>
      <w:bookmarkEnd w:id="146"/>
      <w:r w:rsidR="005B1251">
        <w:t xml:space="preserve"> (SE-SP-1</w:t>
      </w:r>
      <w:r w:rsidR="00997AAF">
        <w:t>3</w:t>
      </w:r>
      <w:r w:rsidR="005B1251">
        <w:t>)</w:t>
      </w:r>
      <w:bookmarkEnd w:id="147"/>
    </w:p>
    <w:p w:rsidR="00BE2BF6" w:rsidRDefault="00BE2BF6" w:rsidP="005C2F35">
      <w:r>
        <w:t xml:space="preserve">Las funcionalidades propuestas como desarrollo deberán tener una </w:t>
      </w:r>
      <w:r w:rsidRPr="00C304DE">
        <w:t xml:space="preserve">duración </w:t>
      </w:r>
      <w:r w:rsidR="00C304DE" w:rsidRPr="00C304DE">
        <w:t>hasta de 6 meses, prorrogables conforme a la autorización de la contraparte.</w:t>
      </w:r>
    </w:p>
    <w:p w:rsidR="00EA751C" w:rsidRDefault="00EA751C" w:rsidP="005C2F35">
      <w:r w:rsidRPr="004865FD">
        <w:t>Todos los entregables generados durante el proyecto de</w:t>
      </w:r>
      <w:r>
        <w:t>ben ser de propiedad de YPFB, l</w:t>
      </w:r>
      <w:r w:rsidRPr="004865FD">
        <w:t>os documentos de procedimientos, reportes, personalizaciones a la solución informática generados para la solución. La propiedad de las licencias no es contemplada en este punto. Se reconocerá la autoría de los entregables.</w:t>
      </w:r>
    </w:p>
    <w:p w:rsidR="006E1B61" w:rsidRPr="004865FD" w:rsidRDefault="006E1B61" w:rsidP="00D11E85">
      <w:pPr>
        <w:pStyle w:val="Ttulo2"/>
        <w:numPr>
          <w:ilvl w:val="0"/>
          <w:numId w:val="25"/>
        </w:numPr>
        <w:ind w:left="567" w:hanging="567"/>
        <w:rPr>
          <w:rFonts w:asciiTheme="minorHAnsi" w:hAnsiTheme="minorHAnsi"/>
        </w:rPr>
      </w:pPr>
      <w:bookmarkStart w:id="148" w:name="_Toc460513711"/>
      <w:bookmarkStart w:id="149" w:name="_Toc462212282"/>
      <w:r w:rsidRPr="004865FD">
        <w:rPr>
          <w:rFonts w:asciiTheme="minorHAnsi" w:hAnsiTheme="minorHAnsi"/>
        </w:rPr>
        <w:t>METODOLOGÍA</w:t>
      </w:r>
      <w:bookmarkEnd w:id="148"/>
      <w:bookmarkEnd w:id="149"/>
    </w:p>
    <w:p w:rsidR="00324EA6" w:rsidRPr="00324EA6" w:rsidRDefault="002A7446" w:rsidP="00324EA6">
      <w:pPr>
        <w:spacing w:before="240"/>
      </w:pPr>
      <w:r w:rsidRPr="004865FD">
        <w:t xml:space="preserve">La presente metodología es enunciativa, no limitativa, debiendo considerarse referencial </w:t>
      </w:r>
      <w:r w:rsidR="007D7670">
        <w:t xml:space="preserve">mínima </w:t>
      </w:r>
      <w:r w:rsidRPr="004865FD">
        <w:t>y proporcionar una propuesta metodológica que debe incluir procedimientos de auto-gestión, por lo que la capacitación y transferencia de conocimiento al personal de YPFB, es parte integral del</w:t>
      </w:r>
      <w:r w:rsidR="00324EA6">
        <w:t xml:space="preserve"> trabajo encomendado, e</w:t>
      </w:r>
      <w:r w:rsidR="00324EA6" w:rsidRPr="00324EA6">
        <w:t>l proponente deberá presentar su propuesta</w:t>
      </w:r>
      <w:r w:rsidR="009C256C">
        <w:t xml:space="preserve"> inicial, que permita su ubicación en</w:t>
      </w:r>
      <w:r w:rsidR="00324EA6" w:rsidRPr="00324EA6">
        <w:t xml:space="preserve"> el Formulario de Apoyo-2.</w:t>
      </w:r>
    </w:p>
    <w:p w:rsidR="002A7446" w:rsidRPr="004865FD" w:rsidRDefault="009C256C" w:rsidP="002A7446">
      <w:r>
        <w:t>E</w:t>
      </w:r>
      <w:r w:rsidR="002A7446" w:rsidRPr="004865FD">
        <w:t>l pro</w:t>
      </w:r>
      <w:r>
        <w:t>veedor</w:t>
      </w:r>
      <w:r w:rsidR="002A7446" w:rsidRPr="004865FD">
        <w:t>, deberá entregar su propuesta metodológica, sujeta a evaluación y aprobación en la etapa correspondiente posterior al proceso de contratación; en este entendido como parte de las estrategias de desarrollo de la consultoría, se deberá considerar:</w:t>
      </w:r>
    </w:p>
    <w:p w:rsidR="002A7446" w:rsidRPr="004865FD" w:rsidRDefault="002A7446" w:rsidP="005C2F35">
      <w:pPr>
        <w:pStyle w:val="Prrafodelista"/>
        <w:numPr>
          <w:ilvl w:val="0"/>
          <w:numId w:val="1"/>
        </w:numPr>
        <w:ind w:left="567" w:hanging="567"/>
      </w:pPr>
      <w:r w:rsidRPr="004865FD">
        <w:t>Realizar una evaluación integral para plantear una propuesta que permita lograr el cumplimiento del objetivo general y objetivos específicos de cada componente integrante del proyecto.</w:t>
      </w:r>
    </w:p>
    <w:p w:rsidR="002A7446" w:rsidRPr="004865FD" w:rsidRDefault="002A7446" w:rsidP="005C2F35">
      <w:pPr>
        <w:pStyle w:val="Prrafodelista"/>
        <w:numPr>
          <w:ilvl w:val="0"/>
          <w:numId w:val="1"/>
        </w:numPr>
        <w:ind w:left="567" w:hanging="567"/>
      </w:pPr>
      <w:r w:rsidRPr="004865FD">
        <w:t>El mencionado análisis no deberá retrasar los tiempos establecidos en el Plan de Trabajo referenciales.</w:t>
      </w:r>
    </w:p>
    <w:p w:rsidR="002A7446" w:rsidRPr="004865FD" w:rsidRDefault="00A509AB" w:rsidP="00D11E85">
      <w:pPr>
        <w:pStyle w:val="Ttulo3"/>
        <w:numPr>
          <w:ilvl w:val="0"/>
          <w:numId w:val="32"/>
        </w:numPr>
        <w:ind w:left="567" w:hanging="567"/>
        <w:rPr>
          <w:rFonts w:asciiTheme="minorHAnsi" w:hAnsiTheme="minorHAnsi"/>
        </w:rPr>
      </w:pPr>
      <w:bookmarkStart w:id="150" w:name="_Toc460513712"/>
      <w:bookmarkStart w:id="151" w:name="_Toc462212283"/>
      <w:r w:rsidRPr="004865FD">
        <w:rPr>
          <w:rFonts w:asciiTheme="minorHAnsi" w:hAnsiTheme="minorHAnsi"/>
        </w:rPr>
        <w:t>Requerimientos Generales del T</w:t>
      </w:r>
      <w:r w:rsidR="00786CE4" w:rsidRPr="004865FD">
        <w:rPr>
          <w:rFonts w:asciiTheme="minorHAnsi" w:hAnsiTheme="minorHAnsi"/>
        </w:rPr>
        <w:t>rabajo</w:t>
      </w:r>
      <w:bookmarkEnd w:id="150"/>
      <w:bookmarkEnd w:id="151"/>
    </w:p>
    <w:p w:rsidR="000E64E9" w:rsidRDefault="000E64E9" w:rsidP="00786CE4">
      <w:r>
        <w:t>El s</w:t>
      </w:r>
      <w:r w:rsidR="00786CE4" w:rsidRPr="004865FD">
        <w:t>ervicio se basará en la integración de un Sistema que permita el acopio, resguardo, administración, uso, análisis, mantenimiento, actuali</w:t>
      </w:r>
      <w:r>
        <w:t>zación y en su caso publicación</w:t>
      </w:r>
      <w:r w:rsidR="00786CE4" w:rsidRPr="004865FD">
        <w:t xml:space="preserve"> de la información, que en términos generales deberá dar cumplimiento a lo establecido en la normativa vigente</w:t>
      </w:r>
      <w:r>
        <w:t xml:space="preserve"> para aprobar</w:t>
      </w:r>
      <w:r w:rsidR="00786CE4" w:rsidRPr="004865FD">
        <w:t xml:space="preserve">. </w:t>
      </w:r>
    </w:p>
    <w:p w:rsidR="000E64E9" w:rsidRDefault="00786CE4" w:rsidP="00786CE4">
      <w:r w:rsidRPr="004865FD">
        <w:t xml:space="preserve">Para ello se requiere una empresa con experiencia general mínima de 3 proyectos en el diseño e implementación de Banco de Datos de Hidrocarburos de Exploración y Explotación o similar. </w:t>
      </w:r>
    </w:p>
    <w:p w:rsidR="00786CE4" w:rsidRPr="004865FD" w:rsidRDefault="00786CE4" w:rsidP="00786CE4">
      <w:r w:rsidRPr="004865FD">
        <w:t>Se acreditarán puntos al proponente con documentos que así lo demuestren con al menos 3 proyectos que ha prestado servicios o participado en consultorías a bancos de datos técnicos de exploración y producción de hidrocarburos de algún país, con actividades de servicios similares a los requeridos, en los dominios de:</w:t>
      </w:r>
    </w:p>
    <w:p w:rsidR="002D1FDC" w:rsidRPr="004865FD" w:rsidRDefault="000E64E9" w:rsidP="001B5626">
      <w:pPr>
        <w:pStyle w:val="Prrafodelista"/>
        <w:numPr>
          <w:ilvl w:val="0"/>
          <w:numId w:val="1"/>
        </w:numPr>
        <w:ind w:left="567" w:hanging="567"/>
      </w:pPr>
      <w:r>
        <w:lastRenderedPageBreak/>
        <w:t xml:space="preserve">Elaboración de normatividad y </w:t>
      </w:r>
      <w:r w:rsidR="002D1FDC" w:rsidRPr="004865FD">
        <w:t xml:space="preserve">Control de Calidad </w:t>
      </w:r>
      <w:r>
        <w:t xml:space="preserve">sistematizado y </w:t>
      </w:r>
      <w:r w:rsidR="002D1FDC" w:rsidRPr="004865FD">
        <w:t>especializado de Información de datos técnicos de Exploración y Producción</w:t>
      </w:r>
      <w:r>
        <w:t>.</w:t>
      </w:r>
    </w:p>
    <w:p w:rsidR="002D1FDC" w:rsidRPr="004865FD" w:rsidRDefault="002D1FDC" w:rsidP="001B5626">
      <w:pPr>
        <w:pStyle w:val="Prrafodelista"/>
        <w:numPr>
          <w:ilvl w:val="0"/>
          <w:numId w:val="1"/>
        </w:numPr>
        <w:ind w:left="567" w:hanging="567"/>
      </w:pPr>
      <w:r w:rsidRPr="004865FD">
        <w:t>Operación de gestión de datos técnicos de exploración y producción</w:t>
      </w:r>
      <w:r w:rsidR="000E64E9">
        <w:t>.</w:t>
      </w:r>
      <w:r w:rsidRPr="004865FD">
        <w:t xml:space="preserve"> </w:t>
      </w:r>
    </w:p>
    <w:p w:rsidR="002D1FDC" w:rsidRPr="004865FD" w:rsidRDefault="002D1FDC" w:rsidP="001B5626">
      <w:pPr>
        <w:pStyle w:val="Prrafodelista"/>
        <w:numPr>
          <w:ilvl w:val="0"/>
          <w:numId w:val="1"/>
        </w:numPr>
        <w:ind w:left="567" w:hanging="567"/>
      </w:pPr>
      <w:r w:rsidRPr="004865FD">
        <w:t>Integración de base</w:t>
      </w:r>
      <w:r w:rsidR="000E64E9">
        <w:t>s</w:t>
      </w:r>
      <w:r w:rsidRPr="004865FD">
        <w:t xml:space="preserve"> de datos </w:t>
      </w:r>
      <w:r w:rsidR="000E64E9">
        <w:t xml:space="preserve">existentes en YPFB </w:t>
      </w:r>
      <w:r w:rsidRPr="004865FD">
        <w:t>con la base de datos del BDCHY.</w:t>
      </w:r>
    </w:p>
    <w:p w:rsidR="002D1FDC" w:rsidRPr="004865FD" w:rsidRDefault="002D1FDC" w:rsidP="001B5626">
      <w:pPr>
        <w:pStyle w:val="Prrafodelista"/>
        <w:numPr>
          <w:ilvl w:val="0"/>
          <w:numId w:val="1"/>
        </w:numPr>
        <w:ind w:left="567" w:hanging="567"/>
      </w:pPr>
      <w:r w:rsidRPr="004865FD">
        <w:t>Implementación/Adecuación y administración de Salas Data Room</w:t>
      </w:r>
      <w:r w:rsidR="00324EA6">
        <w:t>.</w:t>
      </w:r>
    </w:p>
    <w:p w:rsidR="005B7864" w:rsidRPr="00C304DE" w:rsidRDefault="005B7864" w:rsidP="00D11E85">
      <w:pPr>
        <w:pStyle w:val="Ttulo3"/>
        <w:numPr>
          <w:ilvl w:val="0"/>
          <w:numId w:val="32"/>
        </w:numPr>
        <w:ind w:left="567" w:hanging="567"/>
        <w:rPr>
          <w:rFonts w:asciiTheme="minorHAnsi" w:hAnsiTheme="minorHAnsi"/>
        </w:rPr>
      </w:pPr>
      <w:bookmarkStart w:id="152" w:name="_Toc460513713"/>
      <w:bookmarkStart w:id="153" w:name="_Toc462212284"/>
      <w:r w:rsidRPr="00C304DE">
        <w:rPr>
          <w:rFonts w:asciiTheme="minorHAnsi" w:hAnsiTheme="minorHAnsi"/>
        </w:rPr>
        <w:t>Estructura de Información para la Conformación del Banco de Datos Corporativo de Hidrocarburos de YPFB</w:t>
      </w:r>
      <w:bookmarkEnd w:id="152"/>
      <w:bookmarkEnd w:id="153"/>
    </w:p>
    <w:p w:rsidR="005B7864" w:rsidRPr="004865FD" w:rsidRDefault="000E64E9" w:rsidP="005B7864">
      <w:r>
        <w:t>Se deberá definir y establecer un</w:t>
      </w:r>
      <w:r w:rsidR="005B7864" w:rsidRPr="004865FD">
        <w:t xml:space="preserve">a estructura física y lógica de los datos bajo estándares internacionales de la información técnica petrolera en conformidad a la normativa </w:t>
      </w:r>
      <w:r>
        <w:t>propuesta</w:t>
      </w:r>
      <w:r w:rsidR="005B7864" w:rsidRPr="004865FD">
        <w:t>, por lo que el proveedor deberá enmarcarse en lo citado de manera enunciativa, más no limitativa y se menciona a continuación:</w:t>
      </w:r>
    </w:p>
    <w:p w:rsidR="005B7864" w:rsidRPr="004865FD" w:rsidRDefault="005B7864" w:rsidP="005B7864">
      <w:r w:rsidRPr="004865FD">
        <w:t>La estructura de la base de datos deberá considerar el almacenamiento de la información existente en YPFB Corporación, en su estructura original.  Dicha información deberá posteriormente adecuarse a la estructura de la base de datos que se defina para el Banco de Datos Corporativo de Hidrocarburos de YPFB, en la medida de lo posible, conforme al documento maestro de sísmica, pozos e información geoespacial aprobado.</w:t>
      </w:r>
    </w:p>
    <w:p w:rsidR="005B7864" w:rsidRPr="004865FD" w:rsidRDefault="005B7864" w:rsidP="005B7864">
      <w:r w:rsidRPr="004865FD">
        <w:t>Deberá considerar también el almacenamiento temporal para la validación y análisis de la información, considerando los productos a generar, en la cual comprenderá un almacenamiento para la extracción de información parcial.</w:t>
      </w:r>
    </w:p>
    <w:p w:rsidR="005B7864" w:rsidRPr="004865FD" w:rsidRDefault="005B7864" w:rsidP="005B7864">
      <w:r w:rsidRPr="004865FD">
        <w:t>Al finalizar el contrato la estructura física y lógica de la base de datos, así como el diccionario de datos, otros documentos y procedimientos generados, serán propiedad de YPFB.</w:t>
      </w:r>
    </w:p>
    <w:p w:rsidR="005B7864" w:rsidRPr="004865FD" w:rsidRDefault="005B7864" w:rsidP="005B7864">
      <w:r w:rsidRPr="004865FD">
        <w:t>La metodología propuesta deberá considerar aspectos a tomar en cuenta en la Administración de Datos basadas en lo siguiente:</w:t>
      </w:r>
    </w:p>
    <w:p w:rsidR="005B7864" w:rsidRPr="004865FD" w:rsidRDefault="005B7864" w:rsidP="001B5626">
      <w:pPr>
        <w:tabs>
          <w:tab w:val="left" w:pos="567"/>
        </w:tabs>
      </w:pPr>
      <w:r w:rsidRPr="004865FD">
        <w:t>i.</w:t>
      </w:r>
      <w:r w:rsidR="001B5626">
        <w:tab/>
      </w:r>
      <w:r w:rsidRPr="004865FD">
        <w:t>El proceso de migración de datos deberá contener como mínimo lo siguiente:</w:t>
      </w:r>
    </w:p>
    <w:p w:rsidR="005B7864" w:rsidRPr="004865FD" w:rsidRDefault="005B7864" w:rsidP="001B5626">
      <w:pPr>
        <w:ind w:left="1134" w:hanging="567"/>
      </w:pPr>
      <w:r w:rsidRPr="004865FD">
        <w:t>a.</w:t>
      </w:r>
      <w:r w:rsidRPr="004865FD">
        <w:tab/>
        <w:t>Adoptar estándares y parámetros de la industria petrolera (Modelo PPDM y otros equivalentes).</w:t>
      </w:r>
    </w:p>
    <w:p w:rsidR="005B7864" w:rsidRPr="004865FD" w:rsidRDefault="005B7864" w:rsidP="001B5626">
      <w:pPr>
        <w:ind w:left="1134" w:hanging="567"/>
      </w:pPr>
      <w:r w:rsidRPr="004865FD">
        <w:t>b.</w:t>
      </w:r>
      <w:r w:rsidRPr="004865FD">
        <w:tab/>
        <w:t>Precisar la información y formatos a migrar al sistema propuesto del Banco de Datos Corporativo de Hidrocarburos de YPFB.</w:t>
      </w:r>
    </w:p>
    <w:p w:rsidR="005B7864" w:rsidRPr="004865FD" w:rsidRDefault="005B7864" w:rsidP="001B5626">
      <w:pPr>
        <w:ind w:left="1134" w:hanging="567"/>
      </w:pPr>
      <w:r w:rsidRPr="004865FD">
        <w:t>c.</w:t>
      </w:r>
      <w:r w:rsidRPr="004865FD">
        <w:tab/>
      </w:r>
      <w:r w:rsidR="00BE0E60" w:rsidRPr="004865FD">
        <w:t>Analizar</w:t>
      </w:r>
      <w:r w:rsidRPr="004865FD">
        <w:t xml:space="preserve"> el conjunto de datos existentes de YPFB Corporación para la determinación del dato oficial.</w:t>
      </w:r>
    </w:p>
    <w:p w:rsidR="005B7864" w:rsidRPr="004865FD" w:rsidRDefault="005B7864" w:rsidP="001B5626">
      <w:pPr>
        <w:ind w:left="1134" w:hanging="567"/>
      </w:pPr>
      <w:r w:rsidRPr="004865FD">
        <w:lastRenderedPageBreak/>
        <w:t>d.</w:t>
      </w:r>
      <w:r w:rsidRPr="004865FD">
        <w:tab/>
        <w:t>Determinar el Flujo de procedimientos por área temática.</w:t>
      </w:r>
    </w:p>
    <w:p w:rsidR="005B7864" w:rsidRPr="004865FD" w:rsidRDefault="005B7864" w:rsidP="001B5626">
      <w:pPr>
        <w:ind w:left="1134" w:hanging="567"/>
      </w:pPr>
      <w:r w:rsidRPr="004865FD">
        <w:t>e.</w:t>
      </w:r>
      <w:r w:rsidRPr="004865FD">
        <w:tab/>
        <w:t>Optimizar el empleo de licencias.</w:t>
      </w:r>
    </w:p>
    <w:p w:rsidR="005B7864" w:rsidRPr="004865FD" w:rsidRDefault="005B7864" w:rsidP="001B5626">
      <w:pPr>
        <w:ind w:left="1134" w:hanging="567"/>
      </w:pPr>
      <w:r w:rsidRPr="004865FD">
        <w:t>f.</w:t>
      </w:r>
      <w:r w:rsidRPr="004865FD">
        <w:tab/>
        <w:t>Migrar la información técnica al Banco de Datos Corporativo de Hidrocarburos de YPFB.</w:t>
      </w:r>
    </w:p>
    <w:p w:rsidR="005B7864" w:rsidRPr="004865FD" w:rsidRDefault="005B7864" w:rsidP="001B5626">
      <w:pPr>
        <w:ind w:left="1134" w:hanging="567"/>
      </w:pPr>
      <w:r w:rsidRPr="004865FD">
        <w:t>g.</w:t>
      </w:r>
      <w:r w:rsidRPr="004865FD">
        <w:tab/>
        <w:t>Realizar el control de calidad (Integridad, Unicidad, Consistencia).</w:t>
      </w:r>
    </w:p>
    <w:p w:rsidR="005B7864" w:rsidRPr="004865FD" w:rsidRDefault="005B7864" w:rsidP="001B5626">
      <w:pPr>
        <w:ind w:left="1134" w:hanging="567"/>
      </w:pPr>
      <w:r w:rsidRPr="004865FD">
        <w:t>h.</w:t>
      </w:r>
      <w:r w:rsidRPr="004865FD">
        <w:tab/>
        <w:t>Realizar la validación sistematizada y especializada.</w:t>
      </w:r>
    </w:p>
    <w:p w:rsidR="005B7864" w:rsidRPr="004865FD" w:rsidRDefault="005B7864" w:rsidP="001B5626">
      <w:pPr>
        <w:ind w:left="1134" w:hanging="567"/>
      </w:pPr>
      <w:r w:rsidRPr="004865FD">
        <w:t>i.</w:t>
      </w:r>
      <w:r w:rsidRPr="004865FD">
        <w:tab/>
        <w:t>Publicar los datos oficiales a través del Data Room Virtual.</w:t>
      </w:r>
    </w:p>
    <w:p w:rsidR="005B7864" w:rsidRPr="004865FD" w:rsidRDefault="005B7864" w:rsidP="005B7864">
      <w:r w:rsidRPr="004865FD">
        <w:t>ii.</w:t>
      </w:r>
      <w:r w:rsidRPr="004865FD">
        <w:tab/>
        <w:t>Presentar y cumplir características para la sostenibilidad e integridad del Banco de Datos Corporativo de Hidrocarburos de YPFB a largo plazo como:</w:t>
      </w:r>
    </w:p>
    <w:p w:rsidR="005B7864" w:rsidRPr="004865FD" w:rsidRDefault="005B7864" w:rsidP="001B5626">
      <w:pPr>
        <w:ind w:left="1134" w:hanging="567"/>
      </w:pPr>
      <w:r w:rsidRPr="004865FD">
        <w:t>a.</w:t>
      </w:r>
      <w:r w:rsidRPr="004865FD">
        <w:tab/>
        <w:t>Gobernabilidad a través de la disponibilidad de tecnologías de gestión de procesos que asegure el apego a los procesos corporativos de gestión de datos y total transparencia de los mismos.</w:t>
      </w:r>
    </w:p>
    <w:p w:rsidR="005B7864" w:rsidRPr="004865FD" w:rsidRDefault="005B7864" w:rsidP="001B5626">
      <w:pPr>
        <w:ind w:left="1134" w:hanging="567"/>
      </w:pPr>
      <w:r w:rsidRPr="004865FD">
        <w:t>b.</w:t>
      </w:r>
      <w:r w:rsidRPr="004865FD">
        <w:tab/>
        <w:t>Independencia de la información, procesos y recursos relacionados con los activos de datos del sector E&amp;P que son parte del patrimonio del País y debe mantenerse bajo el control del Estado y la continuidad de las operaciones, preservación y confidencialidad de la información.</w:t>
      </w:r>
    </w:p>
    <w:p w:rsidR="005B7864" w:rsidRPr="004865FD" w:rsidRDefault="005B7864" w:rsidP="001B5626">
      <w:pPr>
        <w:ind w:left="1134" w:hanging="567"/>
      </w:pPr>
      <w:r w:rsidRPr="004865FD">
        <w:t>c.</w:t>
      </w:r>
      <w:r w:rsidRPr="004865FD">
        <w:tab/>
        <w:t>Disponibilidad, por intermedio de un alto nivel de calidad, integridad y cobertura de su contenido, que permita ofertar de forma inmediata toda la información adquirida y procesada a través del tiempo, en un nivel de calidad y que sea utilizada por diferentes interesados autorizados.</w:t>
      </w:r>
    </w:p>
    <w:p w:rsidR="005B7864" w:rsidRPr="004865FD" w:rsidRDefault="005B7864" w:rsidP="001B5626">
      <w:pPr>
        <w:ind w:left="1134" w:hanging="567"/>
      </w:pPr>
      <w:r w:rsidRPr="004865FD">
        <w:t>d.</w:t>
      </w:r>
      <w:r w:rsidRPr="004865FD">
        <w:tab/>
        <w:t>Calidad de los contenidos, obtenidos a través del cumplimiento y control de los procesos de preparación, acondicionamiento, integración y carga en la base de datos.</w:t>
      </w:r>
    </w:p>
    <w:p w:rsidR="005B7864" w:rsidRPr="004865FD" w:rsidRDefault="005B7864" w:rsidP="001B5626">
      <w:pPr>
        <w:ind w:left="1134" w:hanging="567"/>
      </w:pPr>
      <w:r w:rsidRPr="004865FD">
        <w:t>e.</w:t>
      </w:r>
      <w:r w:rsidRPr="004865FD">
        <w:tab/>
        <w:t>Escalabilidad de la infraestructura del Banco de Datos Corporativo de Hidrocarburos de YPFB, conforme al crecimiento de los volúmenes, dominio de datos, funcionalidad y nivel de actividad, para asegurar una eficiente evolución.</w:t>
      </w:r>
    </w:p>
    <w:p w:rsidR="005B7864" w:rsidRPr="004865FD" w:rsidRDefault="005B7864" w:rsidP="001B5626">
      <w:pPr>
        <w:ind w:left="1134" w:hanging="567"/>
      </w:pPr>
      <w:r w:rsidRPr="004865FD">
        <w:t>f.</w:t>
      </w:r>
      <w:r w:rsidRPr="004865FD">
        <w:tab/>
        <w:t>Sustentabilidad, debiendo proveer recursos necesarios que aseguren la continuidad del mantenimiento y crecimiento de la operación en el tiempo.</w:t>
      </w:r>
    </w:p>
    <w:p w:rsidR="005B7864" w:rsidRPr="004865FD" w:rsidRDefault="005B7864" w:rsidP="001B5626">
      <w:pPr>
        <w:ind w:left="1134" w:hanging="567"/>
      </w:pPr>
      <w:r w:rsidRPr="004865FD">
        <w:t>g.</w:t>
      </w:r>
      <w:r w:rsidRPr="004865FD">
        <w:tab/>
        <w:t xml:space="preserve">Desarrollo local, basada en la soberanía de la información a través de un modelo de oferta que asegure la transferencia tecnológica a la institución, beneficiándose con una </w:t>
      </w:r>
      <w:r w:rsidRPr="004865FD">
        <w:lastRenderedPageBreak/>
        <w:t>capacidad operativa de alto nivel que apoye el desarrollo de la E&amp;P en el Estado Plurinacional de Bolivia.</w:t>
      </w:r>
    </w:p>
    <w:p w:rsidR="005B7864" w:rsidRPr="004865FD" w:rsidRDefault="005B7864" w:rsidP="001B5626">
      <w:pPr>
        <w:ind w:left="1134" w:hanging="567"/>
      </w:pPr>
      <w:r w:rsidRPr="004865FD">
        <w:t>h.</w:t>
      </w:r>
      <w:r w:rsidRPr="004865FD">
        <w:tab/>
        <w:t>Seguridad como factor principal en la implementación del Banco de Datos Corporativo de Hidrocarburos de YPFB a partir de las características del sistema propuesto, espacio donde reside información estratégica, crítica, confidencial de diversas fuentes y permita ofrecer procesos y sistemas necesarios que permitan la confidencialidad y disponibilidad de información controlada; generando políticas de seguridad, su administración y control de cumplimiento, procedimientos para su operativización y mecanismos de auditoría y ética en la gestión de datos.</w:t>
      </w:r>
    </w:p>
    <w:p w:rsidR="005B7864" w:rsidRPr="00C304DE" w:rsidRDefault="005B7864" w:rsidP="00D11E85">
      <w:pPr>
        <w:pStyle w:val="Ttulo3"/>
        <w:numPr>
          <w:ilvl w:val="0"/>
          <w:numId w:val="32"/>
        </w:numPr>
        <w:ind w:left="567" w:hanging="567"/>
        <w:rPr>
          <w:rFonts w:asciiTheme="minorHAnsi" w:hAnsiTheme="minorHAnsi"/>
        </w:rPr>
      </w:pPr>
      <w:bookmarkStart w:id="154" w:name="_Toc460513714"/>
      <w:bookmarkStart w:id="155" w:name="_Toc462212285"/>
      <w:r w:rsidRPr="00C304DE">
        <w:rPr>
          <w:rFonts w:asciiTheme="minorHAnsi" w:hAnsiTheme="minorHAnsi"/>
        </w:rPr>
        <w:t>Implementación de Hardware</w:t>
      </w:r>
      <w:bookmarkEnd w:id="154"/>
      <w:bookmarkEnd w:id="155"/>
    </w:p>
    <w:p w:rsidR="005B7864" w:rsidRPr="004865FD" w:rsidRDefault="005B7864" w:rsidP="005B7864">
      <w:r w:rsidRPr="004865FD">
        <w:t xml:space="preserve">Para la implementación del Banco de Datos Corporativo de Hidrocarburos de YPFB, en referencia al hardware, se debe tomar como equipamiento mínimo lo señalado en el </w:t>
      </w:r>
      <w:r w:rsidR="00C304DE">
        <w:t>capítulo F inciso d)</w:t>
      </w:r>
      <w:r w:rsidR="003569BF">
        <w:t xml:space="preserve"> </w:t>
      </w:r>
      <w:r w:rsidR="00BE0E60" w:rsidRPr="00BE0E60">
        <w:rPr>
          <w:highlight w:val="yellow"/>
        </w:rPr>
        <w:t xml:space="preserve"> </w:t>
      </w:r>
      <w:r w:rsidR="005779BE" w:rsidRPr="005779BE">
        <w:t>Infraestructura</w:t>
      </w:r>
      <w:r w:rsidRPr="005779BE">
        <w:t>; pero</w:t>
      </w:r>
      <w:r w:rsidRPr="004865FD">
        <w:t xml:space="preserve"> determinando lo necesario que deberá ser aprobado por parte de la Gerencia de Tecnologías de la Información de YPFB en su propuesta inicial y luego del citado análisis integral que satisfaga la exigencias del sistema a entregar determinadas como óptimas en su operación para su respectiva aprobación.</w:t>
      </w:r>
    </w:p>
    <w:p w:rsidR="005B7864" w:rsidRPr="00C304DE" w:rsidRDefault="005B7864" w:rsidP="00D11E85">
      <w:pPr>
        <w:pStyle w:val="Ttulo3"/>
        <w:numPr>
          <w:ilvl w:val="0"/>
          <w:numId w:val="32"/>
        </w:numPr>
        <w:ind w:left="567" w:hanging="567"/>
        <w:rPr>
          <w:rFonts w:asciiTheme="minorHAnsi" w:hAnsiTheme="minorHAnsi"/>
        </w:rPr>
      </w:pPr>
      <w:bookmarkStart w:id="156" w:name="_Toc460513715"/>
      <w:bookmarkStart w:id="157" w:name="_Toc462212286"/>
      <w:r w:rsidRPr="00C304DE">
        <w:rPr>
          <w:rFonts w:asciiTheme="minorHAnsi" w:hAnsiTheme="minorHAnsi"/>
        </w:rPr>
        <w:t>Implementación de Software</w:t>
      </w:r>
      <w:bookmarkEnd w:id="156"/>
      <w:bookmarkEnd w:id="157"/>
    </w:p>
    <w:p w:rsidR="005B7864" w:rsidRPr="004865FD" w:rsidRDefault="005B7864" w:rsidP="005B7864">
      <w:r w:rsidRPr="004865FD">
        <w:t xml:space="preserve">Para la implementación del Banco de Datos Corporativo de Hidrocarburos de YPFB, en referencia al software, se debe tomar como mínimo lo señalado en el </w:t>
      </w:r>
      <w:r w:rsidR="003569BF">
        <w:t xml:space="preserve">capítulo F </w:t>
      </w:r>
      <w:r w:rsidR="005779BE">
        <w:t>incisos a) y b)</w:t>
      </w:r>
      <w:r w:rsidRPr="004865FD">
        <w:t xml:space="preserve">; pero determinando lo necesario que deberá ser aprobado por parte de la Gerencia de Tecnologías de la Información de YPFB en su propuesta inicial y luego del citado análisis integral que satisfaga </w:t>
      </w:r>
      <w:r w:rsidR="00720A55" w:rsidRPr="004865FD">
        <w:t>las exigencias</w:t>
      </w:r>
      <w:r w:rsidRPr="004865FD">
        <w:t xml:space="preserve"> del sistema a entregar determinadas como óptimas en su operación para su respectiva aprobación.</w:t>
      </w:r>
    </w:p>
    <w:p w:rsidR="005B7864" w:rsidRPr="004865FD" w:rsidRDefault="005B7864" w:rsidP="005B7864">
      <w:r w:rsidRPr="004865FD">
        <w:t>El provee</w:t>
      </w:r>
      <w:r w:rsidR="00BE0E60">
        <w:t>dor deberá brindar la cantidad ó</w:t>
      </w:r>
      <w:r w:rsidRPr="004865FD">
        <w:t>ptima de licencias para el funcionamiento del sistema durante la implementación y operación, las mismas que deberán ser permanentes para YPFB.</w:t>
      </w:r>
    </w:p>
    <w:p w:rsidR="005B7864" w:rsidRPr="004865FD" w:rsidRDefault="005B7864" w:rsidP="005B7864">
      <w:r w:rsidRPr="004865FD">
        <w:t>En el uso de las licencias ofertadas, el proveedor no deberá considerar al personal especializado el uso de las mismas, debiendo proporcionar las requeridas en sus funciones y no así como parte del servicio.</w:t>
      </w:r>
    </w:p>
    <w:p w:rsidR="005B7864" w:rsidRPr="004865FD" w:rsidRDefault="005B7864" w:rsidP="005B7864">
      <w:r w:rsidRPr="004865FD">
        <w:t>Definir flujos de procedimientos para uso de licencias por etapas.</w:t>
      </w:r>
    </w:p>
    <w:p w:rsidR="005B7864" w:rsidRPr="003569BF" w:rsidRDefault="00E71173" w:rsidP="00D11E85">
      <w:pPr>
        <w:pStyle w:val="Ttulo3"/>
        <w:numPr>
          <w:ilvl w:val="0"/>
          <w:numId w:val="32"/>
        </w:numPr>
        <w:ind w:left="567" w:hanging="567"/>
        <w:rPr>
          <w:rFonts w:asciiTheme="minorHAnsi" w:hAnsiTheme="minorHAnsi"/>
        </w:rPr>
      </w:pPr>
      <w:bookmarkStart w:id="158" w:name="_Toc460513716"/>
      <w:bookmarkStart w:id="159" w:name="_Toc462212287"/>
      <w:r w:rsidRPr="003569BF">
        <w:rPr>
          <w:rFonts w:asciiTheme="minorHAnsi" w:hAnsiTheme="minorHAnsi"/>
        </w:rPr>
        <w:t>Preparación</w:t>
      </w:r>
      <w:bookmarkEnd w:id="158"/>
      <w:bookmarkEnd w:id="159"/>
    </w:p>
    <w:p w:rsidR="00E71173" w:rsidRPr="004865FD" w:rsidRDefault="00E71173" w:rsidP="00E71173">
      <w:r w:rsidRPr="004865FD">
        <w:t xml:space="preserve">Consiste en ubicar, almacenar y catalogar el dato cualquiera sea su lugar y medio de almacenamiento, así como socializar reuniones operativas entre las instancias que manejan este tipo de datos. Los datos </w:t>
      </w:r>
      <w:r w:rsidRPr="004865FD">
        <w:lastRenderedPageBreak/>
        <w:t>pasan por un proceso de control de calidad antes de que sean almacenados en el ambiente operativo, es decir una sola vez antes de que el usuario acceda a los mismos.</w:t>
      </w:r>
    </w:p>
    <w:p w:rsidR="00E71173" w:rsidRPr="004865FD" w:rsidRDefault="00E71173" w:rsidP="00E71173">
      <w:r w:rsidRPr="004865FD">
        <w:t>Antes de ejecutar la carga y publicación de los datos, es necesario verificar que son consistentes, únicos y confiables conforme a estándares y normativa asumidos, se observa si se ha establecido una correspondencia adecuada entre los tipos de dato de cada una de las entidades de las áreas temáticas a considerar.</w:t>
      </w:r>
    </w:p>
    <w:p w:rsidR="00E71173" w:rsidRPr="003569BF" w:rsidRDefault="001B5626" w:rsidP="00D11E85">
      <w:pPr>
        <w:pStyle w:val="Ttulo3"/>
        <w:numPr>
          <w:ilvl w:val="0"/>
          <w:numId w:val="32"/>
        </w:numPr>
        <w:ind w:left="567" w:hanging="567"/>
        <w:rPr>
          <w:rFonts w:asciiTheme="minorHAnsi" w:hAnsiTheme="minorHAnsi"/>
        </w:rPr>
      </w:pPr>
      <w:bookmarkStart w:id="160" w:name="_Toc460513717"/>
      <w:bookmarkStart w:id="161" w:name="_Toc462212288"/>
      <w:r w:rsidRPr="003569BF">
        <w:rPr>
          <w:rFonts w:asciiTheme="minorHAnsi" w:hAnsiTheme="minorHAnsi"/>
        </w:rPr>
        <w:t>P</w:t>
      </w:r>
      <w:r w:rsidR="00E71173" w:rsidRPr="003569BF">
        <w:rPr>
          <w:rFonts w:asciiTheme="minorHAnsi" w:hAnsiTheme="minorHAnsi"/>
        </w:rPr>
        <w:t>reservación</w:t>
      </w:r>
      <w:bookmarkEnd w:id="160"/>
      <w:bookmarkEnd w:id="161"/>
    </w:p>
    <w:p w:rsidR="00E71173" w:rsidRPr="004865FD" w:rsidRDefault="00E71173" w:rsidP="00E71173">
      <w:r w:rsidRPr="004865FD">
        <w:t>Consiste en el almacenamiento de los datos digitales en disco o cintas de alta densidad.</w:t>
      </w:r>
    </w:p>
    <w:p w:rsidR="00E71173" w:rsidRPr="00135140" w:rsidRDefault="00E71173" w:rsidP="00D11E85">
      <w:pPr>
        <w:pStyle w:val="Ttulo3"/>
        <w:numPr>
          <w:ilvl w:val="0"/>
          <w:numId w:val="32"/>
        </w:numPr>
        <w:ind w:left="567" w:hanging="567"/>
        <w:rPr>
          <w:rFonts w:asciiTheme="minorHAnsi" w:hAnsiTheme="minorHAnsi"/>
        </w:rPr>
      </w:pPr>
      <w:bookmarkStart w:id="162" w:name="_Toc460513718"/>
      <w:bookmarkStart w:id="163" w:name="_Toc462212289"/>
      <w:r w:rsidRPr="00135140">
        <w:rPr>
          <w:rFonts w:asciiTheme="minorHAnsi" w:hAnsiTheme="minorHAnsi"/>
        </w:rPr>
        <w:t>Consolidación, acceso y seguridad</w:t>
      </w:r>
      <w:bookmarkEnd w:id="162"/>
      <w:bookmarkEnd w:id="163"/>
    </w:p>
    <w:p w:rsidR="00E71173" w:rsidRPr="004865FD" w:rsidRDefault="00E71173" w:rsidP="00E71173">
      <w:r w:rsidRPr="004865FD">
        <w:t>Consiste en la carga de los datos usando la aplicación y en la asignación de los derechos de acceso según las restricciones definidas por YPFB.</w:t>
      </w:r>
    </w:p>
    <w:p w:rsidR="00E71173" w:rsidRPr="003569BF" w:rsidRDefault="0087208F" w:rsidP="00D11E85">
      <w:pPr>
        <w:pStyle w:val="Ttulo3"/>
        <w:numPr>
          <w:ilvl w:val="0"/>
          <w:numId w:val="32"/>
        </w:numPr>
        <w:ind w:left="567" w:hanging="567"/>
        <w:rPr>
          <w:rFonts w:asciiTheme="minorHAnsi" w:hAnsiTheme="minorHAnsi"/>
        </w:rPr>
      </w:pPr>
      <w:bookmarkStart w:id="164" w:name="_Toc460513719"/>
      <w:bookmarkStart w:id="165" w:name="_Toc462212290"/>
      <w:r w:rsidRPr="003569BF">
        <w:rPr>
          <w:rFonts w:asciiTheme="minorHAnsi" w:hAnsiTheme="minorHAnsi"/>
        </w:rPr>
        <w:t>Distribución y visualización</w:t>
      </w:r>
      <w:bookmarkEnd w:id="164"/>
      <w:bookmarkEnd w:id="165"/>
    </w:p>
    <w:p w:rsidR="0087208F" w:rsidRPr="004865FD" w:rsidRDefault="0087208F" w:rsidP="0087208F">
      <w:r w:rsidRPr="004865FD">
        <w:t xml:space="preserve">Los datos pueden ser accedidos desde cualquier lugar y en cualquier momento a través de un portal a través del Data Room Virtual. </w:t>
      </w:r>
    </w:p>
    <w:p w:rsidR="0087208F" w:rsidRPr="004865FD" w:rsidRDefault="0087208F" w:rsidP="0087208F">
      <w:r w:rsidRPr="004865FD">
        <w:t>Los datos quedan almacenados en la Base de Datos Central, el control de calidad se realiza solamente una vez y se entrega información confiable a los usuarios a través de la red, pudiendo ser descargada por el usuario si se encuentra habilitada.</w:t>
      </w:r>
    </w:p>
    <w:p w:rsidR="0087208F" w:rsidRPr="003569BF" w:rsidRDefault="00A509AB" w:rsidP="00D11E85">
      <w:pPr>
        <w:pStyle w:val="Ttulo3"/>
        <w:numPr>
          <w:ilvl w:val="0"/>
          <w:numId w:val="32"/>
        </w:numPr>
        <w:ind w:left="567" w:hanging="567"/>
        <w:rPr>
          <w:rFonts w:asciiTheme="minorHAnsi" w:hAnsiTheme="minorHAnsi"/>
        </w:rPr>
      </w:pPr>
      <w:bookmarkStart w:id="166" w:name="_Toc460513720"/>
      <w:bookmarkStart w:id="167" w:name="_Toc462212291"/>
      <w:r w:rsidRPr="003569BF">
        <w:rPr>
          <w:rFonts w:asciiTheme="minorHAnsi" w:hAnsiTheme="minorHAnsi"/>
        </w:rPr>
        <w:t>Diagrama de Contexto de la S</w:t>
      </w:r>
      <w:r w:rsidR="00A34E29" w:rsidRPr="003569BF">
        <w:rPr>
          <w:rFonts w:asciiTheme="minorHAnsi" w:hAnsiTheme="minorHAnsi"/>
        </w:rPr>
        <w:t>olución</w:t>
      </w:r>
      <w:bookmarkEnd w:id="166"/>
      <w:bookmarkEnd w:id="167"/>
    </w:p>
    <w:p w:rsidR="00A34E29" w:rsidRPr="004865FD" w:rsidRDefault="00A34E29" w:rsidP="00A34E29">
      <w:r w:rsidRPr="004865FD">
        <w:t>El diagrama de contexto de la solución, describe de carácter general los componentes que se deberán considerar en la propuesta de solución del Banco de Datos Corporativo de Hidrocarburos de YPFB.</w:t>
      </w:r>
    </w:p>
    <w:p w:rsidR="00A34E29" w:rsidRPr="004865FD" w:rsidRDefault="00A34E29" w:rsidP="00A34E29">
      <w:r w:rsidRPr="004865FD">
        <w:t>Lo anterior tiene por objeto definir los procesos relacionados con el Servicio, así como las estructuras generales de bases de datos y los servicios finales a considerar, descritos a continuación:</w:t>
      </w:r>
    </w:p>
    <w:p w:rsidR="00A34E29" w:rsidRPr="004865FD" w:rsidRDefault="00A34E29" w:rsidP="00A34E29">
      <w:pPr>
        <w:pStyle w:val="Ttulo4"/>
        <w:rPr>
          <w:rFonts w:asciiTheme="minorHAnsi" w:hAnsiTheme="minorHAnsi"/>
        </w:rPr>
      </w:pPr>
      <w:bookmarkStart w:id="168" w:name="_Toc460513721"/>
      <w:bookmarkStart w:id="169" w:name="_Toc462212292"/>
      <w:r w:rsidRPr="004865FD">
        <w:rPr>
          <w:rFonts w:asciiTheme="minorHAnsi" w:hAnsiTheme="minorHAnsi"/>
        </w:rPr>
        <w:t>Migración de la información de pozos y datos geoespaciales</w:t>
      </w:r>
      <w:bookmarkEnd w:id="168"/>
      <w:bookmarkEnd w:id="169"/>
    </w:p>
    <w:p w:rsidR="00BE0E60" w:rsidRDefault="00A34E29" w:rsidP="00A34E29">
      <w:r w:rsidRPr="004865FD">
        <w:t xml:space="preserve">La información de YPFB Corporación de pozos y datos geoespaciales, será migrada, para ello se aplicará un Control de Calidad Sistematizado para analizar si puede ser cargada o no al Banco de Datos Corporativo de Hidrocarburos de YPFB, en caso de cumplir con un mínimo de reglas, será entonces relacionada y cargada por los especialistas. </w:t>
      </w:r>
    </w:p>
    <w:p w:rsidR="00BE0E60" w:rsidRDefault="00A34E29" w:rsidP="00A34E29">
      <w:r w:rsidRPr="004865FD">
        <w:t xml:space="preserve">Durante la ejecución de los servicios se irá incorporando información adicional de la operación. Se debe tomar en cuenta los datos documentales históricos para la recolección de datos y documentos finales. </w:t>
      </w:r>
    </w:p>
    <w:p w:rsidR="00A34E29" w:rsidRPr="004865FD" w:rsidRDefault="00A34E29" w:rsidP="00A34E29">
      <w:r w:rsidRPr="004865FD">
        <w:lastRenderedPageBreak/>
        <w:t xml:space="preserve">Ambas situaciones deberán pasar por criterios de integridad, unicidad y </w:t>
      </w:r>
      <w:r w:rsidR="00135140">
        <w:t>consistencia</w:t>
      </w:r>
      <w:r w:rsidRPr="004865FD">
        <w:t xml:space="preserve"> que permitan tener un Control de Calidad de los datos.</w:t>
      </w:r>
    </w:p>
    <w:p w:rsidR="00A34E29" w:rsidRPr="004865FD" w:rsidRDefault="00A34E29" w:rsidP="00A34E29">
      <w:pPr>
        <w:pStyle w:val="Ttulo4"/>
        <w:rPr>
          <w:rFonts w:asciiTheme="minorHAnsi" w:hAnsiTheme="minorHAnsi"/>
        </w:rPr>
      </w:pPr>
      <w:bookmarkStart w:id="170" w:name="_Toc460513722"/>
      <w:bookmarkStart w:id="171" w:name="_Toc462212293"/>
      <w:r w:rsidRPr="004865FD">
        <w:rPr>
          <w:rFonts w:asciiTheme="minorHAnsi" w:hAnsiTheme="minorHAnsi"/>
        </w:rPr>
        <w:t>Migración de la información sísmica</w:t>
      </w:r>
      <w:bookmarkEnd w:id="170"/>
      <w:bookmarkEnd w:id="171"/>
    </w:p>
    <w:p w:rsidR="00AF127C" w:rsidRDefault="00A34E29" w:rsidP="00A34E29">
      <w:r w:rsidRPr="004865FD">
        <w:t xml:space="preserve">La información sísmica existente en YPFB Corporación, será migrada para aplicarle un Control de Calidad Sistematizado, en caso de que dicha información cumpla con el mínimo establecido, será cargada al Banco de Datos Corporativo de Hidrocarburos de YPFB por los especialistas. </w:t>
      </w:r>
    </w:p>
    <w:p w:rsidR="00A34E29" w:rsidRPr="004865FD" w:rsidRDefault="00A34E29" w:rsidP="00A34E29">
      <w:r w:rsidRPr="004865FD">
        <w:t xml:space="preserve">Durante la ejecución de los servicios se irá incorporando información adicional de la operación. Se debe tomar en cuenta los datos documentales históricos para la recolección de datos y documentos finales. Ambas situaciones deberán pasar por criterios de integridad, unicidad y </w:t>
      </w:r>
      <w:r w:rsidR="00135140">
        <w:t>consistencia</w:t>
      </w:r>
      <w:r w:rsidR="00135140" w:rsidRPr="004865FD">
        <w:t xml:space="preserve"> </w:t>
      </w:r>
      <w:r w:rsidRPr="004865FD">
        <w:t>que permitan tener un Control de Calidad de los datos total.</w:t>
      </w:r>
    </w:p>
    <w:p w:rsidR="00A34E29" w:rsidRPr="004865FD" w:rsidRDefault="00A34E29" w:rsidP="00A34E29">
      <w:pPr>
        <w:pStyle w:val="Ttulo4"/>
        <w:rPr>
          <w:rFonts w:asciiTheme="minorHAnsi" w:hAnsiTheme="minorHAnsi"/>
        </w:rPr>
      </w:pPr>
      <w:bookmarkStart w:id="172" w:name="_Toc460513723"/>
      <w:bookmarkStart w:id="173" w:name="_Toc462212294"/>
      <w:r w:rsidRPr="004865FD">
        <w:rPr>
          <w:rFonts w:asciiTheme="minorHAnsi" w:hAnsiTheme="minorHAnsi"/>
        </w:rPr>
        <w:t>Operación de nueva información de pozos y geoespacial</w:t>
      </w:r>
      <w:bookmarkEnd w:id="172"/>
      <w:bookmarkEnd w:id="173"/>
    </w:p>
    <w:p w:rsidR="00A34E29" w:rsidRPr="004865FD" w:rsidRDefault="00A34E29" w:rsidP="00A34E29">
      <w:r w:rsidRPr="004865FD">
        <w:t>La información de pozos y datos geoespaciales que sea generada por YPFB Corporación y empresas operadoras, deberá ser recibida por el CNIH (vía remota o física) y se le aplicará un Control de Calidad Sistematizado, si la información cumple con el control de calidad entonces se procederá a la carga de datos por especialistas en el Banco de Datos Corporativo. En caso de que la información no cumpla con el control de calidad sistematizado será devuelt</w:t>
      </w:r>
      <w:r w:rsidR="00135140">
        <w:t xml:space="preserve">a a la empresa que la envió. La Contraparte </w:t>
      </w:r>
      <w:r w:rsidRPr="004865FD">
        <w:t>deberá realizar un Control de Calidad Especializado de manera aleatoria a los datos de pozos nuevos y datos geoespaciales cargados; este control de calidad se realizará al 10% de los datos cargados.</w:t>
      </w:r>
    </w:p>
    <w:p w:rsidR="00A34E29" w:rsidRPr="004865FD" w:rsidRDefault="00A34E29" w:rsidP="00A34E29">
      <w:pPr>
        <w:pStyle w:val="Ttulo4"/>
        <w:rPr>
          <w:rFonts w:asciiTheme="minorHAnsi" w:hAnsiTheme="minorHAnsi"/>
        </w:rPr>
      </w:pPr>
      <w:bookmarkStart w:id="174" w:name="_Toc460513724"/>
      <w:bookmarkStart w:id="175" w:name="_Toc462212295"/>
      <w:r w:rsidRPr="004865FD">
        <w:rPr>
          <w:rFonts w:asciiTheme="minorHAnsi" w:hAnsiTheme="minorHAnsi"/>
        </w:rPr>
        <w:t>Operación de nueva información Sísmica y Estudios Exploratorios</w:t>
      </w:r>
      <w:bookmarkEnd w:id="174"/>
      <w:bookmarkEnd w:id="175"/>
    </w:p>
    <w:p w:rsidR="00135140" w:rsidRPr="004865FD" w:rsidRDefault="000D2A32" w:rsidP="00135140">
      <w:r w:rsidRPr="004865FD">
        <w:t xml:space="preserve">La información Sísmica, o estudios asociados, proveniente de YPFB Corporación y empresas operadoras, </w:t>
      </w:r>
      <w:r w:rsidR="00135140">
        <w:t xml:space="preserve">la cual será </w:t>
      </w:r>
      <w:r w:rsidRPr="004865FD">
        <w:t>recibida por el CNIH (vía remota o física)</w:t>
      </w:r>
      <w:r w:rsidR="00135140">
        <w:t xml:space="preserve"> </w:t>
      </w:r>
      <w:r w:rsidR="00135140" w:rsidRPr="004865FD">
        <w:t>y se le aplicará un Control de Calidad Sistematizado, si la información cumple con el control de calidad entonces se procederá a la carga de datos por especialistas en el Banco de Datos Corporativo. En caso de que la información no cumpla con el control de calidad sistematizado será devuelt</w:t>
      </w:r>
      <w:r w:rsidR="00135140">
        <w:t xml:space="preserve">a a la empresa que la envió. La Contraparte </w:t>
      </w:r>
      <w:r w:rsidR="00135140" w:rsidRPr="004865FD">
        <w:t>deberá realizar un Control de Calidad Especializado de manera aleatoria a los datos de pozos nuevos y datos geoespaciales cargados; este control de calidad se realizará al 10% de los datos cargados.</w:t>
      </w:r>
    </w:p>
    <w:p w:rsidR="000D2A32" w:rsidRPr="004865FD" w:rsidRDefault="000D2A32" w:rsidP="00135140">
      <w:r w:rsidRPr="004865FD">
        <w:t>Data Room Virtual</w:t>
      </w:r>
    </w:p>
    <w:p w:rsidR="000D2A32" w:rsidRPr="004865FD" w:rsidRDefault="000D2A32" w:rsidP="000D2A32">
      <w:r w:rsidRPr="004865FD">
        <w:t>El Data Room Virtual que se vaya a crear, cuando el CNIH ingrese en operación con el Banco de Datos Corporativo de Hidrocarburos de YPFB, requerirán de un control de calidad especializado.</w:t>
      </w:r>
    </w:p>
    <w:p w:rsidR="000D2A32" w:rsidRPr="004865FD" w:rsidRDefault="000D2A32" w:rsidP="000D2A32">
      <w:pPr>
        <w:pStyle w:val="Ttulo4"/>
        <w:rPr>
          <w:rFonts w:asciiTheme="minorHAnsi" w:hAnsiTheme="minorHAnsi"/>
        </w:rPr>
      </w:pPr>
      <w:bookmarkStart w:id="176" w:name="_Toc460513725"/>
      <w:bookmarkStart w:id="177" w:name="_Toc462212296"/>
      <w:r w:rsidRPr="004865FD">
        <w:rPr>
          <w:rFonts w:asciiTheme="minorHAnsi" w:hAnsiTheme="minorHAnsi"/>
        </w:rPr>
        <w:t>Acceso al Data Room Virtual</w:t>
      </w:r>
      <w:bookmarkEnd w:id="176"/>
      <w:bookmarkEnd w:id="177"/>
    </w:p>
    <w:p w:rsidR="000D2A32" w:rsidRPr="004865FD" w:rsidRDefault="000D2A32" w:rsidP="000D2A32">
      <w:r w:rsidRPr="004865FD">
        <w:t>La visualización de los datos del Banco de Datos Corporativo de Hidrocarburos de YPFB, tendrán distintos tipos de usuario con distintos niveles de acceso.</w:t>
      </w:r>
    </w:p>
    <w:p w:rsidR="000D2A32" w:rsidRPr="004865FD" w:rsidRDefault="000D2A32">
      <w:pPr>
        <w:rPr>
          <w:iCs/>
        </w:rPr>
      </w:pPr>
      <w:r w:rsidRPr="004865FD">
        <w:rPr>
          <w:iCs/>
        </w:rPr>
        <w:lastRenderedPageBreak/>
        <w:t>A continuación se muestra el diagrama de contexto considerado para la propuesta de solución del Banco de Datos Corporativo de Hidrocarburos de YPFB.</w:t>
      </w:r>
    </w:p>
    <w:p w:rsidR="00B4216B" w:rsidRPr="00E520C6" w:rsidRDefault="000D2A32">
      <w:pPr>
        <w:rPr>
          <w:b/>
          <w:iCs/>
        </w:rPr>
      </w:pPr>
      <w:r w:rsidRPr="004865FD">
        <w:rPr>
          <w:iCs/>
        </w:rPr>
        <w:t xml:space="preserve">El proponente deberá entregar como parte de su propuesta el </w:t>
      </w:r>
      <w:r w:rsidRPr="004865FD">
        <w:rPr>
          <w:b/>
          <w:bCs/>
          <w:iCs/>
        </w:rPr>
        <w:t>Diagrama de Contexto de la Solución Propuesta</w:t>
      </w:r>
      <w:r w:rsidRPr="004865FD">
        <w:rPr>
          <w:iCs/>
        </w:rPr>
        <w:t>, el cual debe cumplir con los requerimientos solicitados en este proyecto, considerando lo</w:t>
      </w:r>
      <w:r w:rsidR="00C446CA">
        <w:rPr>
          <w:iCs/>
        </w:rPr>
        <w:t xml:space="preserve"> </w:t>
      </w:r>
      <w:r w:rsidR="00E520C6">
        <w:rPr>
          <w:iCs/>
        </w:rPr>
        <w:t>e</w:t>
      </w:r>
      <w:r w:rsidRPr="004865FD">
        <w:rPr>
          <w:iCs/>
        </w:rPr>
        <w:t>stablecido en el Diagrama de Contexto que se presenta a continuación:</w:t>
      </w:r>
    </w:p>
    <w:p w:rsidR="00AF127C" w:rsidRDefault="00AF127C">
      <w:pPr>
        <w:sectPr w:rsidR="00AF127C" w:rsidSect="00997AAF">
          <w:headerReference w:type="default" r:id="rId17"/>
          <w:footerReference w:type="default" r:id="rId18"/>
          <w:headerReference w:type="first" r:id="rId19"/>
          <w:pgSz w:w="12242" w:h="15842" w:code="1"/>
          <w:pgMar w:top="1797" w:right="1418" w:bottom="2552" w:left="1701" w:header="709" w:footer="1031" w:gutter="0"/>
          <w:cols w:space="708"/>
          <w:docGrid w:linePitch="360"/>
        </w:sectPr>
      </w:pPr>
    </w:p>
    <w:p w:rsidR="00AF127C" w:rsidRDefault="00F857D0" w:rsidP="003569BF">
      <w:pPr>
        <w:jc w:val="center"/>
      </w:pPr>
      <w:r>
        <w:object w:dxaOrig="21758" w:dyaOrig="11796" w14:anchorId="37AF58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4.55pt;height:374.5pt" o:ole="">
            <v:imagedata r:id="rId20" o:title=""/>
          </v:shape>
          <o:OLEObject Type="Embed" ProgID="Visio.Drawing.11" ShapeID="_x0000_i1025" DrawAspect="Content" ObjectID="_1536168404" r:id="rId21"/>
        </w:object>
      </w:r>
    </w:p>
    <w:p w:rsidR="003569BF" w:rsidRDefault="003569BF">
      <w:pPr>
        <w:sectPr w:rsidR="003569BF" w:rsidSect="00AF127C">
          <w:pgSz w:w="15842" w:h="12242" w:orient="landscape" w:code="1"/>
          <w:pgMar w:top="1418" w:right="992" w:bottom="1701" w:left="187" w:header="709" w:footer="94" w:gutter="0"/>
          <w:cols w:space="708"/>
          <w:docGrid w:linePitch="360"/>
        </w:sectPr>
      </w:pPr>
    </w:p>
    <w:p w:rsidR="006E1B61" w:rsidRPr="004865FD" w:rsidRDefault="006E1B61" w:rsidP="00D11E85">
      <w:pPr>
        <w:pStyle w:val="Ttulo2"/>
        <w:numPr>
          <w:ilvl w:val="0"/>
          <w:numId w:val="25"/>
        </w:numPr>
        <w:ind w:left="567" w:hanging="567"/>
        <w:rPr>
          <w:rFonts w:asciiTheme="minorHAnsi" w:hAnsiTheme="minorHAnsi"/>
        </w:rPr>
      </w:pPr>
      <w:bookmarkStart w:id="178" w:name="_Toc460513726"/>
      <w:bookmarkStart w:id="179" w:name="_Toc462212297"/>
      <w:r w:rsidRPr="004865FD">
        <w:rPr>
          <w:rFonts w:asciiTheme="minorHAnsi" w:hAnsiTheme="minorHAnsi"/>
        </w:rPr>
        <w:lastRenderedPageBreak/>
        <w:t>PLAN DE TRABAJO</w:t>
      </w:r>
      <w:bookmarkEnd w:id="178"/>
      <w:bookmarkEnd w:id="179"/>
    </w:p>
    <w:p w:rsidR="00E520C6" w:rsidRPr="00E520C6" w:rsidRDefault="00793D05" w:rsidP="00793D05">
      <w:pPr>
        <w:spacing w:before="240"/>
      </w:pPr>
      <w:r w:rsidRPr="00E520C6">
        <w:t xml:space="preserve">El proponente deberá describir de forma genérica </w:t>
      </w:r>
      <w:r w:rsidR="00FB1A1F" w:rsidRPr="00E520C6">
        <w:t xml:space="preserve">dentro del tiempo establecido los componentes a ser implementados en sus distintas fases </w:t>
      </w:r>
      <w:r w:rsidRPr="00E520C6">
        <w:t>para habilitar el cumplimiento</w:t>
      </w:r>
      <w:r w:rsidR="00E520C6" w:rsidRPr="00E520C6">
        <w:t>. Debiendo presentar</w:t>
      </w:r>
      <w:r w:rsidR="00E520C6">
        <w:t xml:space="preserve"> en su propuesta</w:t>
      </w:r>
      <w:r w:rsidR="00E710BD">
        <w:t xml:space="preserve"> el Formulario de Apoyo-</w:t>
      </w:r>
      <w:r w:rsidR="00E520C6" w:rsidRPr="00E520C6">
        <w:t>3</w:t>
      </w:r>
      <w:r w:rsidR="00E520C6">
        <w:t xml:space="preserve">, </w:t>
      </w:r>
      <w:r w:rsidR="00E520C6" w:rsidRPr="00545E6A">
        <w:t xml:space="preserve">las propuestas que no </w:t>
      </w:r>
      <w:r w:rsidR="00D03BA6">
        <w:t>presenten éste</w:t>
      </w:r>
      <w:r w:rsidR="00E520C6" w:rsidRPr="00D80718">
        <w:t xml:space="preserve"> </w:t>
      </w:r>
      <w:r w:rsidR="00D03BA6">
        <w:t xml:space="preserve">formulario </w:t>
      </w:r>
      <w:r w:rsidR="00E520C6" w:rsidRPr="00D80718">
        <w:t xml:space="preserve">serán </w:t>
      </w:r>
      <w:r w:rsidR="00E520C6" w:rsidRPr="00A444AF">
        <w:t>descalificadas</w:t>
      </w:r>
    </w:p>
    <w:p w:rsidR="00751A6C" w:rsidRDefault="00751A6C" w:rsidP="00751A6C">
      <w:r w:rsidRPr="004865FD">
        <w:t>El proponente debe detallar las actividades generales del Plan de Trabajo a presentar, las que deben enmarcarse en el cronograma descrito a continuación, aclarando que los componentes podrán adelantarse o efectuarse de forma paralela a partir de la Orden de Proceder:</w:t>
      </w:r>
    </w:p>
    <w:p w:rsidR="00943430" w:rsidRDefault="00943430" w:rsidP="00751A6C">
      <w:r w:rsidRPr="00943430">
        <w:rPr>
          <w:noProof/>
          <w:lang w:eastAsia="es-BO"/>
        </w:rPr>
        <w:drawing>
          <wp:inline distT="0" distB="0" distL="0" distR="0" wp14:anchorId="5CE71F54" wp14:editId="29A9BE5F">
            <wp:extent cx="5793105" cy="2224197"/>
            <wp:effectExtent l="0" t="0" r="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3105" cy="2224197"/>
                    </a:xfrm>
                    <a:prstGeom prst="rect">
                      <a:avLst/>
                    </a:prstGeom>
                    <a:noFill/>
                    <a:ln>
                      <a:noFill/>
                    </a:ln>
                  </pic:spPr>
                </pic:pic>
              </a:graphicData>
            </a:graphic>
          </wp:inline>
        </w:drawing>
      </w:r>
    </w:p>
    <w:p w:rsidR="00035CA5" w:rsidRDefault="00751A6C" w:rsidP="00751A6C">
      <w:r w:rsidRPr="004865FD">
        <w:t xml:space="preserve">Una vez suscrito el Contrato y emitida la Orden de Proceder, el proveedor </w:t>
      </w:r>
      <w:r w:rsidR="007F1436" w:rsidRPr="004865FD">
        <w:t xml:space="preserve">deberá trabajar en la </w:t>
      </w:r>
      <w:r w:rsidRPr="004865FD">
        <w:t xml:space="preserve">normatividad existente; así como en el diseño del modelo relacional de la base de datos del Banco de Datos Corporativo de Hidrocarburos de YPFB. </w:t>
      </w:r>
    </w:p>
    <w:p w:rsidR="00751A6C" w:rsidRDefault="00751A6C" w:rsidP="00751A6C">
      <w:r w:rsidRPr="004865FD">
        <w:t xml:space="preserve">Paralelamente a estas actividades se deberá trabajar en diseñar un Plan de Trabajo que permita contar con una planificación base de los productos a entregar </w:t>
      </w:r>
      <w:r w:rsidR="002D368C">
        <w:t>en un tiempo de hasta 2 meses.</w:t>
      </w:r>
    </w:p>
    <w:p w:rsidR="002D368C" w:rsidRPr="004865FD" w:rsidRDefault="002D368C" w:rsidP="002D368C">
      <w:pPr>
        <w:rPr>
          <w:iCs/>
        </w:rPr>
      </w:pPr>
      <w:r w:rsidRPr="004865FD">
        <w:rPr>
          <w:iCs/>
        </w:rPr>
        <w:t xml:space="preserve">El </w:t>
      </w:r>
      <w:r>
        <w:rPr>
          <w:iCs/>
        </w:rPr>
        <w:t>proveedor</w:t>
      </w:r>
      <w:r w:rsidRPr="004865FD">
        <w:rPr>
          <w:iCs/>
        </w:rPr>
        <w:t xml:space="preserve"> deberá entregar</w:t>
      </w:r>
      <w:r>
        <w:rPr>
          <w:iCs/>
        </w:rPr>
        <w:t xml:space="preserve"> </w:t>
      </w:r>
      <w:r w:rsidRPr="004865FD">
        <w:rPr>
          <w:iCs/>
        </w:rPr>
        <w:t xml:space="preserve">un </w:t>
      </w:r>
      <w:r w:rsidRPr="004865FD">
        <w:rPr>
          <w:b/>
          <w:bCs/>
          <w:iCs/>
        </w:rPr>
        <w:t>Plan de Proyecto Detallado</w:t>
      </w:r>
      <w:r w:rsidRPr="004865FD">
        <w:rPr>
          <w:iCs/>
        </w:rPr>
        <w:t xml:space="preserve"> por actividades a realizar, para cumplir con los requerimientos solicitados en este proyecto, considerando las fases definidas.</w:t>
      </w:r>
    </w:p>
    <w:p w:rsidR="00751A6C" w:rsidRPr="004865FD" w:rsidRDefault="00751A6C" w:rsidP="00751A6C">
      <w:r w:rsidRPr="004865FD">
        <w:t xml:space="preserve">La infraestructura y configuración de programas base inicial necesarios para </w:t>
      </w:r>
      <w:r w:rsidR="00705703">
        <w:t>la entrada en operación del BDCHY</w:t>
      </w:r>
      <w:r w:rsidRPr="004865FD">
        <w:t xml:space="preserve"> deberá trabajarse para que esté lista a los cinco meses de emitida la Orden de Proceder, así como contar con un portal de visualización de un mínimo de información, con sus características generales. </w:t>
      </w:r>
    </w:p>
    <w:p w:rsidR="00751A6C" w:rsidRPr="004865FD" w:rsidRDefault="00751A6C" w:rsidP="00751A6C">
      <w:r w:rsidRPr="004865FD">
        <w:t xml:space="preserve">A partir del séptimo mes se deberá entrar en la etapa de operación </w:t>
      </w:r>
      <w:r w:rsidR="001E0CD8">
        <w:t xml:space="preserve">inicial </w:t>
      </w:r>
      <w:r w:rsidRPr="004865FD">
        <w:t>del Banco de Datos Corporativo de Hidrocarburos de YPFB.</w:t>
      </w:r>
    </w:p>
    <w:p w:rsidR="00751A6C" w:rsidRPr="004865FD" w:rsidRDefault="00751A6C" w:rsidP="00751A6C">
      <w:r w:rsidRPr="004865FD">
        <w:lastRenderedPageBreak/>
        <w:t>El proveedor deberá prestar todas las facilidades para trabajar con otras instituciones en coordinación con YPFB, mismas que proveerán de información socio-económica georeferenciada que se incluirá en la visualización web del BDCHY, salvo excepciones de no entrega de datos oficiales de información geoespacial se podrá tomar en cuenta debidamente justificada y aprobadas por parte la Contraparte.</w:t>
      </w:r>
    </w:p>
    <w:p w:rsidR="00751A6C" w:rsidRPr="004865FD" w:rsidRDefault="00751A6C" w:rsidP="00751A6C">
      <w:r w:rsidRPr="004865FD">
        <w:t>Igualmente, el proveedor deberá montar dentro de la visualización del BDCHY, la información que la Contraparte considere conveniente. Dicha información adicional será trabajada por la Contraparte y únicamente puesta a disposición en la visualización del Banco de Datos Corporativo de Hidrocarburos de YPFB por el proveedor.</w:t>
      </w:r>
    </w:p>
    <w:p w:rsidR="00751A6C" w:rsidRPr="004865FD" w:rsidRDefault="00751A6C" w:rsidP="00D037EB">
      <w:r w:rsidRPr="004865FD">
        <w:t>Los servicios ofertados deberán considerar tres fases, mismas que se describen más adelante en el presente documento:</w:t>
      </w:r>
    </w:p>
    <w:p w:rsidR="00751A6C" w:rsidRPr="004865FD" w:rsidRDefault="00751A6C" w:rsidP="00D11E85">
      <w:pPr>
        <w:numPr>
          <w:ilvl w:val="1"/>
          <w:numId w:val="11"/>
        </w:numPr>
        <w:spacing w:after="0" w:line="240" w:lineRule="auto"/>
        <w:ind w:left="567" w:hanging="567"/>
      </w:pPr>
      <w:r w:rsidRPr="004865FD">
        <w:t xml:space="preserve">Fase A. </w:t>
      </w:r>
      <w:r w:rsidR="00F6256C">
        <w:t>Planificación, a</w:t>
      </w:r>
      <w:r w:rsidRPr="004865FD">
        <w:t>nálisis e Implementación del Banco de Datos Corporativo de Hidrocarburos de YPFB.</w:t>
      </w:r>
    </w:p>
    <w:p w:rsidR="00751A6C" w:rsidRPr="004865FD" w:rsidRDefault="00751A6C" w:rsidP="00D11E85">
      <w:pPr>
        <w:numPr>
          <w:ilvl w:val="1"/>
          <w:numId w:val="11"/>
        </w:numPr>
        <w:spacing w:after="0" w:line="240" w:lineRule="auto"/>
        <w:ind w:left="567" w:hanging="567"/>
      </w:pPr>
      <w:r w:rsidRPr="004865FD">
        <w:t>Fase B. Normatividad y Operación del Banco de Datos Corporativo de Hidrocarburos de YPFB.</w:t>
      </w:r>
    </w:p>
    <w:p w:rsidR="00751A6C" w:rsidRPr="004865FD" w:rsidRDefault="00751A6C" w:rsidP="00D11E85">
      <w:pPr>
        <w:numPr>
          <w:ilvl w:val="1"/>
          <w:numId w:val="11"/>
        </w:numPr>
        <w:spacing w:after="0" w:line="240" w:lineRule="auto"/>
        <w:ind w:left="567" w:hanging="567"/>
      </w:pPr>
      <w:r w:rsidRPr="004865FD">
        <w:t>Fase C. Administración del Banco de Datos Corporativo de Hidrocarburos de YPFB.</w:t>
      </w:r>
    </w:p>
    <w:p w:rsidR="00267979" w:rsidRDefault="00267979" w:rsidP="00267979">
      <w:pPr>
        <w:spacing w:after="0" w:line="240" w:lineRule="auto"/>
        <w:rPr>
          <w:iCs/>
        </w:rPr>
      </w:pPr>
      <w:bookmarkStart w:id="180" w:name="_Toc453087300"/>
    </w:p>
    <w:p w:rsidR="00267979" w:rsidRPr="004865FD" w:rsidRDefault="00267979" w:rsidP="00D11E85">
      <w:pPr>
        <w:pStyle w:val="Ttulo3"/>
        <w:numPr>
          <w:ilvl w:val="4"/>
          <w:numId w:val="9"/>
        </w:numPr>
        <w:ind w:left="567" w:hanging="567"/>
        <w:rPr>
          <w:rFonts w:asciiTheme="minorHAnsi" w:hAnsiTheme="minorHAnsi"/>
        </w:rPr>
      </w:pPr>
      <w:bookmarkStart w:id="181" w:name="_Toc453087301"/>
      <w:bookmarkStart w:id="182" w:name="_Toc460513727"/>
      <w:bookmarkStart w:id="183" w:name="_Toc462212298"/>
      <w:r w:rsidRPr="004865FD">
        <w:rPr>
          <w:rFonts w:asciiTheme="minorHAnsi" w:hAnsiTheme="minorHAnsi"/>
        </w:rPr>
        <w:t>Fase A. Análisis e Implementación del Banco de Datos Corporativo de Hidrocarburos de YPFB</w:t>
      </w:r>
      <w:bookmarkEnd w:id="181"/>
      <w:bookmarkEnd w:id="182"/>
      <w:bookmarkEnd w:id="183"/>
    </w:p>
    <w:p w:rsidR="00267979" w:rsidRPr="004865FD" w:rsidRDefault="00267979" w:rsidP="00267979">
      <w:pPr>
        <w:rPr>
          <w:iCs/>
        </w:rPr>
      </w:pPr>
      <w:r>
        <w:rPr>
          <w:iCs/>
        </w:rPr>
        <w:t>Planificación, d</w:t>
      </w:r>
      <w:r w:rsidRPr="004865FD">
        <w:rPr>
          <w:iCs/>
        </w:rPr>
        <w:t>iseño, arquitectura e implementación del Banco de Datos Corporativo de Hidrocarburos de YPFB.</w:t>
      </w:r>
    </w:p>
    <w:p w:rsidR="00267979" w:rsidRPr="004865FD" w:rsidRDefault="00267979" w:rsidP="00D11E85">
      <w:pPr>
        <w:pStyle w:val="Prrafodelista"/>
        <w:numPr>
          <w:ilvl w:val="0"/>
          <w:numId w:val="23"/>
        </w:numPr>
        <w:spacing w:line="240" w:lineRule="auto"/>
        <w:ind w:left="567" w:hanging="567"/>
        <w:rPr>
          <w:iCs/>
        </w:rPr>
      </w:pPr>
      <w:r>
        <w:rPr>
          <w:iCs/>
        </w:rPr>
        <w:t>La planificación del proyecto, comprende la gestión</w:t>
      </w:r>
      <w:r w:rsidR="00011316">
        <w:rPr>
          <w:iCs/>
        </w:rPr>
        <w:t xml:space="preserve"> de línea base de planificación que se realizará durante la ejecución del proyecto, comprendiendo un aná</w:t>
      </w:r>
      <w:r w:rsidRPr="004865FD">
        <w:rPr>
          <w:iCs/>
        </w:rPr>
        <w:t xml:space="preserve">lisis integral </w:t>
      </w:r>
      <w:r w:rsidR="00011316">
        <w:rPr>
          <w:iCs/>
        </w:rPr>
        <w:t>y estrategias para cumplir el objetivo del proyecto, así también se debe tener un a</w:t>
      </w:r>
      <w:r w:rsidRPr="004865FD">
        <w:rPr>
          <w:iCs/>
        </w:rPr>
        <w:t>nálisis físico, análisis lógico y análisis procedimental general cuyo alcance en tiempos debe estar dentro de lo establecido en el Plan de Trabajo para su implementación de hardware y software a partir de la Orden de Proceder.</w:t>
      </w:r>
    </w:p>
    <w:p w:rsidR="00267979" w:rsidRPr="001E0CD8" w:rsidRDefault="00267979" w:rsidP="00D11E85">
      <w:pPr>
        <w:pStyle w:val="Prrafodelista"/>
        <w:numPr>
          <w:ilvl w:val="2"/>
          <w:numId w:val="23"/>
        </w:numPr>
        <w:spacing w:line="240" w:lineRule="auto"/>
        <w:ind w:left="567" w:hanging="567"/>
        <w:rPr>
          <w:iCs/>
        </w:rPr>
      </w:pPr>
      <w:r w:rsidRPr="001E0CD8">
        <w:rPr>
          <w:iCs/>
        </w:rPr>
        <w:t>La implementación de funcionamiento será progresiva co</w:t>
      </w:r>
      <w:r w:rsidR="00943430" w:rsidRPr="001E0CD8">
        <w:rPr>
          <w:iCs/>
        </w:rPr>
        <w:t>n una duración máxima de hasta 5</w:t>
      </w:r>
      <w:r w:rsidRPr="001E0CD8">
        <w:rPr>
          <w:iCs/>
        </w:rPr>
        <w:t xml:space="preserve"> meses a partir de la Orden de Proceder, la que debe estar acorde y no afectar el desarrollo del proyecto aprobado, en conformidad previa </w:t>
      </w:r>
      <w:r w:rsidR="00011316" w:rsidRPr="001E0CD8">
        <w:rPr>
          <w:iCs/>
        </w:rPr>
        <w:t>de la contraparte</w:t>
      </w:r>
      <w:r w:rsidRPr="001E0CD8">
        <w:rPr>
          <w:iCs/>
        </w:rPr>
        <w:t>.</w:t>
      </w:r>
    </w:p>
    <w:p w:rsidR="00267979" w:rsidRPr="004865FD" w:rsidRDefault="00267979" w:rsidP="00D11E85">
      <w:pPr>
        <w:pStyle w:val="Ttulo3"/>
        <w:numPr>
          <w:ilvl w:val="4"/>
          <w:numId w:val="9"/>
        </w:numPr>
        <w:ind w:left="567" w:hanging="567"/>
        <w:rPr>
          <w:rFonts w:asciiTheme="minorHAnsi" w:hAnsiTheme="minorHAnsi"/>
        </w:rPr>
      </w:pPr>
      <w:bookmarkStart w:id="184" w:name="_Toc453087348"/>
      <w:bookmarkStart w:id="185" w:name="_Toc460513728"/>
      <w:bookmarkStart w:id="186" w:name="_Toc462212299"/>
      <w:r w:rsidRPr="004865FD">
        <w:rPr>
          <w:rFonts w:asciiTheme="minorHAnsi" w:hAnsiTheme="minorHAnsi"/>
        </w:rPr>
        <w:t>Fase B. Normatividad y Operación del Banco de Datos Corporativo de Hidrocarburos de YPFB</w:t>
      </w:r>
      <w:bookmarkEnd w:id="184"/>
      <w:bookmarkEnd w:id="185"/>
      <w:bookmarkEnd w:id="186"/>
    </w:p>
    <w:p w:rsidR="00267979" w:rsidRPr="004865FD" w:rsidRDefault="00267979" w:rsidP="00267979">
      <w:pPr>
        <w:rPr>
          <w:iCs/>
        </w:rPr>
      </w:pPr>
      <w:r w:rsidRPr="004865FD">
        <w:rPr>
          <w:iCs/>
        </w:rPr>
        <w:t>Normatividad, preparación, consolidación y preservación del Banco de Datos Corporativo de Hidrocarburos de YPFB</w:t>
      </w:r>
    </w:p>
    <w:p w:rsidR="00267979" w:rsidRPr="004865FD" w:rsidRDefault="00267979" w:rsidP="00D11E85">
      <w:pPr>
        <w:pStyle w:val="Prrafodelista"/>
        <w:numPr>
          <w:ilvl w:val="0"/>
          <w:numId w:val="7"/>
        </w:numPr>
        <w:tabs>
          <w:tab w:val="left" w:pos="567"/>
        </w:tabs>
        <w:spacing w:line="240" w:lineRule="auto"/>
        <w:ind w:left="567" w:hanging="567"/>
        <w:rPr>
          <w:iCs/>
        </w:rPr>
      </w:pPr>
      <w:r w:rsidRPr="004865FD">
        <w:rPr>
          <w:iCs/>
        </w:rPr>
        <w:t xml:space="preserve">La normatividad deberá </w:t>
      </w:r>
      <w:r w:rsidR="00A46251">
        <w:rPr>
          <w:iCs/>
        </w:rPr>
        <w:t>contemplar</w:t>
      </w:r>
      <w:r w:rsidRPr="004865FD">
        <w:rPr>
          <w:iCs/>
        </w:rPr>
        <w:t xml:space="preserve"> documentos que permitan administrar los datos básicos en Manual</w:t>
      </w:r>
      <w:r w:rsidR="001E0CD8">
        <w:rPr>
          <w:iCs/>
        </w:rPr>
        <w:t>es</w:t>
      </w:r>
      <w:r w:rsidR="00A46251">
        <w:rPr>
          <w:iCs/>
        </w:rPr>
        <w:t>, los</w:t>
      </w:r>
      <w:r w:rsidRPr="004865FD">
        <w:rPr>
          <w:iCs/>
        </w:rPr>
        <w:t xml:space="preserve"> que será</w:t>
      </w:r>
      <w:r w:rsidR="00A46251">
        <w:rPr>
          <w:iCs/>
        </w:rPr>
        <w:t>n</w:t>
      </w:r>
      <w:r w:rsidRPr="004865FD">
        <w:rPr>
          <w:iCs/>
        </w:rPr>
        <w:t xml:space="preserve"> elevado</w:t>
      </w:r>
      <w:r w:rsidR="00A46251">
        <w:rPr>
          <w:iCs/>
        </w:rPr>
        <w:t>s</w:t>
      </w:r>
      <w:r w:rsidRPr="004865FD">
        <w:rPr>
          <w:iCs/>
        </w:rPr>
        <w:t xml:space="preserve"> como normativa vigente para su aplicación respectiva, </w:t>
      </w:r>
      <w:r w:rsidR="00A46251">
        <w:rPr>
          <w:iCs/>
        </w:rPr>
        <w:t>debiendo ser presentados</w:t>
      </w:r>
      <w:r w:rsidRPr="004865FD">
        <w:rPr>
          <w:iCs/>
        </w:rPr>
        <w:t xml:space="preserve"> en un tiempo de hasta </w:t>
      </w:r>
      <w:r w:rsidR="00A46251">
        <w:rPr>
          <w:iCs/>
        </w:rPr>
        <w:t>antes del octavo mes</w:t>
      </w:r>
      <w:r w:rsidRPr="004865FD">
        <w:rPr>
          <w:iCs/>
        </w:rPr>
        <w:t xml:space="preserve"> a partir de la Orden de Proceder, debe contemplarse también la propuesta de tarifas que deben establecer lineamientos para b</w:t>
      </w:r>
      <w:r w:rsidR="00A46251">
        <w:rPr>
          <w:iCs/>
        </w:rPr>
        <w:t>rindar sostenibilidad económica.</w:t>
      </w:r>
    </w:p>
    <w:p w:rsidR="00267979" w:rsidRPr="004865FD" w:rsidRDefault="00267979" w:rsidP="00D11E85">
      <w:pPr>
        <w:pStyle w:val="Prrafodelista"/>
        <w:numPr>
          <w:ilvl w:val="0"/>
          <w:numId w:val="7"/>
        </w:numPr>
        <w:tabs>
          <w:tab w:val="left" w:pos="567"/>
        </w:tabs>
        <w:spacing w:line="240" w:lineRule="auto"/>
        <w:ind w:left="567" w:hanging="567"/>
        <w:rPr>
          <w:iCs/>
        </w:rPr>
      </w:pPr>
      <w:r w:rsidRPr="004865FD">
        <w:rPr>
          <w:iCs/>
        </w:rPr>
        <w:lastRenderedPageBreak/>
        <w:t xml:space="preserve">La operación del Banco de Datos Corporativo de Hidrocarburos de YPFB, comprenden la lectura, preparación, migración, carga de datos y el control de calidad sistematizado y especializado, la implementación de funcionamiento será progresiva con una duración </w:t>
      </w:r>
      <w:r w:rsidR="00A46251">
        <w:rPr>
          <w:iCs/>
        </w:rPr>
        <w:t>máxima hasta de 11 meses</w:t>
      </w:r>
      <w:r w:rsidRPr="004865FD">
        <w:rPr>
          <w:iCs/>
        </w:rPr>
        <w:t xml:space="preserve"> a </w:t>
      </w:r>
      <w:r w:rsidR="00A46251">
        <w:rPr>
          <w:iCs/>
        </w:rPr>
        <w:t>partir de la Orden de Proceder.</w:t>
      </w:r>
    </w:p>
    <w:p w:rsidR="00267979" w:rsidRPr="004865FD" w:rsidRDefault="00267979" w:rsidP="00D11E85">
      <w:pPr>
        <w:pStyle w:val="Ttulo3"/>
        <w:numPr>
          <w:ilvl w:val="4"/>
          <w:numId w:val="9"/>
        </w:numPr>
        <w:ind w:left="567" w:hanging="567"/>
        <w:rPr>
          <w:rFonts w:asciiTheme="minorHAnsi" w:hAnsiTheme="minorHAnsi"/>
        </w:rPr>
      </w:pPr>
      <w:bookmarkStart w:id="187" w:name="_Toc453087354"/>
      <w:bookmarkStart w:id="188" w:name="_Toc460513729"/>
      <w:bookmarkStart w:id="189" w:name="_Toc462212300"/>
      <w:r w:rsidRPr="004865FD">
        <w:rPr>
          <w:rFonts w:asciiTheme="minorHAnsi" w:hAnsiTheme="minorHAnsi"/>
        </w:rPr>
        <w:t>Fase C. Administración del Banco de Datos Corporativo de Hidrocarburos de YPFB</w:t>
      </w:r>
      <w:bookmarkEnd w:id="187"/>
      <w:bookmarkEnd w:id="188"/>
      <w:bookmarkEnd w:id="189"/>
    </w:p>
    <w:p w:rsidR="00267979" w:rsidRPr="001B5626" w:rsidRDefault="00267979" w:rsidP="001B5626">
      <w:pPr>
        <w:rPr>
          <w:iCs/>
        </w:rPr>
      </w:pPr>
      <w:r w:rsidRPr="001B5626">
        <w:rPr>
          <w:iCs/>
        </w:rPr>
        <w:t>El acceso y seguridad debe enmarcarse de forma integral en todo el sistema, el proveedor deberá entregar el sistema conforme a políticas y estándares que se emplean a nivel internacional</w:t>
      </w:r>
      <w:r w:rsidR="00A46251">
        <w:rPr>
          <w:iCs/>
        </w:rPr>
        <w:t xml:space="preserve"> en la industria petrolera</w:t>
      </w:r>
      <w:r w:rsidRPr="001B5626">
        <w:rPr>
          <w:iCs/>
        </w:rPr>
        <w:t>, los que deben estar listos en un tiempo de hasta un año a partir de la Orden de Proceder o gradualmente antes del inicio de actividades en el sistema implementado.</w:t>
      </w:r>
    </w:p>
    <w:p w:rsidR="00267979" w:rsidRPr="001B5626" w:rsidRDefault="00267979" w:rsidP="001B5626">
      <w:pPr>
        <w:rPr>
          <w:iCs/>
        </w:rPr>
      </w:pPr>
      <w:r w:rsidRPr="001B5626">
        <w:rPr>
          <w:iCs/>
        </w:rPr>
        <w:t xml:space="preserve">La capacitación deberá permitir que personal designado de YPFB Corporación, puedan adquirir el conocimiento eficiente y óptimo para la operación del </w:t>
      </w:r>
      <w:r w:rsidRPr="001B5626">
        <w:rPr>
          <w:color w:val="000000"/>
        </w:rPr>
        <w:t>BDCHY</w:t>
      </w:r>
      <w:r w:rsidR="00041388">
        <w:rPr>
          <w:iCs/>
        </w:rPr>
        <w:t>, además de adquirir conocimientos teórico-prácticos de la administración y control de calidad de la información técnica hidrocarburífera;</w:t>
      </w:r>
      <w:r w:rsidRPr="001B5626">
        <w:rPr>
          <w:iCs/>
        </w:rPr>
        <w:t xml:space="preserve"> para el Data Room Virtual se deberá disponer de paquetes de datos por proyecto que permitan realizar licitaciones de áreas petroleras, así como las adecuaciones de las salas de visualización en dos ambientes para estos fines.</w:t>
      </w:r>
    </w:p>
    <w:p w:rsidR="00267979" w:rsidRPr="00220C8D" w:rsidRDefault="00267979" w:rsidP="005C2F35">
      <w:pPr>
        <w:rPr>
          <w:iCs/>
        </w:rPr>
      </w:pPr>
      <w:bookmarkStart w:id="190" w:name="_Toc453087358"/>
      <w:r w:rsidRPr="00220C8D">
        <w:rPr>
          <w:iCs/>
        </w:rPr>
        <w:t>Data Room Virtual</w:t>
      </w:r>
      <w:bookmarkEnd w:id="190"/>
    </w:p>
    <w:p w:rsidR="00267979" w:rsidRPr="00220C8D" w:rsidRDefault="00267979" w:rsidP="00220C8D">
      <w:pPr>
        <w:rPr>
          <w:iCs/>
        </w:rPr>
      </w:pPr>
      <w:r w:rsidRPr="00220C8D">
        <w:rPr>
          <w:iCs/>
        </w:rPr>
        <w:t>Se deberá contar con especialistas para la conformación de los paquetes de información referentes a las áreas petroleras que se determine como prioridad de YPFB, que se pondrán a disposición de particulares que se interesen en ellas, los cuales conformarán el Data Room Virtual.</w:t>
      </w:r>
    </w:p>
    <w:p w:rsidR="00220C8D" w:rsidRDefault="00220C8D" w:rsidP="00220C8D">
      <w:pPr>
        <w:rPr>
          <w:iCs/>
        </w:rPr>
      </w:pPr>
      <w:bookmarkStart w:id="191" w:name="_Toc453087359"/>
      <w:r>
        <w:rPr>
          <w:iCs/>
        </w:rPr>
        <w:t>S</w:t>
      </w:r>
      <w:r w:rsidR="00267979" w:rsidRPr="00220C8D">
        <w:rPr>
          <w:iCs/>
        </w:rPr>
        <w:t>alas Audiovisuales</w:t>
      </w:r>
      <w:bookmarkEnd w:id="191"/>
      <w:r>
        <w:rPr>
          <w:iCs/>
        </w:rPr>
        <w:t xml:space="preserve"> </w:t>
      </w:r>
    </w:p>
    <w:p w:rsidR="00267979" w:rsidRPr="00220C8D" w:rsidRDefault="00220C8D" w:rsidP="00220C8D">
      <w:pPr>
        <w:rPr>
          <w:iCs/>
        </w:rPr>
      </w:pPr>
      <w:r>
        <w:rPr>
          <w:iCs/>
        </w:rPr>
        <w:t>E</w:t>
      </w:r>
      <w:r w:rsidR="00267979" w:rsidRPr="00220C8D">
        <w:rPr>
          <w:iCs/>
        </w:rPr>
        <w:t>l proveedor deberá proporcionar dos ambientes a ser adecuados en oficinas de YPFB</w:t>
      </w:r>
      <w:r>
        <w:rPr>
          <w:iCs/>
        </w:rPr>
        <w:t xml:space="preserve">. </w:t>
      </w:r>
      <w:r w:rsidR="00267979" w:rsidRPr="00220C8D">
        <w:rPr>
          <w:iCs/>
        </w:rPr>
        <w:t>Se debe tener las conexiones de infraestructura necesarias que aseguren la visualización de los datos de los proyectos petroleros del BDCHY en forma óptima.</w:t>
      </w:r>
    </w:p>
    <w:p w:rsidR="00267979" w:rsidRPr="00220C8D" w:rsidRDefault="00267979" w:rsidP="00220C8D">
      <w:pPr>
        <w:tabs>
          <w:tab w:val="left" w:pos="1134"/>
        </w:tabs>
        <w:spacing w:line="240" w:lineRule="auto"/>
        <w:rPr>
          <w:iCs/>
        </w:rPr>
      </w:pPr>
      <w:r w:rsidRPr="00220C8D">
        <w:rPr>
          <w:iCs/>
        </w:rPr>
        <w:t>El proveedor deberá considerar que la infraestructura física y lógica en un futuro permitan integrar la proyección de variables de perforación y modelos geológicos en tiempo real.</w:t>
      </w:r>
    </w:p>
    <w:p w:rsidR="006E1B61" w:rsidRDefault="006E1B61" w:rsidP="00D11E85">
      <w:pPr>
        <w:pStyle w:val="Ttulo2"/>
        <w:numPr>
          <w:ilvl w:val="0"/>
          <w:numId w:val="25"/>
        </w:numPr>
        <w:ind w:left="567" w:hanging="567"/>
        <w:rPr>
          <w:rFonts w:asciiTheme="minorHAnsi" w:hAnsiTheme="minorHAnsi"/>
        </w:rPr>
      </w:pPr>
      <w:bookmarkStart w:id="192" w:name="_Toc460513730"/>
      <w:bookmarkStart w:id="193" w:name="_Toc462212301"/>
      <w:bookmarkEnd w:id="180"/>
      <w:r w:rsidRPr="004865FD">
        <w:rPr>
          <w:rFonts w:asciiTheme="minorHAnsi" w:hAnsiTheme="minorHAnsi"/>
        </w:rPr>
        <w:t>LUGAR DONDE SE REALIZARÁ EL SERVICIO DE CONSULTORÍA</w:t>
      </w:r>
      <w:bookmarkEnd w:id="192"/>
      <w:bookmarkEnd w:id="193"/>
    </w:p>
    <w:p w:rsidR="001B5626" w:rsidRPr="001B5626" w:rsidRDefault="001B5626" w:rsidP="001B5626">
      <w:r>
        <w:t>El servicio de la consultoría se realizará en la ciudad de Santa Cruz, avenida Grigot</w:t>
      </w:r>
      <w:r w:rsidR="00870530">
        <w:t>á</w:t>
      </w:r>
      <w:r>
        <w:t xml:space="preserve"> esquina Regimiento Lanza en oficinas del Centro Nacional </w:t>
      </w:r>
      <w:r w:rsidR="00FB1A1F">
        <w:t>de Información Hidrocarburífera y otros que se requieran de acuerdo a necesidades para la implementación.</w:t>
      </w:r>
    </w:p>
    <w:p w:rsidR="006E1B61" w:rsidRDefault="006E1B61" w:rsidP="00D11E85">
      <w:pPr>
        <w:pStyle w:val="Ttulo2"/>
        <w:numPr>
          <w:ilvl w:val="0"/>
          <w:numId w:val="25"/>
        </w:numPr>
        <w:ind w:left="567" w:hanging="567"/>
        <w:rPr>
          <w:rFonts w:asciiTheme="minorHAnsi" w:hAnsiTheme="minorHAnsi"/>
        </w:rPr>
      </w:pPr>
      <w:bookmarkStart w:id="194" w:name="_Toc460513731"/>
      <w:bookmarkStart w:id="195" w:name="_Toc462212302"/>
      <w:r w:rsidRPr="004865FD">
        <w:rPr>
          <w:rFonts w:asciiTheme="minorHAnsi" w:hAnsiTheme="minorHAnsi"/>
        </w:rPr>
        <w:t>PLAZO DE REALIZACIÓN DE LA CONSULTORÍA</w:t>
      </w:r>
      <w:bookmarkEnd w:id="194"/>
      <w:bookmarkEnd w:id="195"/>
    </w:p>
    <w:p w:rsidR="001B5626" w:rsidRPr="004865FD" w:rsidRDefault="001B5626" w:rsidP="001B5626">
      <w:pPr>
        <w:rPr>
          <w:iCs/>
        </w:rPr>
      </w:pPr>
      <w:r w:rsidRPr="004865FD">
        <w:rPr>
          <w:iCs/>
        </w:rPr>
        <w:t>La duración del proyecto será por 720 días calendario computable a partir de la emisión de la Orden de Proceder correspondiente.</w:t>
      </w:r>
    </w:p>
    <w:p w:rsidR="001B5626" w:rsidRPr="000D3948" w:rsidRDefault="001B5626" w:rsidP="00D11E85">
      <w:pPr>
        <w:numPr>
          <w:ilvl w:val="1"/>
          <w:numId w:val="11"/>
        </w:numPr>
        <w:spacing w:after="0" w:line="240" w:lineRule="auto"/>
        <w:ind w:left="567" w:hanging="567"/>
      </w:pPr>
      <w:r w:rsidRPr="000D3948">
        <w:lastRenderedPageBreak/>
        <w:t>Fase A. La planificación y entrega de la misma a YPFB se deberá realizar hasta en un tiempo de 60 días calendario a la emisión de la Orden de Proceder, contemplando actividades de coordinación permanente. El análisis e implementación base inicial (hardware y software) del Banco de Datos Corporativo de Hidrocarburos de YPFB, debe realizarse hasta en 150 días calendario posterior a la emisión de la Orden de Proceder, previa aprobación de la contraparte.</w:t>
      </w:r>
    </w:p>
    <w:p w:rsidR="001B5626" w:rsidRPr="000D3948" w:rsidRDefault="001B5626" w:rsidP="00D11E85">
      <w:pPr>
        <w:numPr>
          <w:ilvl w:val="1"/>
          <w:numId w:val="11"/>
        </w:numPr>
        <w:spacing w:after="0" w:line="240" w:lineRule="auto"/>
        <w:ind w:left="567" w:hanging="567"/>
      </w:pPr>
      <w:r w:rsidRPr="000D3948">
        <w:t>Fase B. La normatividad debe concluirse hasta antes de 210 días calendario a la emisión de la Orden de Proceder y la operación podrá ser de forma paralela a la normatividad e implementación requerida, mediante la personalización complementaria operativa requerida hasta antes de 240 días calendario a la emisión de la Orden de Proceder. La operación</w:t>
      </w:r>
      <w:r w:rsidR="0095653D" w:rsidRPr="000D3948">
        <w:t xml:space="preserve"> final</w:t>
      </w:r>
      <w:r w:rsidRPr="000D3948">
        <w:t xml:space="preserve"> debe ser concluida dentro del periodo establecido de la contratación, debiendo proponer entregas progresivas porcentuales, previa aprobación por parte de la Contraparte.</w:t>
      </w:r>
    </w:p>
    <w:p w:rsidR="001B5626" w:rsidRPr="000D3948" w:rsidRDefault="001B5626" w:rsidP="00D11E85">
      <w:pPr>
        <w:numPr>
          <w:ilvl w:val="1"/>
          <w:numId w:val="11"/>
        </w:numPr>
        <w:spacing w:after="0" w:line="240" w:lineRule="auto"/>
        <w:ind w:left="567" w:hanging="567"/>
        <w:rPr>
          <w:iCs/>
        </w:rPr>
      </w:pPr>
      <w:r w:rsidRPr="000D3948">
        <w:t>Fase C. Se podrá programar capacitaciones internas y externas en relación a la propuesta operativa de entrega de productos en el lapso durante se tenga el periodo establecido de la contratación. Las adecuaciones de las salas de visualización virtuales debe concluirse</w:t>
      </w:r>
      <w:r w:rsidRPr="000D3948">
        <w:rPr>
          <w:iCs/>
        </w:rPr>
        <w:t xml:space="preserve"> hasta antes de 360 días calendario a la emisión de la Orden de Proceder.</w:t>
      </w:r>
    </w:p>
    <w:p w:rsidR="00D438E2" w:rsidRPr="004865FD" w:rsidRDefault="00D438E2" w:rsidP="00D11E85">
      <w:pPr>
        <w:pStyle w:val="Prrafodelista"/>
        <w:keepNext/>
        <w:keepLines/>
        <w:numPr>
          <w:ilvl w:val="0"/>
          <w:numId w:val="10"/>
        </w:numPr>
        <w:spacing w:before="240" w:after="0"/>
        <w:contextualSpacing w:val="0"/>
        <w:outlineLvl w:val="0"/>
        <w:rPr>
          <w:rFonts w:eastAsiaTheme="majorEastAsia" w:cstheme="majorBidi"/>
          <w:vanish/>
          <w:color w:val="2E74B5" w:themeColor="accent1" w:themeShade="BF"/>
          <w:sz w:val="32"/>
          <w:szCs w:val="32"/>
        </w:rPr>
      </w:pPr>
      <w:bookmarkStart w:id="196" w:name="_Toc460179020"/>
      <w:bookmarkStart w:id="197" w:name="_Toc460179101"/>
      <w:bookmarkStart w:id="198" w:name="_Toc460179351"/>
      <w:bookmarkStart w:id="199" w:name="_Toc460179441"/>
      <w:bookmarkStart w:id="200" w:name="_Toc460180272"/>
      <w:bookmarkStart w:id="201" w:name="_Toc460180526"/>
      <w:bookmarkStart w:id="202" w:name="_Toc460180607"/>
      <w:bookmarkStart w:id="203" w:name="_Toc460180783"/>
      <w:bookmarkStart w:id="204" w:name="_Toc460181674"/>
      <w:bookmarkStart w:id="205" w:name="_Toc460181827"/>
      <w:bookmarkStart w:id="206" w:name="_Toc460181914"/>
      <w:bookmarkStart w:id="207" w:name="_Toc460181998"/>
      <w:bookmarkStart w:id="208" w:name="_Toc460182629"/>
      <w:bookmarkStart w:id="209" w:name="_Toc460182946"/>
      <w:bookmarkStart w:id="210" w:name="_Toc460183112"/>
      <w:bookmarkStart w:id="211" w:name="_Toc460183370"/>
      <w:bookmarkStart w:id="212" w:name="_Toc460183556"/>
      <w:bookmarkStart w:id="213" w:name="_Toc460183685"/>
      <w:bookmarkStart w:id="214" w:name="_Toc460183866"/>
      <w:bookmarkStart w:id="215" w:name="_Toc460183949"/>
      <w:bookmarkStart w:id="216" w:name="_Toc460184032"/>
      <w:bookmarkStart w:id="217" w:name="_Toc460235949"/>
      <w:bookmarkStart w:id="218" w:name="_Toc460236938"/>
      <w:bookmarkStart w:id="219" w:name="_Toc460245600"/>
      <w:bookmarkStart w:id="220" w:name="_Toc460245817"/>
      <w:bookmarkStart w:id="221" w:name="_Toc460246798"/>
      <w:bookmarkStart w:id="222" w:name="_Toc460310587"/>
      <w:bookmarkStart w:id="223" w:name="_Toc460314243"/>
      <w:bookmarkStart w:id="224" w:name="_Toc460314364"/>
      <w:bookmarkStart w:id="225" w:name="_Toc460315232"/>
      <w:bookmarkStart w:id="226" w:name="_Toc460316304"/>
      <w:bookmarkStart w:id="227" w:name="_Toc460316501"/>
      <w:bookmarkStart w:id="228" w:name="_Toc460317151"/>
      <w:bookmarkStart w:id="229" w:name="_Toc460317561"/>
      <w:bookmarkStart w:id="230" w:name="_Toc460318452"/>
      <w:bookmarkStart w:id="231" w:name="_Toc460318560"/>
      <w:bookmarkStart w:id="232" w:name="_Toc460318667"/>
      <w:bookmarkStart w:id="233" w:name="_Toc460399324"/>
      <w:bookmarkStart w:id="234" w:name="_Toc460504870"/>
      <w:bookmarkStart w:id="235" w:name="_Toc460513498"/>
      <w:bookmarkStart w:id="236" w:name="_Toc460513615"/>
      <w:bookmarkStart w:id="237" w:name="_Toc460513732"/>
      <w:bookmarkStart w:id="238" w:name="_Toc460513855"/>
      <w:bookmarkStart w:id="239" w:name="_Toc460920110"/>
      <w:bookmarkStart w:id="240" w:name="_Toc460924421"/>
      <w:bookmarkStart w:id="241" w:name="_Toc461646282"/>
      <w:bookmarkStart w:id="242" w:name="_Toc461695722"/>
      <w:bookmarkStart w:id="243" w:name="_Toc461695925"/>
      <w:bookmarkStart w:id="244" w:name="_Toc461696920"/>
      <w:bookmarkStart w:id="245" w:name="_Toc461712617"/>
      <w:bookmarkStart w:id="246" w:name="_Toc462210909"/>
      <w:bookmarkStart w:id="247" w:name="_Toc46221230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6E1B61" w:rsidRPr="004865FD" w:rsidRDefault="009567A3" w:rsidP="009567A3">
      <w:pPr>
        <w:pStyle w:val="Ttulo1"/>
        <w:rPr>
          <w:rFonts w:asciiTheme="minorHAnsi" w:hAnsiTheme="minorHAnsi"/>
        </w:rPr>
      </w:pPr>
      <w:bookmarkStart w:id="248" w:name="_Toc460513733"/>
      <w:bookmarkStart w:id="249" w:name="_Toc462212304"/>
      <w:r w:rsidRPr="004865FD">
        <w:rPr>
          <w:rFonts w:asciiTheme="minorHAnsi" w:hAnsiTheme="minorHAnsi"/>
        </w:rPr>
        <w:t xml:space="preserve">2. </w:t>
      </w:r>
      <w:r w:rsidR="006E1B61" w:rsidRPr="004865FD">
        <w:rPr>
          <w:rFonts w:asciiTheme="minorHAnsi" w:hAnsiTheme="minorHAnsi"/>
        </w:rPr>
        <w:t>CONDICIONES REQUERIDAS PARA PRESTACIÓN DEL SERVICIO DE CONSULTORÍA</w:t>
      </w:r>
      <w:bookmarkEnd w:id="248"/>
      <w:bookmarkEnd w:id="249"/>
    </w:p>
    <w:p w:rsidR="006E1B61" w:rsidRDefault="006E1B61" w:rsidP="00D11E85">
      <w:pPr>
        <w:pStyle w:val="Ttulo2"/>
        <w:numPr>
          <w:ilvl w:val="3"/>
          <w:numId w:val="11"/>
        </w:numPr>
        <w:ind w:left="567" w:hanging="567"/>
        <w:rPr>
          <w:rFonts w:asciiTheme="minorHAnsi" w:hAnsiTheme="minorHAnsi"/>
        </w:rPr>
      </w:pPr>
      <w:bookmarkStart w:id="250" w:name="_Toc460513734"/>
      <w:bookmarkStart w:id="251" w:name="_Toc462212305"/>
      <w:r w:rsidRPr="004865FD">
        <w:rPr>
          <w:rFonts w:asciiTheme="minorHAnsi" w:hAnsiTheme="minorHAnsi"/>
        </w:rPr>
        <w:t>PRODUCTOS E INFORMES A ENTREGAR</w:t>
      </w:r>
      <w:bookmarkEnd w:id="250"/>
      <w:bookmarkEnd w:id="251"/>
    </w:p>
    <w:p w:rsidR="00BE2BF6" w:rsidRPr="00BE2BF6" w:rsidRDefault="00BE2BF6" w:rsidP="00D11E85">
      <w:pPr>
        <w:pStyle w:val="Ttulo3"/>
        <w:numPr>
          <w:ilvl w:val="0"/>
          <w:numId w:val="33"/>
        </w:numPr>
        <w:ind w:left="567" w:hanging="567"/>
      </w:pPr>
      <w:bookmarkStart w:id="252" w:name="_Toc460513735"/>
      <w:bookmarkStart w:id="253" w:name="_Toc462212306"/>
      <w:r>
        <w:t>Productos a entregar</w:t>
      </w:r>
      <w:bookmarkEnd w:id="252"/>
      <w:bookmarkEnd w:id="253"/>
    </w:p>
    <w:p w:rsidR="001F4456" w:rsidRPr="00757C3F" w:rsidRDefault="001F4456" w:rsidP="00D11E85">
      <w:pPr>
        <w:pStyle w:val="Prrafodelista"/>
        <w:numPr>
          <w:ilvl w:val="0"/>
          <w:numId w:val="21"/>
        </w:numPr>
      </w:pPr>
      <w:r>
        <w:t>Plataforma informática de software que permita a los roles:</w:t>
      </w:r>
    </w:p>
    <w:p w:rsidR="00D438E2" w:rsidRPr="004865FD" w:rsidRDefault="001F4456" w:rsidP="00D11E85">
      <w:pPr>
        <w:pStyle w:val="Prrafodelista"/>
        <w:numPr>
          <w:ilvl w:val="1"/>
          <w:numId w:val="21"/>
        </w:numPr>
      </w:pPr>
      <w:r>
        <w:t xml:space="preserve">Operador: </w:t>
      </w:r>
      <w:r w:rsidR="004523F9">
        <w:t>Recepción</w:t>
      </w:r>
      <w:r>
        <w:t xml:space="preserve">, </w:t>
      </w:r>
      <w:r w:rsidR="004523F9">
        <w:t>Edición, Exportación</w:t>
      </w:r>
      <w:r>
        <w:t xml:space="preserve">, </w:t>
      </w:r>
      <w:r w:rsidR="004523F9">
        <w:t>Entrega</w:t>
      </w:r>
      <w:r>
        <w:t xml:space="preserve">, </w:t>
      </w:r>
      <w:r w:rsidR="004523F9" w:rsidRPr="004865FD">
        <w:t>Carga</w:t>
      </w:r>
      <w:r w:rsidR="004523F9">
        <w:t xml:space="preserve"> </w:t>
      </w:r>
      <w:r>
        <w:t xml:space="preserve">de datos y </w:t>
      </w:r>
      <w:r w:rsidR="004523F9">
        <w:t xml:space="preserve">Control </w:t>
      </w:r>
      <w:r>
        <w:t>de calidad.</w:t>
      </w:r>
    </w:p>
    <w:p w:rsidR="00D438E2" w:rsidRPr="004865FD" w:rsidRDefault="001F4456" w:rsidP="00D11E85">
      <w:pPr>
        <w:pStyle w:val="Prrafodelista"/>
        <w:numPr>
          <w:ilvl w:val="1"/>
          <w:numId w:val="21"/>
        </w:numPr>
      </w:pPr>
      <w:r>
        <w:t>Cliente: Consulta</w:t>
      </w:r>
      <w:r w:rsidR="004523F9">
        <w:t xml:space="preserve"> tabular</w:t>
      </w:r>
      <w:r>
        <w:t>,</w:t>
      </w:r>
      <w:r w:rsidR="004523F9">
        <w:t xml:space="preserve"> Consulta espacial,</w:t>
      </w:r>
      <w:r>
        <w:t xml:space="preserve"> Compra</w:t>
      </w:r>
      <w:r w:rsidR="004523F9">
        <w:t xml:space="preserve"> de información</w:t>
      </w:r>
    </w:p>
    <w:p w:rsidR="004523F9" w:rsidRDefault="004523F9" w:rsidP="00D11E85">
      <w:pPr>
        <w:pStyle w:val="Prrafodelista"/>
        <w:numPr>
          <w:ilvl w:val="1"/>
          <w:numId w:val="21"/>
        </w:numPr>
      </w:pPr>
      <w:r>
        <w:t xml:space="preserve">Administrador </w:t>
      </w:r>
      <w:r w:rsidR="00A31BB6">
        <w:t>funcional</w:t>
      </w:r>
      <w:r>
        <w:t xml:space="preserve">: </w:t>
      </w:r>
      <w:r w:rsidR="00226A42">
        <w:t>Auditoría</w:t>
      </w:r>
      <w:r>
        <w:t xml:space="preserve">, </w:t>
      </w:r>
      <w:r w:rsidR="00A31BB6">
        <w:t>Creación de Reportes, Administración de usuarios, Administración de datos.</w:t>
      </w:r>
    </w:p>
    <w:p w:rsidR="00A31BB6" w:rsidRDefault="00A31BB6" w:rsidP="00D11E85">
      <w:pPr>
        <w:pStyle w:val="Prrafodelista"/>
        <w:numPr>
          <w:ilvl w:val="1"/>
          <w:numId w:val="21"/>
        </w:numPr>
      </w:pPr>
      <w:r>
        <w:t>Auditor de datos: Realizar auditoría de transacciones.</w:t>
      </w:r>
    </w:p>
    <w:p w:rsidR="00A31BB6" w:rsidRDefault="001F4456" w:rsidP="00D11E85">
      <w:pPr>
        <w:pStyle w:val="Prrafodelista"/>
        <w:numPr>
          <w:ilvl w:val="0"/>
          <w:numId w:val="21"/>
        </w:numPr>
      </w:pPr>
      <w:r>
        <w:t xml:space="preserve">Infraestructura de Hardware que </w:t>
      </w:r>
      <w:r w:rsidR="00A31BB6">
        <w:t>permita operar como</w:t>
      </w:r>
      <w:r>
        <w:t xml:space="preserve"> </w:t>
      </w:r>
      <w:r w:rsidR="00A31BB6">
        <w:t>:</w:t>
      </w:r>
    </w:p>
    <w:p w:rsidR="00A31BB6" w:rsidRDefault="001F4456" w:rsidP="00D11E85">
      <w:pPr>
        <w:pStyle w:val="Prrafodelista"/>
        <w:numPr>
          <w:ilvl w:val="1"/>
          <w:numId w:val="21"/>
        </w:numPr>
      </w:pPr>
      <w:r>
        <w:t>Storage</w:t>
      </w:r>
      <w:r w:rsidR="00A31BB6">
        <w:t xml:space="preserve"> NAS (Almacenamiento)</w:t>
      </w:r>
    </w:p>
    <w:p w:rsidR="00A31BB6" w:rsidRDefault="00A31BB6" w:rsidP="00D11E85">
      <w:pPr>
        <w:pStyle w:val="Prrafodelista"/>
        <w:numPr>
          <w:ilvl w:val="1"/>
          <w:numId w:val="21"/>
        </w:numPr>
      </w:pPr>
      <w:r>
        <w:t>Servidores de aplicaciones</w:t>
      </w:r>
    </w:p>
    <w:p w:rsidR="001F4456" w:rsidRDefault="001F4456" w:rsidP="00D11E85">
      <w:pPr>
        <w:pStyle w:val="Prrafodelista"/>
        <w:numPr>
          <w:ilvl w:val="1"/>
          <w:numId w:val="21"/>
        </w:numPr>
      </w:pPr>
      <w:r>
        <w:t>Servidor de Bases de datos.</w:t>
      </w:r>
    </w:p>
    <w:p w:rsidR="001F4456" w:rsidRPr="005C2F35" w:rsidRDefault="001F4456" w:rsidP="00D11E85">
      <w:pPr>
        <w:pStyle w:val="Prrafodelista"/>
        <w:numPr>
          <w:ilvl w:val="0"/>
          <w:numId w:val="21"/>
        </w:numPr>
      </w:pPr>
      <w:r w:rsidRPr="005C2F35">
        <w:t>Equipos para uso del equipo consultor</w:t>
      </w:r>
    </w:p>
    <w:p w:rsidR="00D438E2" w:rsidRPr="00BE2BF6" w:rsidRDefault="001F4456" w:rsidP="00D11E85">
      <w:pPr>
        <w:pStyle w:val="Prrafodelista"/>
        <w:numPr>
          <w:ilvl w:val="0"/>
          <w:numId w:val="21"/>
        </w:numPr>
      </w:pPr>
      <w:r w:rsidRPr="00BE2BF6">
        <w:t>Datos migrados</w:t>
      </w:r>
      <w:r w:rsidR="00A31BB6" w:rsidRPr="00BE2BF6">
        <w:t xml:space="preserve">: </w:t>
      </w:r>
      <w:r w:rsidR="00A31BB6" w:rsidRPr="005C2F35">
        <w:t>De acuerdo a la cantidad propuesta y sujeto a acuerdo de modificación de acuerdo a la recopilación de información adicional.</w:t>
      </w:r>
    </w:p>
    <w:p w:rsidR="001F4456" w:rsidRDefault="001F4456" w:rsidP="00D11E85">
      <w:pPr>
        <w:pStyle w:val="Prrafodelista"/>
        <w:numPr>
          <w:ilvl w:val="0"/>
          <w:numId w:val="21"/>
        </w:numPr>
      </w:pPr>
      <w:r>
        <w:t>Inventario de datos saneado</w:t>
      </w:r>
      <w:r w:rsidR="00A31BB6">
        <w:t>s</w:t>
      </w:r>
    </w:p>
    <w:p w:rsidR="001F4456" w:rsidRDefault="001F4456" w:rsidP="00D11E85">
      <w:pPr>
        <w:pStyle w:val="Prrafodelista"/>
        <w:numPr>
          <w:ilvl w:val="0"/>
          <w:numId w:val="21"/>
        </w:numPr>
      </w:pPr>
      <w:r>
        <w:t>Licenciamiento</w:t>
      </w:r>
    </w:p>
    <w:p w:rsidR="00D438E2" w:rsidRPr="004865FD" w:rsidRDefault="001F4456" w:rsidP="00D11E85">
      <w:pPr>
        <w:pStyle w:val="Prrafodelista"/>
        <w:numPr>
          <w:ilvl w:val="0"/>
          <w:numId w:val="21"/>
        </w:numPr>
      </w:pPr>
      <w:r>
        <w:t>Capacitación</w:t>
      </w:r>
    </w:p>
    <w:p w:rsidR="00751A6C" w:rsidRPr="001B5626" w:rsidRDefault="00D438E2" w:rsidP="00D11E85">
      <w:pPr>
        <w:pStyle w:val="Ttulo3"/>
        <w:numPr>
          <w:ilvl w:val="0"/>
          <w:numId w:val="33"/>
        </w:numPr>
        <w:ind w:left="567" w:hanging="567"/>
      </w:pPr>
      <w:bookmarkStart w:id="254" w:name="_Toc460513736"/>
      <w:bookmarkStart w:id="255" w:name="_Toc462212307"/>
      <w:r w:rsidRPr="001B5626">
        <w:lastRenderedPageBreak/>
        <w:t xml:space="preserve">Informes </w:t>
      </w:r>
      <w:r w:rsidR="004E76B4" w:rsidRPr="001B5626">
        <w:t>a entregar</w:t>
      </w:r>
      <w:bookmarkEnd w:id="254"/>
      <w:bookmarkEnd w:id="255"/>
    </w:p>
    <w:p w:rsidR="00751A6C" w:rsidRPr="004865FD" w:rsidRDefault="00A31BB6" w:rsidP="00751A6C">
      <w:pPr>
        <w:rPr>
          <w:b/>
        </w:rPr>
      </w:pPr>
      <w:r>
        <w:rPr>
          <w:b/>
        </w:rPr>
        <w:t>P</w:t>
      </w:r>
      <w:r w:rsidR="007F1436" w:rsidRPr="004865FD">
        <w:rPr>
          <w:b/>
        </w:rPr>
        <w:t>lanificación</w:t>
      </w:r>
      <w:r w:rsidR="00751A6C" w:rsidRPr="004865FD">
        <w:rPr>
          <w:b/>
        </w:rPr>
        <w:t>:</w:t>
      </w:r>
    </w:p>
    <w:p w:rsidR="00751A6C" w:rsidRPr="004865FD" w:rsidRDefault="00751A6C" w:rsidP="00751A6C">
      <w:pPr>
        <w:tabs>
          <w:tab w:val="left" w:pos="4830"/>
        </w:tabs>
      </w:pPr>
      <w:r w:rsidRPr="004865FD">
        <w:t xml:space="preserve">Plan de instalación del sistema. </w:t>
      </w:r>
    </w:p>
    <w:p w:rsidR="00751A6C" w:rsidRPr="004865FD" w:rsidRDefault="00751A6C" w:rsidP="00751A6C">
      <w:pPr>
        <w:tabs>
          <w:tab w:val="left" w:pos="4830"/>
        </w:tabs>
      </w:pPr>
      <w:r w:rsidRPr="004865FD">
        <w:t>Plan de integración con otros sistemas.</w:t>
      </w:r>
    </w:p>
    <w:p w:rsidR="00751A6C" w:rsidRPr="004865FD" w:rsidRDefault="00751A6C" w:rsidP="00751A6C">
      <w:pPr>
        <w:tabs>
          <w:tab w:val="left" w:pos="4830"/>
        </w:tabs>
      </w:pPr>
      <w:r w:rsidRPr="004865FD">
        <w:t xml:space="preserve">Plan de recuperación ante desastres (DRP Disaster Recovery Plan). </w:t>
      </w:r>
    </w:p>
    <w:p w:rsidR="00751A6C" w:rsidRPr="004865FD" w:rsidRDefault="00751A6C" w:rsidP="00751A6C">
      <w:pPr>
        <w:tabs>
          <w:tab w:val="left" w:pos="4830"/>
        </w:tabs>
      </w:pPr>
      <w:r w:rsidRPr="004865FD">
        <w:t xml:space="preserve">Plan de configuración de sistema. </w:t>
      </w:r>
    </w:p>
    <w:p w:rsidR="00751A6C" w:rsidRPr="004865FD" w:rsidRDefault="00751A6C" w:rsidP="00751A6C">
      <w:pPr>
        <w:tabs>
          <w:tab w:val="left" w:pos="4830"/>
        </w:tabs>
      </w:pPr>
      <w:r w:rsidRPr="004865FD">
        <w:t xml:space="preserve">Plan de migración </w:t>
      </w:r>
      <w:r w:rsidR="00AC7D03">
        <w:t xml:space="preserve">y captura </w:t>
      </w:r>
      <w:r w:rsidRPr="004865FD">
        <w:t>de datos</w:t>
      </w:r>
      <w:r w:rsidR="00AC7D03">
        <w:t>.</w:t>
      </w:r>
    </w:p>
    <w:p w:rsidR="00AC7D03" w:rsidRPr="004865FD" w:rsidRDefault="00AC7D03" w:rsidP="00751A6C">
      <w:pPr>
        <w:tabs>
          <w:tab w:val="left" w:pos="4830"/>
        </w:tabs>
      </w:pPr>
      <w:r w:rsidRPr="005C2F35">
        <w:t>Plan de control de calidad de datos</w:t>
      </w:r>
    </w:p>
    <w:p w:rsidR="00751A6C" w:rsidRPr="004865FD" w:rsidRDefault="00751A6C" w:rsidP="00751A6C">
      <w:pPr>
        <w:tabs>
          <w:tab w:val="left" w:pos="4830"/>
        </w:tabs>
      </w:pPr>
      <w:r w:rsidRPr="004865FD">
        <w:t xml:space="preserve">Plan de capacitación de usuarios finales y administradores técnicos del sistema. </w:t>
      </w:r>
    </w:p>
    <w:p w:rsidR="00751A6C" w:rsidRPr="004865FD" w:rsidRDefault="00751A6C" w:rsidP="00751A6C">
      <w:pPr>
        <w:tabs>
          <w:tab w:val="left" w:pos="4830"/>
        </w:tabs>
      </w:pPr>
      <w:r w:rsidRPr="004865FD">
        <w:t>Plan de puesta en marcha.</w:t>
      </w:r>
    </w:p>
    <w:p w:rsidR="00751A6C" w:rsidRPr="004865FD" w:rsidRDefault="00751A6C" w:rsidP="00751A6C">
      <w:pPr>
        <w:tabs>
          <w:tab w:val="left" w:pos="4830"/>
        </w:tabs>
      </w:pPr>
      <w:r w:rsidRPr="004865FD">
        <w:t>Plan de comunicación.</w:t>
      </w:r>
    </w:p>
    <w:p w:rsidR="00751A6C" w:rsidRPr="004865FD" w:rsidRDefault="00751A6C" w:rsidP="00751A6C">
      <w:pPr>
        <w:tabs>
          <w:tab w:val="left" w:pos="4830"/>
        </w:tabs>
      </w:pPr>
      <w:r w:rsidRPr="004865FD">
        <w:t>Plan de reinventariación.</w:t>
      </w:r>
    </w:p>
    <w:p w:rsidR="00D438E2" w:rsidRPr="004865FD" w:rsidRDefault="00D438E2" w:rsidP="00D438E2">
      <w:pPr>
        <w:rPr>
          <w:b/>
        </w:rPr>
      </w:pPr>
      <w:r w:rsidRPr="004865FD">
        <w:rPr>
          <w:b/>
        </w:rPr>
        <w:t>Durante todo el proyecto:</w:t>
      </w:r>
    </w:p>
    <w:p w:rsidR="00D438E2" w:rsidRPr="004865FD" w:rsidRDefault="00D438E2" w:rsidP="00D438E2">
      <w:r w:rsidRPr="004865FD">
        <w:t>Informe de seguimiento y cumplimiento: Bimensual</w:t>
      </w:r>
    </w:p>
    <w:p w:rsidR="00D438E2" w:rsidRPr="004865FD" w:rsidRDefault="00D438E2" w:rsidP="00D438E2">
      <w:pPr>
        <w:tabs>
          <w:tab w:val="left" w:pos="4830"/>
        </w:tabs>
      </w:pPr>
      <w:r w:rsidRPr="004865FD">
        <w:t>Cronograma general actualizado: Quincenal</w:t>
      </w:r>
    </w:p>
    <w:p w:rsidR="00D438E2" w:rsidRPr="004865FD" w:rsidRDefault="00D438E2" w:rsidP="00D438E2">
      <w:pPr>
        <w:tabs>
          <w:tab w:val="left" w:pos="4830"/>
        </w:tabs>
        <w:rPr>
          <w:b/>
        </w:rPr>
      </w:pPr>
      <w:r w:rsidRPr="004865FD">
        <w:rPr>
          <w:b/>
        </w:rPr>
        <w:t>Fase A:</w:t>
      </w:r>
      <w:r w:rsidR="00751A6C" w:rsidRPr="004865FD">
        <w:rPr>
          <w:b/>
        </w:rPr>
        <w:t xml:space="preserve"> </w:t>
      </w:r>
      <w:r w:rsidR="007F1436" w:rsidRPr="004865FD">
        <w:rPr>
          <w:b/>
        </w:rPr>
        <w:t xml:space="preserve">Análisis e Implementación del Banco de Datos Corporativo de Hidrocarburos de YPFB </w:t>
      </w:r>
      <w:r w:rsidR="00751A6C" w:rsidRPr="004865FD">
        <w:rPr>
          <w:b/>
        </w:rPr>
        <w:t>del PLAN DE TRABAJO</w:t>
      </w:r>
    </w:p>
    <w:p w:rsidR="00751A6C" w:rsidRPr="004865FD" w:rsidRDefault="00751A6C" w:rsidP="00D438E2">
      <w:pPr>
        <w:tabs>
          <w:tab w:val="left" w:pos="4830"/>
        </w:tabs>
      </w:pPr>
      <w:r w:rsidRPr="004865FD">
        <w:t xml:space="preserve">Minutas de reuniones. </w:t>
      </w:r>
    </w:p>
    <w:p w:rsidR="00751A6C" w:rsidRPr="004865FD" w:rsidRDefault="00751A6C" w:rsidP="00D438E2">
      <w:pPr>
        <w:tabs>
          <w:tab w:val="left" w:pos="4830"/>
        </w:tabs>
      </w:pPr>
      <w:r w:rsidRPr="004865FD">
        <w:t xml:space="preserve">Minuta de entrega </w:t>
      </w:r>
      <w:r w:rsidR="00AC7D03">
        <w:t>de la implementación de la plataforma de hardware</w:t>
      </w:r>
      <w:r w:rsidRPr="004865FD">
        <w:t xml:space="preserve"> con conformidad del representante de los usuarios finales y del representante o líder técnico del proyecto de parte de YPFB</w:t>
      </w:r>
    </w:p>
    <w:p w:rsidR="00AC7D03" w:rsidRDefault="00751A6C" w:rsidP="00751A6C">
      <w:pPr>
        <w:tabs>
          <w:tab w:val="left" w:pos="4830"/>
        </w:tabs>
        <w:rPr>
          <w:b/>
        </w:rPr>
      </w:pPr>
      <w:r w:rsidRPr="004865FD">
        <w:t xml:space="preserve">Minuta de entrega </w:t>
      </w:r>
      <w:r w:rsidR="00AC7D03">
        <w:t xml:space="preserve">de la implementación de la plataforma de software (sin personalización) </w:t>
      </w:r>
      <w:r w:rsidRPr="004865FD">
        <w:t xml:space="preserve">con conformidad </w:t>
      </w:r>
      <w:r w:rsidR="00AC7D03" w:rsidRPr="004865FD">
        <w:t xml:space="preserve">del </w:t>
      </w:r>
      <w:r w:rsidR="00AC7D03">
        <w:t>comité de contra</w:t>
      </w:r>
      <w:r w:rsidR="00AC7D03" w:rsidRPr="004865FD">
        <w:t>parte de YPFB</w:t>
      </w:r>
      <w:r w:rsidR="00AC7D03">
        <w:rPr>
          <w:b/>
        </w:rPr>
        <w:t>.</w:t>
      </w:r>
    </w:p>
    <w:p w:rsidR="00751A6C" w:rsidRPr="004865FD" w:rsidRDefault="00751A6C" w:rsidP="00751A6C">
      <w:pPr>
        <w:tabs>
          <w:tab w:val="left" w:pos="4830"/>
        </w:tabs>
        <w:rPr>
          <w:b/>
        </w:rPr>
      </w:pPr>
      <w:r w:rsidRPr="004865FD">
        <w:rPr>
          <w:b/>
        </w:rPr>
        <w:t xml:space="preserve">Fase </w:t>
      </w:r>
      <w:r w:rsidR="007F1436" w:rsidRPr="004865FD">
        <w:rPr>
          <w:b/>
        </w:rPr>
        <w:t>B</w:t>
      </w:r>
      <w:r w:rsidRPr="004865FD">
        <w:rPr>
          <w:b/>
        </w:rPr>
        <w:t>: Normatividad y Operación del Banco de Datos Corporativo de Hidrocarburos de YPFB del PLAN DE TRABAJO</w:t>
      </w:r>
    </w:p>
    <w:p w:rsidR="00751A6C" w:rsidRPr="004865FD" w:rsidRDefault="00D438E2" w:rsidP="00D438E2">
      <w:r w:rsidRPr="004865FD">
        <w:t xml:space="preserve">Informe de </w:t>
      </w:r>
      <w:r w:rsidR="00AC7D03">
        <w:t xml:space="preserve">preparación, </w:t>
      </w:r>
      <w:r w:rsidRPr="004865FD">
        <w:t>migración</w:t>
      </w:r>
      <w:r w:rsidR="00AC7D03">
        <w:t>, carga y control de calidad</w:t>
      </w:r>
      <w:r w:rsidRPr="004865FD">
        <w:t xml:space="preserve"> de datos </w:t>
      </w:r>
    </w:p>
    <w:p w:rsidR="00751A6C" w:rsidRPr="004865FD" w:rsidRDefault="00751A6C" w:rsidP="00751A6C">
      <w:pPr>
        <w:tabs>
          <w:tab w:val="left" w:pos="4830"/>
        </w:tabs>
      </w:pPr>
      <w:r w:rsidRPr="004865FD">
        <w:t xml:space="preserve">Minutas de reuniones. </w:t>
      </w:r>
    </w:p>
    <w:p w:rsidR="00751A6C" w:rsidRPr="004865FD" w:rsidRDefault="00751A6C" w:rsidP="00751A6C">
      <w:pPr>
        <w:tabs>
          <w:tab w:val="left" w:pos="4830"/>
        </w:tabs>
      </w:pPr>
      <w:r w:rsidRPr="004865FD">
        <w:t xml:space="preserve">Minuta de entrega del servicio con conformidad del </w:t>
      </w:r>
      <w:r w:rsidR="00AC7D03">
        <w:t>comité</w:t>
      </w:r>
      <w:r w:rsidRPr="004865FD">
        <w:t xml:space="preserve"> de </w:t>
      </w:r>
      <w:r w:rsidR="00AC7D03">
        <w:t>contra</w:t>
      </w:r>
      <w:r w:rsidRPr="004865FD">
        <w:t>parte de YPFB</w:t>
      </w:r>
    </w:p>
    <w:p w:rsidR="00751A6C" w:rsidRPr="005C2F35" w:rsidRDefault="00A31BB6" w:rsidP="00D438E2">
      <w:r w:rsidRPr="004865FD">
        <w:rPr>
          <w:b/>
        </w:rPr>
        <w:lastRenderedPageBreak/>
        <w:t xml:space="preserve">Fase </w:t>
      </w:r>
      <w:r>
        <w:rPr>
          <w:b/>
        </w:rPr>
        <w:t>C</w:t>
      </w:r>
      <w:r w:rsidRPr="00AC7D03">
        <w:rPr>
          <w:b/>
        </w:rPr>
        <w:t>:</w:t>
      </w:r>
      <w:r w:rsidR="00AC7D03" w:rsidRPr="00AC7D03">
        <w:rPr>
          <w:b/>
        </w:rPr>
        <w:t xml:space="preserve"> Administración del Banco de Datos Corporativo de Hidrocarburos de YPFB</w:t>
      </w:r>
    </w:p>
    <w:p w:rsidR="00A31BB6" w:rsidRPr="00A31BB6" w:rsidRDefault="00A31BB6" w:rsidP="00D438E2">
      <w:r>
        <w:t>Informe de implementación de las salas de visualización.</w:t>
      </w:r>
    </w:p>
    <w:p w:rsidR="00A31BB6" w:rsidRDefault="00A31BB6" w:rsidP="00A31BB6">
      <w:r>
        <w:t>Informe de realización de capacitaciones.</w:t>
      </w:r>
    </w:p>
    <w:p w:rsidR="00A31BB6" w:rsidRDefault="00A31BB6" w:rsidP="00A31BB6">
      <w:pPr>
        <w:tabs>
          <w:tab w:val="left" w:pos="4830"/>
        </w:tabs>
      </w:pPr>
      <w:r w:rsidRPr="004865FD">
        <w:t xml:space="preserve">Minutas de reuniones. </w:t>
      </w:r>
    </w:p>
    <w:p w:rsidR="00AC7D03" w:rsidRPr="004865FD" w:rsidRDefault="00AC7D03" w:rsidP="00A31BB6">
      <w:pPr>
        <w:tabs>
          <w:tab w:val="left" w:pos="4830"/>
        </w:tabs>
      </w:pPr>
      <w:r>
        <w:t>Certificados de capacitaciones.</w:t>
      </w:r>
    </w:p>
    <w:p w:rsidR="00A31BB6" w:rsidRPr="004865FD" w:rsidRDefault="00A31BB6" w:rsidP="00A31BB6">
      <w:pPr>
        <w:tabs>
          <w:tab w:val="left" w:pos="4830"/>
        </w:tabs>
      </w:pPr>
      <w:r>
        <w:t xml:space="preserve">Minuta de entrega de las salas de visualización </w:t>
      </w:r>
      <w:r w:rsidRPr="004865FD">
        <w:t xml:space="preserve">con conformidad </w:t>
      </w:r>
      <w:r w:rsidR="00AC7D03" w:rsidRPr="004865FD">
        <w:t xml:space="preserve">del </w:t>
      </w:r>
      <w:r w:rsidR="00AC7D03">
        <w:t>comité de contra</w:t>
      </w:r>
      <w:r w:rsidR="00AC7D03" w:rsidRPr="004865FD">
        <w:t>parte de YPFB</w:t>
      </w:r>
      <w:r w:rsidR="00AC7D03">
        <w:t>.</w:t>
      </w:r>
    </w:p>
    <w:p w:rsidR="006E1B61" w:rsidRPr="004865FD" w:rsidRDefault="00FD791C" w:rsidP="00D11E85">
      <w:pPr>
        <w:pStyle w:val="Ttulo2"/>
        <w:numPr>
          <w:ilvl w:val="3"/>
          <w:numId w:val="11"/>
        </w:numPr>
        <w:ind w:left="567" w:hanging="567"/>
        <w:rPr>
          <w:rFonts w:asciiTheme="minorHAnsi" w:hAnsiTheme="minorHAnsi"/>
        </w:rPr>
      </w:pPr>
      <w:bookmarkStart w:id="256" w:name="_Toc460181679"/>
      <w:bookmarkStart w:id="257" w:name="_Toc460181832"/>
      <w:bookmarkStart w:id="258" w:name="_Toc460181919"/>
      <w:bookmarkStart w:id="259" w:name="_Toc460182003"/>
      <w:bookmarkStart w:id="260" w:name="_Toc460182634"/>
      <w:bookmarkStart w:id="261" w:name="_Toc460182951"/>
      <w:bookmarkStart w:id="262" w:name="_Toc460183117"/>
      <w:bookmarkStart w:id="263" w:name="_Toc460183375"/>
      <w:bookmarkStart w:id="264" w:name="_Toc460183561"/>
      <w:bookmarkStart w:id="265" w:name="_Toc460183690"/>
      <w:bookmarkStart w:id="266" w:name="_Toc460183871"/>
      <w:bookmarkStart w:id="267" w:name="_Toc460183954"/>
      <w:bookmarkStart w:id="268" w:name="_Toc460184037"/>
      <w:bookmarkStart w:id="269" w:name="_Toc460513737"/>
      <w:bookmarkStart w:id="270" w:name="_Toc462212308"/>
      <w:bookmarkEnd w:id="256"/>
      <w:bookmarkEnd w:id="257"/>
      <w:bookmarkEnd w:id="258"/>
      <w:bookmarkEnd w:id="259"/>
      <w:bookmarkEnd w:id="260"/>
      <w:bookmarkEnd w:id="261"/>
      <w:bookmarkEnd w:id="262"/>
      <w:bookmarkEnd w:id="263"/>
      <w:bookmarkEnd w:id="264"/>
      <w:bookmarkEnd w:id="265"/>
      <w:bookmarkEnd w:id="266"/>
      <w:bookmarkEnd w:id="267"/>
      <w:bookmarkEnd w:id="268"/>
      <w:r w:rsidRPr="004865FD">
        <w:rPr>
          <w:rFonts w:asciiTheme="minorHAnsi" w:hAnsiTheme="minorHAnsi"/>
        </w:rPr>
        <w:t>FORMA DE PAGO</w:t>
      </w:r>
      <w:bookmarkEnd w:id="269"/>
      <w:bookmarkEnd w:id="270"/>
    </w:p>
    <w:p w:rsidR="00563D51" w:rsidRPr="004865FD" w:rsidRDefault="00E710BD" w:rsidP="00563D51">
      <w:pPr>
        <w:rPr>
          <w:lang w:val="es-ES"/>
        </w:rPr>
      </w:pPr>
      <w:r>
        <w:rPr>
          <w:lang w:val="es-ES"/>
        </w:rPr>
        <w:t>Completar el F</w:t>
      </w:r>
      <w:r w:rsidR="00467833">
        <w:rPr>
          <w:lang w:val="es-ES"/>
        </w:rPr>
        <w:t>ormulario de Apoyo</w:t>
      </w:r>
      <w:r>
        <w:rPr>
          <w:lang w:val="es-ES"/>
        </w:rPr>
        <w:t>-</w:t>
      </w:r>
      <w:r w:rsidR="00467833">
        <w:rPr>
          <w:lang w:val="es-ES"/>
        </w:rPr>
        <w:t>4</w:t>
      </w:r>
      <w:r w:rsidR="00563D51" w:rsidRPr="004865FD">
        <w:rPr>
          <w:lang w:val="es-ES"/>
        </w:rPr>
        <w:t xml:space="preserve"> (este cuadro debe estar relacionado al Catálogo de servicios)</w:t>
      </w:r>
    </w:p>
    <w:tbl>
      <w:tblPr>
        <w:tblW w:w="9664" w:type="dxa"/>
        <w:tblInd w:w="-5" w:type="dxa"/>
        <w:tblCellMar>
          <w:left w:w="70" w:type="dxa"/>
          <w:right w:w="70" w:type="dxa"/>
        </w:tblCellMar>
        <w:tblLook w:val="04A0" w:firstRow="1" w:lastRow="0" w:firstColumn="1" w:lastColumn="0" w:noHBand="0" w:noVBand="1"/>
      </w:tblPr>
      <w:tblGrid>
        <w:gridCol w:w="992"/>
        <w:gridCol w:w="2693"/>
        <w:gridCol w:w="1560"/>
        <w:gridCol w:w="1559"/>
        <w:gridCol w:w="1559"/>
        <w:gridCol w:w="1301"/>
      </w:tblGrid>
      <w:tr w:rsidR="00F60D28" w:rsidRPr="00F60D28" w:rsidTr="00E24631">
        <w:trPr>
          <w:trHeight w:val="945"/>
        </w:trPr>
        <w:tc>
          <w:tcPr>
            <w:tcW w:w="992" w:type="dxa"/>
            <w:tcBorders>
              <w:top w:val="single" w:sz="4" w:space="0" w:color="44546A"/>
              <w:left w:val="single" w:sz="4" w:space="0" w:color="44546A"/>
              <w:bottom w:val="nil"/>
              <w:right w:val="single" w:sz="4" w:space="0" w:color="44546A"/>
            </w:tcBorders>
            <w:shd w:val="clear" w:color="000000" w:fill="F2F2F2"/>
            <w:noWrap/>
            <w:vAlign w:val="center"/>
            <w:hideMark/>
          </w:tcPr>
          <w:p w:rsidR="00F60D28" w:rsidRPr="00F60D28" w:rsidRDefault="00F60D28" w:rsidP="00F60D28">
            <w:pPr>
              <w:spacing w:after="0" w:line="240" w:lineRule="auto"/>
              <w:jc w:val="center"/>
              <w:rPr>
                <w:rFonts w:ascii="Calibri" w:eastAsia="Times New Roman" w:hAnsi="Calibri" w:cs="Times New Roman"/>
                <w:color w:val="44546A"/>
                <w:lang w:eastAsia="es-BO"/>
              </w:rPr>
            </w:pPr>
            <w:r w:rsidRPr="00F60D28">
              <w:rPr>
                <w:rFonts w:ascii="Calibri" w:eastAsia="Times New Roman" w:hAnsi="Calibri" w:cs="Times New Roman"/>
                <w:color w:val="44546A"/>
                <w:lang w:eastAsia="es-BO"/>
              </w:rPr>
              <w:t>Fases del proyecto</w:t>
            </w:r>
          </w:p>
        </w:tc>
        <w:tc>
          <w:tcPr>
            <w:tcW w:w="2693" w:type="dxa"/>
            <w:tcBorders>
              <w:top w:val="single" w:sz="4" w:space="0" w:color="44546A"/>
              <w:left w:val="nil"/>
              <w:bottom w:val="nil"/>
              <w:right w:val="single" w:sz="4" w:space="0" w:color="44546A"/>
            </w:tcBorders>
            <w:shd w:val="clear" w:color="000000" w:fill="F2F2F2"/>
            <w:noWrap/>
            <w:vAlign w:val="center"/>
            <w:hideMark/>
          </w:tcPr>
          <w:p w:rsidR="00F60D28" w:rsidRPr="00F60D28" w:rsidRDefault="00F60D28" w:rsidP="00F60D28">
            <w:pPr>
              <w:spacing w:after="0" w:line="240" w:lineRule="auto"/>
              <w:jc w:val="center"/>
              <w:rPr>
                <w:rFonts w:ascii="Calibri" w:eastAsia="Times New Roman" w:hAnsi="Calibri" w:cs="Times New Roman"/>
                <w:color w:val="44546A"/>
                <w:lang w:eastAsia="es-BO"/>
              </w:rPr>
            </w:pPr>
            <w:r w:rsidRPr="00F60D28">
              <w:rPr>
                <w:rFonts w:ascii="Calibri" w:eastAsia="Times New Roman" w:hAnsi="Calibri" w:cs="Times New Roman"/>
                <w:color w:val="44546A"/>
                <w:lang w:eastAsia="es-BO"/>
              </w:rPr>
              <w:t>Actividad objeto de contratación</w:t>
            </w:r>
          </w:p>
        </w:tc>
        <w:tc>
          <w:tcPr>
            <w:tcW w:w="1560" w:type="dxa"/>
            <w:tcBorders>
              <w:top w:val="single" w:sz="4" w:space="0" w:color="44546A"/>
              <w:left w:val="nil"/>
              <w:bottom w:val="nil"/>
              <w:right w:val="single" w:sz="4" w:space="0" w:color="44546A"/>
            </w:tcBorders>
            <w:shd w:val="clear" w:color="000000" w:fill="F2F2F2"/>
            <w:vAlign w:val="center"/>
            <w:hideMark/>
          </w:tcPr>
          <w:p w:rsidR="00F60D28" w:rsidRPr="00F60D28" w:rsidRDefault="00F60D28" w:rsidP="00F60D28">
            <w:pPr>
              <w:spacing w:after="0" w:line="240" w:lineRule="auto"/>
              <w:jc w:val="center"/>
              <w:rPr>
                <w:rFonts w:ascii="Calibri" w:eastAsia="Times New Roman" w:hAnsi="Calibri" w:cs="Times New Roman"/>
                <w:color w:val="44546A"/>
                <w:lang w:eastAsia="es-BO"/>
              </w:rPr>
            </w:pPr>
            <w:r w:rsidRPr="00F60D28">
              <w:rPr>
                <w:rFonts w:ascii="Calibri" w:eastAsia="Times New Roman" w:hAnsi="Calibri" w:cs="Times New Roman"/>
                <w:color w:val="44546A"/>
                <w:lang w:eastAsia="es-BO"/>
              </w:rPr>
              <w:t>Programación pagos 2016 (%)</w:t>
            </w:r>
          </w:p>
        </w:tc>
        <w:tc>
          <w:tcPr>
            <w:tcW w:w="1559" w:type="dxa"/>
            <w:tcBorders>
              <w:top w:val="single" w:sz="4" w:space="0" w:color="44546A"/>
              <w:left w:val="nil"/>
              <w:bottom w:val="nil"/>
              <w:right w:val="single" w:sz="4" w:space="0" w:color="44546A"/>
            </w:tcBorders>
            <w:shd w:val="clear" w:color="000000" w:fill="F2F2F2"/>
            <w:vAlign w:val="center"/>
            <w:hideMark/>
          </w:tcPr>
          <w:p w:rsidR="00F60D28" w:rsidRPr="00F60D28" w:rsidRDefault="00F60D28" w:rsidP="00F60D28">
            <w:pPr>
              <w:spacing w:after="0" w:line="240" w:lineRule="auto"/>
              <w:jc w:val="center"/>
              <w:rPr>
                <w:rFonts w:ascii="Calibri" w:eastAsia="Times New Roman" w:hAnsi="Calibri" w:cs="Times New Roman"/>
                <w:color w:val="44546A"/>
                <w:lang w:eastAsia="es-BO"/>
              </w:rPr>
            </w:pPr>
            <w:r w:rsidRPr="00F60D28">
              <w:rPr>
                <w:rFonts w:ascii="Calibri" w:eastAsia="Times New Roman" w:hAnsi="Calibri" w:cs="Times New Roman"/>
                <w:color w:val="44546A"/>
                <w:lang w:eastAsia="es-BO"/>
              </w:rPr>
              <w:t>Programación pagos 2017 (%)</w:t>
            </w:r>
          </w:p>
        </w:tc>
        <w:tc>
          <w:tcPr>
            <w:tcW w:w="1559" w:type="dxa"/>
            <w:tcBorders>
              <w:top w:val="single" w:sz="4" w:space="0" w:color="44546A"/>
              <w:left w:val="nil"/>
              <w:bottom w:val="nil"/>
              <w:right w:val="single" w:sz="4" w:space="0" w:color="44546A"/>
            </w:tcBorders>
            <w:shd w:val="clear" w:color="000000" w:fill="F2F2F2"/>
            <w:vAlign w:val="center"/>
            <w:hideMark/>
          </w:tcPr>
          <w:p w:rsidR="00F60D28" w:rsidRPr="00F60D28" w:rsidRDefault="00F60D28" w:rsidP="00F60D28">
            <w:pPr>
              <w:spacing w:after="0" w:line="240" w:lineRule="auto"/>
              <w:jc w:val="center"/>
              <w:rPr>
                <w:rFonts w:ascii="Calibri" w:eastAsia="Times New Roman" w:hAnsi="Calibri" w:cs="Times New Roman"/>
                <w:color w:val="44546A"/>
                <w:lang w:eastAsia="es-BO"/>
              </w:rPr>
            </w:pPr>
            <w:r w:rsidRPr="00F60D28">
              <w:rPr>
                <w:rFonts w:ascii="Calibri" w:eastAsia="Times New Roman" w:hAnsi="Calibri" w:cs="Times New Roman"/>
                <w:color w:val="44546A"/>
                <w:lang w:eastAsia="es-BO"/>
              </w:rPr>
              <w:t>Programación pagos 2018 (%)</w:t>
            </w:r>
          </w:p>
        </w:tc>
        <w:tc>
          <w:tcPr>
            <w:tcW w:w="1301" w:type="dxa"/>
            <w:tcBorders>
              <w:top w:val="single" w:sz="4" w:space="0" w:color="44546A"/>
              <w:left w:val="nil"/>
              <w:bottom w:val="nil"/>
              <w:right w:val="single" w:sz="4" w:space="0" w:color="44546A"/>
            </w:tcBorders>
            <w:shd w:val="clear" w:color="000000" w:fill="F2F2F2"/>
            <w:vAlign w:val="center"/>
            <w:hideMark/>
          </w:tcPr>
          <w:p w:rsidR="00F60D28" w:rsidRPr="00F60D28" w:rsidRDefault="00F60D28" w:rsidP="00F60D28">
            <w:pPr>
              <w:spacing w:after="0" w:line="240" w:lineRule="auto"/>
              <w:jc w:val="center"/>
              <w:rPr>
                <w:rFonts w:ascii="Calibri" w:eastAsia="Times New Roman" w:hAnsi="Calibri" w:cs="Times New Roman"/>
                <w:color w:val="44546A"/>
                <w:lang w:eastAsia="es-BO"/>
              </w:rPr>
            </w:pPr>
            <w:r w:rsidRPr="00F60D28">
              <w:rPr>
                <w:rFonts w:ascii="Calibri" w:eastAsia="Times New Roman" w:hAnsi="Calibri" w:cs="Times New Roman"/>
                <w:color w:val="44546A"/>
                <w:lang w:eastAsia="es-BO"/>
              </w:rPr>
              <w:t>Presupuesto Total (Bs.)</w:t>
            </w:r>
          </w:p>
        </w:tc>
      </w:tr>
      <w:tr w:rsidR="00FB1A1F" w:rsidRPr="00F60D28" w:rsidTr="004001A0">
        <w:trPr>
          <w:trHeight w:val="555"/>
        </w:trPr>
        <w:tc>
          <w:tcPr>
            <w:tcW w:w="992" w:type="dxa"/>
            <w:vMerge w:val="restart"/>
            <w:tcBorders>
              <w:top w:val="single" w:sz="4" w:space="0" w:color="1F4E78"/>
              <w:left w:val="single" w:sz="4" w:space="0" w:color="1F4E78"/>
              <w:right w:val="single" w:sz="4" w:space="0" w:color="1F4E78"/>
            </w:tcBorders>
            <w:shd w:val="clear" w:color="auto" w:fill="auto"/>
            <w:vAlign w:val="center"/>
          </w:tcPr>
          <w:p w:rsidR="00FB1A1F" w:rsidRPr="00F60D28" w:rsidRDefault="00FB1A1F" w:rsidP="00F60D28">
            <w:pPr>
              <w:spacing w:after="0" w:line="240" w:lineRule="auto"/>
              <w:jc w:val="center"/>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Fase A</w:t>
            </w:r>
          </w:p>
        </w:tc>
        <w:tc>
          <w:tcPr>
            <w:tcW w:w="2693" w:type="dxa"/>
            <w:tcBorders>
              <w:top w:val="single" w:sz="4" w:space="0" w:color="1F4E78"/>
              <w:left w:val="nil"/>
              <w:bottom w:val="single" w:sz="4" w:space="0" w:color="1F4E78"/>
              <w:right w:val="single" w:sz="4" w:space="0" w:color="1F4E78"/>
            </w:tcBorders>
            <w:shd w:val="clear" w:color="auto" w:fill="auto"/>
            <w:vAlign w:val="center"/>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Pr>
                <w:rFonts w:ascii="Calibri Light" w:eastAsia="Times New Roman" w:hAnsi="Calibri Light" w:cs="Times New Roman"/>
                <w:color w:val="000000"/>
                <w:sz w:val="20"/>
                <w:szCs w:val="20"/>
                <w:lang w:eastAsia="es-BO"/>
              </w:rPr>
              <w:t>Anticipo</w:t>
            </w:r>
            <w:r w:rsidR="005A5414">
              <w:rPr>
                <w:rFonts w:ascii="Calibri Light" w:eastAsia="Times New Roman" w:hAnsi="Calibri Light" w:cs="Times New Roman"/>
                <w:color w:val="000000"/>
                <w:sz w:val="20"/>
                <w:szCs w:val="20"/>
                <w:lang w:eastAsia="es-BO"/>
              </w:rPr>
              <w:t xml:space="preserve"> (Hasta el 20% del monto total ofertado)</w:t>
            </w:r>
          </w:p>
        </w:tc>
        <w:tc>
          <w:tcPr>
            <w:tcW w:w="1560" w:type="dxa"/>
            <w:tcBorders>
              <w:top w:val="single" w:sz="4" w:space="0" w:color="1F4E78"/>
              <w:left w:val="nil"/>
              <w:bottom w:val="single" w:sz="4" w:space="0" w:color="1F4E78"/>
              <w:right w:val="single" w:sz="4" w:space="0" w:color="1F4E78"/>
            </w:tcBorders>
            <w:shd w:val="clear" w:color="auto" w:fill="auto"/>
            <w:vAlign w:val="center"/>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p>
        </w:tc>
        <w:tc>
          <w:tcPr>
            <w:tcW w:w="1559" w:type="dxa"/>
            <w:tcBorders>
              <w:top w:val="single" w:sz="4" w:space="0" w:color="1F4E78"/>
              <w:left w:val="nil"/>
              <w:bottom w:val="single" w:sz="4" w:space="0" w:color="1F4E78"/>
              <w:right w:val="single" w:sz="4" w:space="0" w:color="1F4E78"/>
            </w:tcBorders>
            <w:shd w:val="clear" w:color="auto" w:fill="auto"/>
            <w:vAlign w:val="center"/>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p>
        </w:tc>
        <w:tc>
          <w:tcPr>
            <w:tcW w:w="1559" w:type="dxa"/>
            <w:tcBorders>
              <w:top w:val="single" w:sz="4" w:space="0" w:color="1F4E78"/>
              <w:left w:val="nil"/>
              <w:bottom w:val="single" w:sz="4" w:space="0" w:color="1F4E78"/>
              <w:right w:val="single" w:sz="4" w:space="0" w:color="1F4E78"/>
            </w:tcBorders>
            <w:shd w:val="clear" w:color="auto" w:fill="auto"/>
            <w:vAlign w:val="center"/>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p>
        </w:tc>
        <w:tc>
          <w:tcPr>
            <w:tcW w:w="1301" w:type="dxa"/>
            <w:tcBorders>
              <w:top w:val="single" w:sz="4" w:space="0" w:color="1F4E78"/>
              <w:left w:val="nil"/>
              <w:bottom w:val="single" w:sz="4" w:space="0" w:color="1F4E78"/>
              <w:right w:val="single" w:sz="4" w:space="0" w:color="1F4E78"/>
            </w:tcBorders>
            <w:shd w:val="clear" w:color="auto" w:fill="auto"/>
            <w:vAlign w:val="center"/>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p>
        </w:tc>
      </w:tr>
      <w:tr w:rsidR="00FB1A1F" w:rsidRPr="00F60D28" w:rsidTr="004001A0">
        <w:trPr>
          <w:trHeight w:val="555"/>
        </w:trPr>
        <w:tc>
          <w:tcPr>
            <w:tcW w:w="992" w:type="dxa"/>
            <w:vMerge/>
            <w:tcBorders>
              <w:left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center"/>
              <w:rPr>
                <w:rFonts w:ascii="Calibri Light" w:eastAsia="Times New Roman" w:hAnsi="Calibri Light" w:cs="Times New Roman"/>
                <w:color w:val="000000"/>
                <w:sz w:val="20"/>
                <w:szCs w:val="20"/>
                <w:lang w:eastAsia="es-BO"/>
              </w:rPr>
            </w:pPr>
          </w:p>
        </w:tc>
        <w:tc>
          <w:tcPr>
            <w:tcW w:w="2693" w:type="dxa"/>
            <w:tcBorders>
              <w:top w:val="single" w:sz="4" w:space="0" w:color="1F4E78"/>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Equipamiento</w:t>
            </w:r>
          </w:p>
        </w:tc>
        <w:tc>
          <w:tcPr>
            <w:tcW w:w="1560" w:type="dxa"/>
            <w:tcBorders>
              <w:top w:val="single" w:sz="4" w:space="0" w:color="1F4E78"/>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single" w:sz="4" w:space="0" w:color="1F4E78"/>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single" w:sz="4" w:space="0" w:color="1F4E78"/>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single" w:sz="4" w:space="0" w:color="1F4E78"/>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B1A1F" w:rsidRPr="00F60D28" w:rsidTr="004001A0">
        <w:trPr>
          <w:trHeight w:val="555"/>
        </w:trPr>
        <w:tc>
          <w:tcPr>
            <w:tcW w:w="992" w:type="dxa"/>
            <w:vMerge/>
            <w:tcBorders>
              <w:left w:val="single" w:sz="4" w:space="0" w:color="1F4E78"/>
              <w:bottom w:val="single" w:sz="4" w:space="0" w:color="1F4E78"/>
              <w:right w:val="single" w:sz="4" w:space="0" w:color="1F4E78"/>
            </w:tcBorders>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p>
        </w:tc>
        <w:tc>
          <w:tcPr>
            <w:tcW w:w="2693" w:type="dxa"/>
            <w:tcBorders>
              <w:top w:val="nil"/>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Software propietario y de terceros</w:t>
            </w:r>
          </w:p>
        </w:tc>
        <w:tc>
          <w:tcPr>
            <w:tcW w:w="1560" w:type="dxa"/>
            <w:tcBorders>
              <w:top w:val="nil"/>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nil"/>
              <w:left w:val="nil"/>
              <w:bottom w:val="single" w:sz="4" w:space="0" w:color="1F4E78"/>
              <w:right w:val="single" w:sz="4" w:space="0" w:color="1F4E78"/>
            </w:tcBorders>
            <w:shd w:val="clear" w:color="auto" w:fill="auto"/>
            <w:vAlign w:val="center"/>
            <w:hideMark/>
          </w:tcPr>
          <w:p w:rsidR="00FB1A1F" w:rsidRPr="00F60D28" w:rsidRDefault="00FB1A1F"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60D28" w:rsidRPr="00F60D28" w:rsidTr="00E24631">
        <w:trPr>
          <w:trHeight w:val="555"/>
        </w:trPr>
        <w:tc>
          <w:tcPr>
            <w:tcW w:w="992" w:type="dxa"/>
            <w:vMerge w:val="restart"/>
            <w:tcBorders>
              <w:top w:val="nil"/>
              <w:left w:val="single" w:sz="4" w:space="0" w:color="1F4E78"/>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center"/>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Fase B</w:t>
            </w:r>
          </w:p>
        </w:tc>
        <w:tc>
          <w:tcPr>
            <w:tcW w:w="2693"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Normativa</w:t>
            </w:r>
          </w:p>
        </w:tc>
        <w:tc>
          <w:tcPr>
            <w:tcW w:w="1560"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60D28" w:rsidRPr="00F60D28" w:rsidTr="00E24631">
        <w:trPr>
          <w:trHeight w:val="555"/>
        </w:trPr>
        <w:tc>
          <w:tcPr>
            <w:tcW w:w="992" w:type="dxa"/>
            <w:vMerge/>
            <w:tcBorders>
              <w:top w:val="nil"/>
              <w:left w:val="single" w:sz="4" w:space="0" w:color="1F4E78"/>
              <w:bottom w:val="single" w:sz="4" w:space="0" w:color="1F4E78"/>
              <w:right w:val="single" w:sz="4" w:space="0" w:color="1F4E78"/>
            </w:tcBorders>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2693"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Migración de datos Casa Matriz y 3 Subsidiarias</w:t>
            </w:r>
          </w:p>
        </w:tc>
        <w:tc>
          <w:tcPr>
            <w:tcW w:w="1560"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60D28" w:rsidRPr="00F60D28" w:rsidTr="00E24631">
        <w:trPr>
          <w:trHeight w:val="555"/>
        </w:trPr>
        <w:tc>
          <w:tcPr>
            <w:tcW w:w="992" w:type="dxa"/>
            <w:vMerge/>
            <w:tcBorders>
              <w:top w:val="nil"/>
              <w:left w:val="single" w:sz="4" w:space="0" w:color="1F4E78"/>
              <w:bottom w:val="single" w:sz="4" w:space="0" w:color="1F4E78"/>
              <w:right w:val="single" w:sz="4" w:space="0" w:color="1F4E78"/>
            </w:tcBorders>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2693"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Captura de datos faltantes</w:t>
            </w:r>
          </w:p>
        </w:tc>
        <w:tc>
          <w:tcPr>
            <w:tcW w:w="1560"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60D28" w:rsidRPr="00F60D28" w:rsidTr="00E24631">
        <w:trPr>
          <w:trHeight w:val="555"/>
        </w:trPr>
        <w:tc>
          <w:tcPr>
            <w:tcW w:w="992" w:type="dxa"/>
            <w:vMerge w:val="restart"/>
            <w:tcBorders>
              <w:top w:val="nil"/>
              <w:left w:val="single" w:sz="4" w:space="0" w:color="1F4E78"/>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center"/>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Fase C</w:t>
            </w:r>
          </w:p>
        </w:tc>
        <w:tc>
          <w:tcPr>
            <w:tcW w:w="2693"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Capacitación al personal de YPFB y Subsidiarias</w:t>
            </w:r>
          </w:p>
        </w:tc>
        <w:tc>
          <w:tcPr>
            <w:tcW w:w="1560"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60D28" w:rsidRPr="00F60D28" w:rsidTr="00E24631">
        <w:trPr>
          <w:trHeight w:val="555"/>
        </w:trPr>
        <w:tc>
          <w:tcPr>
            <w:tcW w:w="992" w:type="dxa"/>
            <w:vMerge/>
            <w:tcBorders>
              <w:top w:val="nil"/>
              <w:left w:val="single" w:sz="4" w:space="0" w:color="1F4E78"/>
              <w:bottom w:val="single" w:sz="4" w:space="0" w:color="1F4E78"/>
              <w:right w:val="single" w:sz="4" w:space="0" w:color="1F4E78"/>
            </w:tcBorders>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2693"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Implementación de dos Salas de Visualización</w:t>
            </w:r>
          </w:p>
        </w:tc>
        <w:tc>
          <w:tcPr>
            <w:tcW w:w="1560"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559"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c>
          <w:tcPr>
            <w:tcW w:w="1301"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 </w:t>
            </w:r>
          </w:p>
        </w:tc>
      </w:tr>
      <w:tr w:rsidR="00F60D28" w:rsidRPr="00F60D28" w:rsidTr="00371C31">
        <w:trPr>
          <w:trHeight w:val="555"/>
        </w:trPr>
        <w:tc>
          <w:tcPr>
            <w:tcW w:w="992" w:type="dxa"/>
            <w:tcBorders>
              <w:top w:val="nil"/>
              <w:left w:val="single" w:sz="4" w:space="0" w:color="1F4E78"/>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r w:rsidRPr="00F60D28">
              <w:rPr>
                <w:rFonts w:ascii="Calibri Light" w:eastAsia="Times New Roman" w:hAnsi="Calibri Light" w:cs="Times New Roman"/>
                <w:color w:val="000000"/>
                <w:sz w:val="20"/>
                <w:szCs w:val="20"/>
                <w:lang w:eastAsia="es-BO"/>
              </w:rPr>
              <w:t>TOTAL</w:t>
            </w:r>
          </w:p>
        </w:tc>
        <w:tc>
          <w:tcPr>
            <w:tcW w:w="2693" w:type="dxa"/>
            <w:tcBorders>
              <w:top w:val="nil"/>
              <w:left w:val="nil"/>
              <w:bottom w:val="single" w:sz="4" w:space="0" w:color="1F4E78"/>
              <w:right w:val="single" w:sz="4" w:space="0" w:color="1F4E78"/>
            </w:tcBorders>
            <w:shd w:val="clear" w:color="auto" w:fill="auto"/>
            <w:vAlign w:val="center"/>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1560" w:type="dxa"/>
            <w:tcBorders>
              <w:top w:val="nil"/>
              <w:left w:val="nil"/>
              <w:bottom w:val="single" w:sz="4" w:space="0" w:color="1F4E78"/>
              <w:right w:val="single" w:sz="4" w:space="0" w:color="1F4E78"/>
            </w:tcBorders>
            <w:shd w:val="clear" w:color="auto" w:fill="auto"/>
            <w:vAlign w:val="center"/>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1559" w:type="dxa"/>
            <w:tcBorders>
              <w:top w:val="nil"/>
              <w:left w:val="nil"/>
              <w:bottom w:val="single" w:sz="4" w:space="0" w:color="1F4E78"/>
              <w:right w:val="single" w:sz="4" w:space="0" w:color="1F4E78"/>
            </w:tcBorders>
            <w:shd w:val="clear" w:color="auto" w:fill="auto"/>
            <w:vAlign w:val="center"/>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1559" w:type="dxa"/>
            <w:tcBorders>
              <w:top w:val="nil"/>
              <w:left w:val="nil"/>
              <w:bottom w:val="single" w:sz="4" w:space="0" w:color="1F4E78"/>
              <w:right w:val="single" w:sz="4" w:space="0" w:color="1F4E78"/>
            </w:tcBorders>
            <w:shd w:val="clear" w:color="auto" w:fill="auto"/>
            <w:vAlign w:val="center"/>
          </w:tcPr>
          <w:p w:rsidR="00F60D28" w:rsidRPr="00F60D28" w:rsidRDefault="00F60D28" w:rsidP="00F60D28">
            <w:pPr>
              <w:spacing w:after="0" w:line="240" w:lineRule="auto"/>
              <w:jc w:val="left"/>
              <w:rPr>
                <w:rFonts w:ascii="Calibri Light" w:eastAsia="Times New Roman" w:hAnsi="Calibri Light" w:cs="Times New Roman"/>
                <w:color w:val="000000"/>
                <w:sz w:val="20"/>
                <w:szCs w:val="20"/>
                <w:lang w:eastAsia="es-BO"/>
              </w:rPr>
            </w:pPr>
          </w:p>
        </w:tc>
        <w:tc>
          <w:tcPr>
            <w:tcW w:w="1301" w:type="dxa"/>
            <w:tcBorders>
              <w:top w:val="nil"/>
              <w:left w:val="nil"/>
              <w:bottom w:val="single" w:sz="4" w:space="0" w:color="1F4E78"/>
              <w:right w:val="single" w:sz="4" w:space="0" w:color="1F4E78"/>
            </w:tcBorders>
            <w:shd w:val="clear" w:color="auto" w:fill="auto"/>
            <w:vAlign w:val="center"/>
            <w:hideMark/>
          </w:tcPr>
          <w:p w:rsidR="00F60D28" w:rsidRPr="00F60D28" w:rsidRDefault="00F60D28" w:rsidP="00F60D28">
            <w:pPr>
              <w:spacing w:after="0" w:line="240" w:lineRule="auto"/>
              <w:jc w:val="right"/>
              <w:rPr>
                <w:rFonts w:ascii="Calibri Light" w:eastAsia="Times New Roman" w:hAnsi="Calibri Light" w:cs="Times New Roman"/>
                <w:color w:val="000000"/>
                <w:sz w:val="20"/>
                <w:szCs w:val="20"/>
                <w:lang w:eastAsia="es-BO"/>
              </w:rPr>
            </w:pPr>
          </w:p>
        </w:tc>
      </w:tr>
    </w:tbl>
    <w:p w:rsidR="00563D51" w:rsidRPr="004865FD" w:rsidRDefault="00563D51" w:rsidP="00563D51">
      <w:pPr>
        <w:rPr>
          <w:b/>
          <w:bCs/>
          <w:lang w:val="es-ES"/>
        </w:rPr>
      </w:pPr>
    </w:p>
    <w:p w:rsidR="00196A8F" w:rsidRDefault="00196A8F" w:rsidP="00196A8F">
      <w:pPr>
        <w:rPr>
          <w:lang w:val="es-ES"/>
        </w:rPr>
      </w:pPr>
      <w:r>
        <w:rPr>
          <w:lang w:val="es-ES"/>
        </w:rPr>
        <w:t xml:space="preserve">El precio referencial para la “Implementación del Banco de Datos Corporativo de Hidrocarburos de YPFB” es de </w:t>
      </w:r>
      <w:r w:rsidRPr="008905BC">
        <w:rPr>
          <w:lang w:val="es-ES"/>
        </w:rPr>
        <w:t>Bs</w:t>
      </w:r>
      <w:r>
        <w:rPr>
          <w:rFonts w:ascii="Calibri Light" w:eastAsia="Times New Roman" w:hAnsi="Calibri Light" w:cs="Times New Roman"/>
          <w:color w:val="000000"/>
          <w:sz w:val="20"/>
          <w:szCs w:val="20"/>
          <w:lang w:eastAsia="es-BO"/>
        </w:rPr>
        <w:t xml:space="preserve">. </w:t>
      </w:r>
      <w:r>
        <w:rPr>
          <w:lang w:val="es-ES"/>
        </w:rPr>
        <w:t>52.353.584,</w:t>
      </w:r>
      <w:r w:rsidRPr="008905BC">
        <w:rPr>
          <w:lang w:val="es-ES"/>
        </w:rPr>
        <w:t xml:space="preserve">58 </w:t>
      </w:r>
      <w:r>
        <w:rPr>
          <w:rFonts w:ascii="Calibri Light" w:eastAsia="Times New Roman" w:hAnsi="Calibri Light" w:cs="Times New Roman"/>
          <w:color w:val="000000"/>
          <w:sz w:val="20"/>
          <w:szCs w:val="20"/>
          <w:lang w:eastAsia="es-BO"/>
        </w:rPr>
        <w:t>(</w:t>
      </w:r>
      <w:r>
        <w:rPr>
          <w:lang w:val="es-ES"/>
        </w:rPr>
        <w:t>Cincuenta y Dos Millones Trescientos Cincuenta y Tres Mil Quinientos Ochenta y Cuatro 58/100 Bolivianos), por lo que se pretende ejecutar en la</w:t>
      </w:r>
      <w:r w:rsidR="007A7203">
        <w:rPr>
          <w:lang w:val="es-ES"/>
        </w:rPr>
        <w:t xml:space="preserve"> gestión 2016 el monto de Bs. 13</w:t>
      </w:r>
      <w:r>
        <w:rPr>
          <w:lang w:val="es-ES"/>
        </w:rPr>
        <w:t>.</w:t>
      </w:r>
      <w:r w:rsidR="007A7203">
        <w:rPr>
          <w:lang w:val="es-ES"/>
        </w:rPr>
        <w:t>543</w:t>
      </w:r>
      <w:r>
        <w:rPr>
          <w:lang w:val="es-ES"/>
        </w:rPr>
        <w:t>.</w:t>
      </w:r>
      <w:r w:rsidR="007A7203">
        <w:rPr>
          <w:lang w:val="es-ES"/>
        </w:rPr>
        <w:t>929</w:t>
      </w:r>
      <w:r>
        <w:rPr>
          <w:lang w:val="es-ES"/>
        </w:rPr>
        <w:t>,60 (</w:t>
      </w:r>
      <w:r w:rsidR="007A7203">
        <w:rPr>
          <w:lang w:val="es-ES"/>
        </w:rPr>
        <w:t>Trece Millones Quinientos Cuarenta y Tres Mil Novecientos Veintinueve</w:t>
      </w:r>
      <w:r>
        <w:rPr>
          <w:lang w:val="es-ES"/>
        </w:rPr>
        <w:t xml:space="preserve"> 60/100 </w:t>
      </w:r>
      <w:r>
        <w:rPr>
          <w:lang w:val="es-ES"/>
        </w:rPr>
        <w:lastRenderedPageBreak/>
        <w:t>Bolivianos) y el restante durante las siguientes gestiones, considerando un mayor énfasis en la gestión 2017, contra entrega de productos.</w:t>
      </w:r>
    </w:p>
    <w:p w:rsidR="00563D51" w:rsidRDefault="00563D51" w:rsidP="00563D51">
      <w:pPr>
        <w:rPr>
          <w:lang w:val="es-ES"/>
        </w:rPr>
      </w:pPr>
      <w:r w:rsidRPr="004865FD">
        <w:rPr>
          <w:lang w:val="es-ES"/>
        </w:rPr>
        <w:t>Los pagos ser realizarán de acuerdo a la conformidad de YPFB en relación al avance físico</w:t>
      </w:r>
      <w:r w:rsidR="005D4599">
        <w:rPr>
          <w:lang w:val="es-ES"/>
        </w:rPr>
        <w:t xml:space="preserve"> o conclusión de cada componente</w:t>
      </w:r>
      <w:r w:rsidRPr="004865FD">
        <w:rPr>
          <w:lang w:val="es-ES"/>
        </w:rPr>
        <w:t>, debiendo la empresa Consultora presentar un Plan de Trabajo y su planificación de pag</w:t>
      </w:r>
      <w:r w:rsidR="00196A8F">
        <w:rPr>
          <w:lang w:val="es-ES"/>
        </w:rPr>
        <w:t>os, sin excederse el precio</w:t>
      </w:r>
      <w:r w:rsidRPr="004865FD">
        <w:rPr>
          <w:lang w:val="es-ES"/>
        </w:rPr>
        <w:t xml:space="preserve"> referencial, sujeto a la </w:t>
      </w:r>
      <w:r w:rsidR="00196A8F">
        <w:rPr>
          <w:lang w:val="es-ES"/>
        </w:rPr>
        <w:t xml:space="preserve">calidad y </w:t>
      </w:r>
      <w:r w:rsidRPr="004865FD">
        <w:rPr>
          <w:lang w:val="es-ES"/>
        </w:rPr>
        <w:t>mejor propuesta adjudicada.</w:t>
      </w:r>
    </w:p>
    <w:p w:rsidR="0095653D" w:rsidRDefault="0095653D" w:rsidP="00563D51">
      <w:pPr>
        <w:rPr>
          <w:lang w:val="es-ES"/>
        </w:rPr>
      </w:pPr>
      <w:r>
        <w:rPr>
          <w:lang w:val="es-ES"/>
        </w:rPr>
        <w:t>Fase A: El proveedor solicitará el pago correspondiente a cada componente de la Fase A una vez entregado un informe detallando los productos entregados.</w:t>
      </w:r>
    </w:p>
    <w:p w:rsidR="0095653D" w:rsidRDefault="0095653D" w:rsidP="00563D51">
      <w:pPr>
        <w:rPr>
          <w:lang w:val="es-ES"/>
        </w:rPr>
      </w:pPr>
      <w:r>
        <w:rPr>
          <w:lang w:val="es-ES"/>
        </w:rPr>
        <w:t>Fase B: El proveedor solicitará el pago correspondiente a cada componente de la Fase B trimestralmente en función de los productos entregados.</w:t>
      </w:r>
    </w:p>
    <w:p w:rsidR="000E129D" w:rsidRDefault="000E129D" w:rsidP="00563D51">
      <w:pPr>
        <w:rPr>
          <w:lang w:val="es-ES"/>
        </w:rPr>
      </w:pPr>
      <w:r>
        <w:rPr>
          <w:lang w:val="es-ES"/>
        </w:rPr>
        <w:t>Fase C: El proveedor solicitará el pago correspondiente a cada componente de la Fase C trimestralmente en función de los productos entregados y/o a la entrega final correspondiente.</w:t>
      </w:r>
    </w:p>
    <w:p w:rsidR="006E1B61" w:rsidRPr="004865FD" w:rsidRDefault="00DC14A7" w:rsidP="00D11E85">
      <w:pPr>
        <w:pStyle w:val="Ttulo2"/>
        <w:numPr>
          <w:ilvl w:val="3"/>
          <w:numId w:val="11"/>
        </w:numPr>
        <w:ind w:left="567" w:hanging="567"/>
        <w:rPr>
          <w:rFonts w:asciiTheme="minorHAnsi" w:hAnsiTheme="minorHAnsi"/>
        </w:rPr>
      </w:pPr>
      <w:bookmarkStart w:id="271" w:name="_Toc460513738"/>
      <w:bookmarkStart w:id="272" w:name="_Toc462212309"/>
      <w:r>
        <w:rPr>
          <w:rFonts w:asciiTheme="minorHAnsi" w:hAnsiTheme="minorHAnsi"/>
        </w:rPr>
        <w:t>APOYO TÉCNICO</w:t>
      </w:r>
      <w:r w:rsidR="006E1B61" w:rsidRPr="004865FD">
        <w:rPr>
          <w:rFonts w:asciiTheme="minorHAnsi" w:hAnsiTheme="minorHAnsi"/>
        </w:rPr>
        <w:t xml:space="preserve"> </w:t>
      </w:r>
      <w:r w:rsidR="000B0117">
        <w:rPr>
          <w:rFonts w:asciiTheme="minorHAnsi" w:hAnsiTheme="minorHAnsi"/>
        </w:rPr>
        <w:t>Y/</w:t>
      </w:r>
      <w:r w:rsidR="006E1B61" w:rsidRPr="004865FD">
        <w:rPr>
          <w:rFonts w:asciiTheme="minorHAnsi" w:hAnsiTheme="minorHAnsi"/>
        </w:rPr>
        <w:t>O CONTRAPARTE</w:t>
      </w:r>
      <w:bookmarkEnd w:id="271"/>
      <w:bookmarkEnd w:id="272"/>
    </w:p>
    <w:p w:rsidR="00563D51" w:rsidRPr="0027513B" w:rsidRDefault="00563D51" w:rsidP="00563D51">
      <w:pPr>
        <w:pStyle w:val="Prrafodelista"/>
        <w:spacing w:before="120"/>
        <w:ind w:left="0"/>
        <w:rPr>
          <w:lang w:eastAsia="es-BO"/>
        </w:rPr>
      </w:pPr>
      <w:r w:rsidRPr="0027513B">
        <w:rPr>
          <w:lang w:eastAsia="es-BO"/>
        </w:rPr>
        <w:t>Se designará</w:t>
      </w:r>
      <w:r w:rsidR="00F85D29" w:rsidRPr="0027513B">
        <w:rPr>
          <w:lang w:eastAsia="es-BO"/>
        </w:rPr>
        <w:t xml:space="preserve"> y/o contratará personal para</w:t>
      </w:r>
      <w:r w:rsidRPr="0027513B">
        <w:rPr>
          <w:lang w:eastAsia="es-BO"/>
        </w:rPr>
        <w:t xml:space="preserve"> </w:t>
      </w:r>
      <w:r w:rsidR="00F85D29" w:rsidRPr="0027513B">
        <w:rPr>
          <w:lang w:eastAsia="es-BO"/>
        </w:rPr>
        <w:t>el Apoyo Técnico</w:t>
      </w:r>
      <w:r w:rsidRPr="0027513B">
        <w:rPr>
          <w:lang w:eastAsia="es-BO"/>
        </w:rPr>
        <w:t xml:space="preserve"> del Proyecto.</w:t>
      </w:r>
    </w:p>
    <w:p w:rsidR="009F6CA9" w:rsidRDefault="009F6CA9" w:rsidP="00563D51">
      <w:pPr>
        <w:pStyle w:val="Prrafodelista"/>
        <w:spacing w:before="120"/>
        <w:ind w:left="0"/>
        <w:rPr>
          <w:lang w:eastAsia="es-BO"/>
        </w:rPr>
      </w:pPr>
      <w:r w:rsidRPr="0027513B">
        <w:rPr>
          <w:lang w:eastAsia="es-BO"/>
        </w:rPr>
        <w:t xml:space="preserve">Las empresas que presenten </w:t>
      </w:r>
      <w:r w:rsidR="007065C3" w:rsidRPr="0027513B">
        <w:rPr>
          <w:lang w:eastAsia="es-BO"/>
        </w:rPr>
        <w:t xml:space="preserve">su propuesta para el proceso de </w:t>
      </w:r>
      <w:r w:rsidR="00361128" w:rsidRPr="0027513B">
        <w:rPr>
          <w:lang w:eastAsia="es-BO"/>
        </w:rPr>
        <w:t>contratación</w:t>
      </w:r>
      <w:r w:rsidR="007065C3" w:rsidRPr="0027513B">
        <w:rPr>
          <w:lang w:eastAsia="es-BO"/>
        </w:rPr>
        <w:t xml:space="preserve"> </w:t>
      </w:r>
      <w:r w:rsidR="00FF74B5" w:rsidRPr="0027513B">
        <w:rPr>
          <w:lang w:eastAsia="es-BO"/>
        </w:rPr>
        <w:t xml:space="preserve">de la “Implementación del Banco de Datos Corporativo de Hidrocarburos de YPFB” </w:t>
      </w:r>
      <w:r w:rsidRPr="0027513B">
        <w:rPr>
          <w:lang w:eastAsia="es-BO"/>
        </w:rPr>
        <w:t>no podrán presentar</w:t>
      </w:r>
      <w:r w:rsidR="00361128" w:rsidRPr="0027513B">
        <w:rPr>
          <w:lang w:eastAsia="es-BO"/>
        </w:rPr>
        <w:t xml:space="preserve"> </w:t>
      </w:r>
      <w:r w:rsidR="00E47B2A" w:rsidRPr="0027513B">
        <w:rPr>
          <w:lang w:eastAsia="es-BO"/>
        </w:rPr>
        <w:t xml:space="preserve">su </w:t>
      </w:r>
      <w:r w:rsidR="00361128" w:rsidRPr="0027513B">
        <w:rPr>
          <w:lang w:eastAsia="es-BO"/>
        </w:rPr>
        <w:t xml:space="preserve">propuesta para el proceso de </w:t>
      </w:r>
      <w:r w:rsidR="00E47B2A" w:rsidRPr="0027513B">
        <w:rPr>
          <w:lang w:eastAsia="es-BO"/>
        </w:rPr>
        <w:t>contratación del</w:t>
      </w:r>
      <w:r w:rsidR="00F85D29" w:rsidRPr="0027513B">
        <w:rPr>
          <w:lang w:eastAsia="es-BO"/>
        </w:rPr>
        <w:t xml:space="preserve"> </w:t>
      </w:r>
      <w:r w:rsidR="00021970" w:rsidRPr="0027513B">
        <w:rPr>
          <w:lang w:eastAsia="es-BO"/>
        </w:rPr>
        <w:t>“</w:t>
      </w:r>
      <w:r w:rsidR="00F85D29" w:rsidRPr="0027513B">
        <w:rPr>
          <w:lang w:eastAsia="es-BO"/>
        </w:rPr>
        <w:t>Apoyo Técnico</w:t>
      </w:r>
      <w:r w:rsidRPr="0027513B">
        <w:rPr>
          <w:lang w:eastAsia="es-BO"/>
        </w:rPr>
        <w:t xml:space="preserve"> del B</w:t>
      </w:r>
      <w:r w:rsidR="00FF74B5" w:rsidRPr="0027513B">
        <w:rPr>
          <w:lang w:eastAsia="es-BO"/>
        </w:rPr>
        <w:t xml:space="preserve">anco de </w:t>
      </w:r>
      <w:r w:rsidRPr="0027513B">
        <w:rPr>
          <w:lang w:eastAsia="es-BO"/>
        </w:rPr>
        <w:t>D</w:t>
      </w:r>
      <w:r w:rsidR="00FF74B5" w:rsidRPr="0027513B">
        <w:rPr>
          <w:lang w:eastAsia="es-BO"/>
        </w:rPr>
        <w:t xml:space="preserve">atos </w:t>
      </w:r>
      <w:r w:rsidRPr="0027513B">
        <w:rPr>
          <w:lang w:eastAsia="es-BO"/>
        </w:rPr>
        <w:t>C</w:t>
      </w:r>
      <w:r w:rsidR="00FF74B5" w:rsidRPr="0027513B">
        <w:rPr>
          <w:lang w:eastAsia="es-BO"/>
        </w:rPr>
        <w:t xml:space="preserve">orporativo de </w:t>
      </w:r>
      <w:r w:rsidRPr="0027513B">
        <w:rPr>
          <w:lang w:eastAsia="es-BO"/>
        </w:rPr>
        <w:t>H</w:t>
      </w:r>
      <w:r w:rsidR="00FF74B5" w:rsidRPr="0027513B">
        <w:rPr>
          <w:lang w:eastAsia="es-BO"/>
        </w:rPr>
        <w:t xml:space="preserve">idrocarburos de </w:t>
      </w:r>
      <w:r w:rsidRPr="0027513B">
        <w:rPr>
          <w:lang w:eastAsia="es-BO"/>
        </w:rPr>
        <w:t>Y</w:t>
      </w:r>
      <w:r w:rsidR="00FF74B5" w:rsidRPr="0027513B">
        <w:rPr>
          <w:lang w:eastAsia="es-BO"/>
        </w:rPr>
        <w:t>PFB</w:t>
      </w:r>
      <w:r w:rsidR="00021970" w:rsidRPr="0027513B">
        <w:rPr>
          <w:lang w:eastAsia="es-BO"/>
        </w:rPr>
        <w:t>”</w:t>
      </w:r>
      <w:r w:rsidR="00361128" w:rsidRPr="0027513B">
        <w:rPr>
          <w:lang w:eastAsia="es-BO"/>
        </w:rPr>
        <w:t xml:space="preserve">, en caso de evidenciarse que una empresa ha presentado su propuesta para ambos procesos de </w:t>
      </w:r>
      <w:r w:rsidR="00E47B2A" w:rsidRPr="0027513B">
        <w:rPr>
          <w:lang w:eastAsia="es-BO"/>
        </w:rPr>
        <w:t>contratación, se</w:t>
      </w:r>
      <w:r w:rsidR="00361128" w:rsidRPr="0027513B">
        <w:rPr>
          <w:lang w:eastAsia="es-BO"/>
        </w:rPr>
        <w:t xml:space="preserve"> procederá a la descalificación de su </w:t>
      </w:r>
      <w:r w:rsidR="00E47B2A" w:rsidRPr="0027513B">
        <w:rPr>
          <w:lang w:eastAsia="es-BO"/>
        </w:rPr>
        <w:t>propuesta</w:t>
      </w:r>
      <w:r w:rsidR="0027513B" w:rsidRPr="0027513B">
        <w:rPr>
          <w:lang w:eastAsia="es-BO"/>
        </w:rPr>
        <w:t xml:space="preserve"> en ambas convocatorias</w:t>
      </w:r>
      <w:r w:rsidR="00E47B2A" w:rsidRPr="0027513B">
        <w:rPr>
          <w:lang w:eastAsia="es-BO"/>
        </w:rPr>
        <w:t>.</w:t>
      </w:r>
    </w:p>
    <w:p w:rsidR="00267979" w:rsidRPr="004865FD" w:rsidRDefault="00267979" w:rsidP="00267979">
      <w:pPr>
        <w:pStyle w:val="Ttulo3"/>
        <w:rPr>
          <w:rFonts w:asciiTheme="minorHAnsi" w:hAnsiTheme="minorHAnsi"/>
        </w:rPr>
      </w:pPr>
      <w:bookmarkStart w:id="273" w:name="_Toc453087299"/>
      <w:bookmarkStart w:id="274" w:name="_Toc460513739"/>
      <w:bookmarkStart w:id="275" w:name="_Toc462212310"/>
      <w:r>
        <w:rPr>
          <w:rFonts w:asciiTheme="minorHAnsi" w:hAnsiTheme="minorHAnsi"/>
        </w:rPr>
        <w:t>C</w:t>
      </w:r>
      <w:r w:rsidRPr="004865FD">
        <w:rPr>
          <w:rFonts w:asciiTheme="minorHAnsi" w:hAnsiTheme="minorHAnsi"/>
        </w:rPr>
        <w:t>ontraparte</w:t>
      </w:r>
      <w:bookmarkEnd w:id="273"/>
      <w:bookmarkEnd w:id="274"/>
      <w:bookmarkEnd w:id="275"/>
    </w:p>
    <w:p w:rsidR="00267979" w:rsidRPr="004865FD" w:rsidRDefault="00267979" w:rsidP="00267979">
      <w:pPr>
        <w:rPr>
          <w:iCs/>
        </w:rPr>
      </w:pPr>
      <w:r w:rsidRPr="004865FD">
        <w:rPr>
          <w:iCs/>
        </w:rPr>
        <w:t>Durante la ejecución de los servicios, se establecerá por parte de YPFB Corporación, la Contraparte, misma que estará conformada de la siguiente manera:</w:t>
      </w:r>
    </w:p>
    <w:p w:rsidR="00267979" w:rsidRPr="004865FD" w:rsidRDefault="00267979" w:rsidP="00267979">
      <w:pPr>
        <w:pStyle w:val="Ttulo4"/>
        <w:rPr>
          <w:rFonts w:asciiTheme="minorHAnsi" w:hAnsiTheme="minorHAnsi"/>
          <w:sz w:val="24"/>
          <w:szCs w:val="24"/>
        </w:rPr>
      </w:pPr>
      <w:bookmarkStart w:id="276" w:name="_Toc460513740"/>
      <w:bookmarkStart w:id="277" w:name="_Toc462212311"/>
      <w:r w:rsidRPr="004865FD">
        <w:rPr>
          <w:rFonts w:asciiTheme="minorHAnsi" w:hAnsiTheme="minorHAnsi"/>
          <w:sz w:val="24"/>
          <w:szCs w:val="24"/>
        </w:rPr>
        <w:t>Para la Fase A</w:t>
      </w:r>
      <w:bookmarkEnd w:id="276"/>
      <w:bookmarkEnd w:id="277"/>
    </w:p>
    <w:p w:rsidR="00267979" w:rsidRPr="004865FD" w:rsidRDefault="00267979" w:rsidP="00D11E85">
      <w:pPr>
        <w:pStyle w:val="Prrafodelista"/>
        <w:numPr>
          <w:ilvl w:val="0"/>
          <w:numId w:val="12"/>
        </w:numPr>
        <w:spacing w:line="240" w:lineRule="auto"/>
        <w:ind w:left="567" w:hanging="567"/>
        <w:rPr>
          <w:iCs/>
        </w:rPr>
      </w:pPr>
      <w:r w:rsidRPr="004865FD">
        <w:rPr>
          <w:iCs/>
        </w:rPr>
        <w:t>Un Presi</w:t>
      </w:r>
      <w:r w:rsidR="000E129D">
        <w:rPr>
          <w:iCs/>
        </w:rPr>
        <w:t xml:space="preserve">dente del Comité Responsable de </w:t>
      </w:r>
      <w:r w:rsidR="00467833" w:rsidRPr="004865FD">
        <w:rPr>
          <w:iCs/>
        </w:rPr>
        <w:t>Tecnologí</w:t>
      </w:r>
      <w:r w:rsidR="00467833">
        <w:rPr>
          <w:iCs/>
        </w:rPr>
        <w:t>as</w:t>
      </w:r>
      <w:r w:rsidR="000E129D">
        <w:rPr>
          <w:iCs/>
        </w:rPr>
        <w:t xml:space="preserve"> de Información</w:t>
      </w:r>
      <w:r w:rsidRPr="004865FD">
        <w:rPr>
          <w:iCs/>
        </w:rPr>
        <w:t xml:space="preserve"> YPFB Corporación (GTIC).</w:t>
      </w:r>
    </w:p>
    <w:p w:rsidR="00267979" w:rsidRDefault="00267979" w:rsidP="00D11E85">
      <w:pPr>
        <w:pStyle w:val="Prrafodelista"/>
        <w:numPr>
          <w:ilvl w:val="0"/>
          <w:numId w:val="12"/>
        </w:numPr>
        <w:spacing w:line="240" w:lineRule="auto"/>
        <w:ind w:left="567" w:hanging="567"/>
        <w:rPr>
          <w:iCs/>
        </w:rPr>
      </w:pPr>
      <w:r w:rsidRPr="004865FD">
        <w:rPr>
          <w:iCs/>
        </w:rPr>
        <w:t>Un Responsable de</w:t>
      </w:r>
      <w:r w:rsidR="00F751FE">
        <w:rPr>
          <w:iCs/>
        </w:rPr>
        <w:t xml:space="preserve"> Infraestructura Tecnológica GTIC</w:t>
      </w:r>
    </w:p>
    <w:p w:rsidR="000E129D" w:rsidRDefault="000E129D" w:rsidP="00D11E85">
      <w:pPr>
        <w:pStyle w:val="Prrafodelista"/>
        <w:numPr>
          <w:ilvl w:val="0"/>
          <w:numId w:val="12"/>
        </w:numPr>
        <w:spacing w:line="240" w:lineRule="auto"/>
        <w:ind w:left="567" w:hanging="567"/>
        <w:rPr>
          <w:iCs/>
        </w:rPr>
      </w:pPr>
      <w:r>
        <w:rPr>
          <w:iCs/>
        </w:rPr>
        <w:t xml:space="preserve">Un </w:t>
      </w:r>
      <w:r w:rsidR="00F751FE">
        <w:rPr>
          <w:iCs/>
        </w:rPr>
        <w:t>Responsable de Soluciones Corporativa GTIC</w:t>
      </w:r>
    </w:p>
    <w:p w:rsidR="00267979" w:rsidRDefault="00267979" w:rsidP="00267979">
      <w:pPr>
        <w:rPr>
          <w:iCs/>
        </w:rPr>
      </w:pPr>
      <w:r w:rsidRPr="004865FD">
        <w:rPr>
          <w:iCs/>
        </w:rPr>
        <w:t xml:space="preserve">La Contraparte se encargará del seguimiento de la ejecución de la fase A </w:t>
      </w:r>
      <w:r w:rsidR="00F751FE">
        <w:rPr>
          <w:iCs/>
        </w:rPr>
        <w:t>referida al</w:t>
      </w:r>
      <w:r>
        <w:rPr>
          <w:iCs/>
        </w:rPr>
        <w:t xml:space="preserve"> </w:t>
      </w:r>
      <w:r w:rsidRPr="004865FD">
        <w:rPr>
          <w:iCs/>
        </w:rPr>
        <w:t>análisis e implementación del Banco de Datos Corporativo de Hidrocarburos de YPFB.</w:t>
      </w:r>
    </w:p>
    <w:p w:rsidR="00F751FE" w:rsidRDefault="00F751FE" w:rsidP="00267979">
      <w:pPr>
        <w:rPr>
          <w:iCs/>
        </w:rPr>
      </w:pPr>
      <w:r>
        <w:rPr>
          <w:iCs/>
        </w:rPr>
        <w:t>Asimismo, se tendrá como equipo de apoyo corporativo a personal de TI de empresas subsidiarias (YPFB Chaco S.A., YPFB Andina S.A. y YPFB Transporte S.A.).</w:t>
      </w:r>
    </w:p>
    <w:p w:rsidR="00267979" w:rsidRPr="004865FD" w:rsidRDefault="00267979" w:rsidP="00267979">
      <w:pPr>
        <w:pStyle w:val="Ttulo4"/>
        <w:rPr>
          <w:rFonts w:asciiTheme="minorHAnsi" w:hAnsiTheme="minorHAnsi"/>
          <w:sz w:val="24"/>
          <w:szCs w:val="24"/>
        </w:rPr>
      </w:pPr>
      <w:bookmarkStart w:id="278" w:name="_Toc460513741"/>
      <w:bookmarkStart w:id="279" w:name="_Toc462212312"/>
      <w:r w:rsidRPr="004865FD">
        <w:rPr>
          <w:rFonts w:asciiTheme="minorHAnsi" w:hAnsiTheme="minorHAnsi"/>
          <w:sz w:val="24"/>
          <w:szCs w:val="24"/>
        </w:rPr>
        <w:t>Para la Fase</w:t>
      </w:r>
      <w:r w:rsidR="00F751FE">
        <w:rPr>
          <w:rFonts w:asciiTheme="minorHAnsi" w:hAnsiTheme="minorHAnsi"/>
          <w:sz w:val="24"/>
          <w:szCs w:val="24"/>
        </w:rPr>
        <w:t xml:space="preserve"> A,</w:t>
      </w:r>
      <w:r w:rsidRPr="004865FD">
        <w:rPr>
          <w:rFonts w:asciiTheme="minorHAnsi" w:hAnsiTheme="minorHAnsi"/>
          <w:sz w:val="24"/>
          <w:szCs w:val="24"/>
        </w:rPr>
        <w:t xml:space="preserve"> B y C</w:t>
      </w:r>
      <w:bookmarkEnd w:id="278"/>
      <w:bookmarkEnd w:id="279"/>
    </w:p>
    <w:p w:rsidR="00267979" w:rsidRPr="004865FD" w:rsidRDefault="00267979" w:rsidP="00D11E85">
      <w:pPr>
        <w:pStyle w:val="Prrafodelista"/>
        <w:numPr>
          <w:ilvl w:val="0"/>
          <w:numId w:val="12"/>
        </w:numPr>
        <w:spacing w:line="240" w:lineRule="auto"/>
        <w:ind w:left="567" w:hanging="567"/>
        <w:rPr>
          <w:iCs/>
        </w:rPr>
      </w:pPr>
      <w:r w:rsidRPr="004865FD">
        <w:rPr>
          <w:iCs/>
        </w:rPr>
        <w:t>Un Presidente del Comité Responsable de Unidad Solicitante (CNIH) YPFB Corporación</w:t>
      </w:r>
      <w:r>
        <w:rPr>
          <w:iCs/>
        </w:rPr>
        <w:t>.</w:t>
      </w:r>
    </w:p>
    <w:p w:rsidR="00267979" w:rsidRPr="004865FD" w:rsidRDefault="00267979" w:rsidP="00D11E85">
      <w:pPr>
        <w:pStyle w:val="Prrafodelista"/>
        <w:numPr>
          <w:ilvl w:val="0"/>
          <w:numId w:val="12"/>
        </w:numPr>
        <w:spacing w:line="240" w:lineRule="auto"/>
        <w:ind w:left="567" w:hanging="567"/>
        <w:rPr>
          <w:iCs/>
        </w:rPr>
      </w:pPr>
      <w:r w:rsidRPr="004865FD">
        <w:rPr>
          <w:iCs/>
        </w:rPr>
        <w:t>Un Responsable de datos sísmicos YPFB Corporación</w:t>
      </w:r>
      <w:r>
        <w:rPr>
          <w:iCs/>
        </w:rPr>
        <w:t>.</w:t>
      </w:r>
    </w:p>
    <w:p w:rsidR="00267979" w:rsidRPr="004865FD" w:rsidRDefault="00267979" w:rsidP="00D11E85">
      <w:pPr>
        <w:pStyle w:val="Prrafodelista"/>
        <w:numPr>
          <w:ilvl w:val="0"/>
          <w:numId w:val="12"/>
        </w:numPr>
        <w:spacing w:line="240" w:lineRule="auto"/>
        <w:ind w:left="567" w:hanging="567"/>
        <w:rPr>
          <w:iCs/>
        </w:rPr>
      </w:pPr>
      <w:r w:rsidRPr="004865FD">
        <w:rPr>
          <w:iCs/>
        </w:rPr>
        <w:lastRenderedPageBreak/>
        <w:t>Un Responsable de datos geológicos YPFB Corporación</w:t>
      </w:r>
      <w:r>
        <w:rPr>
          <w:iCs/>
        </w:rPr>
        <w:t>.</w:t>
      </w:r>
    </w:p>
    <w:p w:rsidR="00267979" w:rsidRPr="004865FD" w:rsidRDefault="00267979" w:rsidP="00D11E85">
      <w:pPr>
        <w:pStyle w:val="Prrafodelista"/>
        <w:numPr>
          <w:ilvl w:val="0"/>
          <w:numId w:val="12"/>
        </w:numPr>
        <w:spacing w:line="240" w:lineRule="auto"/>
        <w:ind w:left="567" w:hanging="567"/>
        <w:rPr>
          <w:iCs/>
        </w:rPr>
      </w:pPr>
      <w:r w:rsidRPr="004865FD">
        <w:rPr>
          <w:iCs/>
        </w:rPr>
        <w:t>Un Responsable de datos geográficos YPFB Corporación</w:t>
      </w:r>
      <w:r>
        <w:rPr>
          <w:iCs/>
        </w:rPr>
        <w:t>.</w:t>
      </w:r>
    </w:p>
    <w:p w:rsidR="00267979" w:rsidRDefault="00267979" w:rsidP="00D11E85">
      <w:pPr>
        <w:pStyle w:val="Prrafodelista"/>
        <w:numPr>
          <w:ilvl w:val="0"/>
          <w:numId w:val="12"/>
        </w:numPr>
        <w:spacing w:line="240" w:lineRule="auto"/>
        <w:ind w:left="567" w:hanging="567"/>
        <w:rPr>
          <w:iCs/>
        </w:rPr>
      </w:pPr>
      <w:r w:rsidRPr="004865FD">
        <w:rPr>
          <w:iCs/>
        </w:rPr>
        <w:t xml:space="preserve">Un Responsable de </w:t>
      </w:r>
      <w:r w:rsidR="00F751FE">
        <w:rPr>
          <w:iCs/>
        </w:rPr>
        <w:t>Soluciones Tecnológicas YPFB Corporación.</w:t>
      </w:r>
    </w:p>
    <w:p w:rsidR="00267979" w:rsidRPr="004865FD" w:rsidRDefault="00267979" w:rsidP="009F6CA9">
      <w:pPr>
        <w:spacing w:after="0"/>
        <w:rPr>
          <w:iCs/>
        </w:rPr>
      </w:pPr>
      <w:r w:rsidRPr="004865FD">
        <w:rPr>
          <w:iCs/>
        </w:rPr>
        <w:t xml:space="preserve">La Contraparte se </w:t>
      </w:r>
      <w:r w:rsidR="00654295" w:rsidRPr="004865FD">
        <w:rPr>
          <w:iCs/>
        </w:rPr>
        <w:t>encargará</w:t>
      </w:r>
      <w:r w:rsidRPr="004865FD">
        <w:rPr>
          <w:iCs/>
        </w:rPr>
        <w:t xml:space="preserve"> </w:t>
      </w:r>
      <w:r w:rsidR="00F751FE">
        <w:rPr>
          <w:iCs/>
        </w:rPr>
        <w:t>de la planificación de la fase A y el</w:t>
      </w:r>
      <w:r w:rsidRPr="004865FD">
        <w:rPr>
          <w:iCs/>
        </w:rPr>
        <w:t xml:space="preserve"> seguimiento de la ejecución de la fase B de </w:t>
      </w:r>
      <w:r w:rsidRPr="004865FD">
        <w:t>Normatividad y Operación del Banco de Datos Corporativo de Hidrocarburos de YPFB y la fase C Administración del Banco de Datos Corporativo de Hidrocarburos de YPFB</w:t>
      </w:r>
      <w:r w:rsidRPr="004865FD">
        <w:rPr>
          <w:iCs/>
        </w:rPr>
        <w:t>.</w:t>
      </w:r>
    </w:p>
    <w:p w:rsidR="00F751FE" w:rsidRDefault="00F751FE" w:rsidP="009F6CA9">
      <w:pPr>
        <w:spacing w:after="0"/>
        <w:rPr>
          <w:iCs/>
        </w:rPr>
      </w:pPr>
      <w:r>
        <w:rPr>
          <w:iCs/>
        </w:rPr>
        <w:t>Asimismo, se tendrá como equipo de apoyo corporativo a personal de TI de empresas subsidiarias (YPFB Chaco S.A., YPFB Andina S.A. y YPFB Transporte S.A.).</w:t>
      </w:r>
    </w:p>
    <w:p w:rsidR="006E1B61" w:rsidRPr="004865FD" w:rsidRDefault="006E1B61" w:rsidP="00D11E85">
      <w:pPr>
        <w:pStyle w:val="Ttulo2"/>
        <w:numPr>
          <w:ilvl w:val="3"/>
          <w:numId w:val="11"/>
        </w:numPr>
        <w:ind w:left="567" w:hanging="567"/>
        <w:rPr>
          <w:rFonts w:asciiTheme="minorHAnsi" w:hAnsiTheme="minorHAnsi"/>
        </w:rPr>
      </w:pPr>
      <w:bookmarkStart w:id="280" w:name="_Toc460513742"/>
      <w:bookmarkStart w:id="281" w:name="_Toc462212313"/>
      <w:r w:rsidRPr="004865FD">
        <w:rPr>
          <w:rFonts w:asciiTheme="minorHAnsi" w:hAnsiTheme="minorHAnsi"/>
        </w:rPr>
        <w:t>CONFIDENCIALIDAD DE LA INFORMACIÓN</w:t>
      </w:r>
      <w:bookmarkEnd w:id="280"/>
      <w:bookmarkEnd w:id="281"/>
    </w:p>
    <w:p w:rsidR="00563D51" w:rsidRPr="004865FD" w:rsidRDefault="00563D51" w:rsidP="00FF74B5">
      <w:pPr>
        <w:spacing w:after="0"/>
        <w:ind w:right="-6"/>
      </w:pPr>
      <w:r w:rsidRPr="004865FD">
        <w:t>El Proveedor y su personal, excepto previo consentimiento por escrito del Contratante, no podrán revelar en ningún momento a cualquier persona o entidad ninguna información confidencial adquirida en el curso de la prestación de los servicios; ni el Proveedor ni su personal podrán publicar las recomendaciones formuladas en el curso de, o como resultado de la prestación de los servicios.</w:t>
      </w:r>
    </w:p>
    <w:p w:rsidR="00563D51" w:rsidRPr="004865FD" w:rsidRDefault="00563D51" w:rsidP="00563D51">
      <w:pPr>
        <w:ind w:right="-6"/>
      </w:pPr>
      <w:r w:rsidRPr="004865FD">
        <w:t>El Proveedor conviene que toda la información que YPFB le proporcione en relación al Servicio, incluyendo información técnica, comercial y de otra índole, así como toda la información desarrollada por el Proveedor en cumplimiento del Servicio, incluyendo los documentos técnicos, será propiedad exclusiva de YPFB. Esta disposición no alcanza a los inventos o procesos tecnológicos debidamente patentados, debiendo el Proveedor informar a YPFB sobre dichos registros.</w:t>
      </w:r>
    </w:p>
    <w:p w:rsidR="006E1B61" w:rsidRPr="004865FD" w:rsidRDefault="006E1B61" w:rsidP="00D11E85">
      <w:pPr>
        <w:pStyle w:val="Ttulo2"/>
        <w:numPr>
          <w:ilvl w:val="3"/>
          <w:numId w:val="11"/>
        </w:numPr>
        <w:ind w:left="567" w:hanging="567"/>
        <w:rPr>
          <w:rFonts w:asciiTheme="minorHAnsi" w:hAnsiTheme="minorHAnsi"/>
        </w:rPr>
      </w:pPr>
      <w:bookmarkStart w:id="282" w:name="_Toc460513743"/>
      <w:bookmarkStart w:id="283" w:name="_Toc462212314"/>
      <w:r w:rsidRPr="004865FD">
        <w:rPr>
          <w:rFonts w:asciiTheme="minorHAnsi" w:hAnsiTheme="minorHAnsi"/>
        </w:rPr>
        <w:t>APROBACIÓN DE DOCUMENTOS</w:t>
      </w:r>
      <w:bookmarkEnd w:id="282"/>
      <w:bookmarkEnd w:id="283"/>
    </w:p>
    <w:p w:rsidR="00563D51" w:rsidRPr="004865FD" w:rsidRDefault="00563D51" w:rsidP="00563D51">
      <w:pPr>
        <w:pStyle w:val="Prrafodelista"/>
        <w:ind w:left="0"/>
        <w:rPr>
          <w:lang w:eastAsia="es-BO"/>
        </w:rPr>
      </w:pPr>
      <w:r w:rsidRPr="004865FD">
        <w:rPr>
          <w:lang w:eastAsia="es-BO"/>
        </w:rPr>
        <w:t xml:space="preserve">La aprobación de los componentes se realizará tomando en cuenta </w:t>
      </w:r>
      <w:r w:rsidR="00021970">
        <w:rPr>
          <w:lang w:eastAsia="es-BO"/>
        </w:rPr>
        <w:t xml:space="preserve">los objetivos, </w:t>
      </w:r>
      <w:r w:rsidRPr="004865FD">
        <w:rPr>
          <w:lang w:eastAsia="es-BO"/>
        </w:rPr>
        <w:t>el Alcance, Plan de Trabajo, Productos e informes a entregar y el Catálogo de Servicios que deberá ser llenado según el Anexo “A” adjunto y el seguimiento de planificación aprobado por YPFB.</w:t>
      </w:r>
    </w:p>
    <w:p w:rsidR="006E1B61" w:rsidRPr="004865FD" w:rsidRDefault="006E1B61" w:rsidP="00D11E85">
      <w:pPr>
        <w:pStyle w:val="Ttulo2"/>
        <w:numPr>
          <w:ilvl w:val="3"/>
          <w:numId w:val="11"/>
        </w:numPr>
        <w:ind w:left="567" w:hanging="567"/>
        <w:rPr>
          <w:rFonts w:asciiTheme="minorHAnsi" w:hAnsiTheme="minorHAnsi"/>
        </w:rPr>
      </w:pPr>
      <w:bookmarkStart w:id="284" w:name="_Toc460513744"/>
      <w:bookmarkStart w:id="285" w:name="_Toc462212315"/>
      <w:r w:rsidRPr="004865FD">
        <w:rPr>
          <w:rFonts w:asciiTheme="minorHAnsi" w:hAnsiTheme="minorHAnsi"/>
        </w:rPr>
        <w:t>PROPIEDAD DE LOS PRODUCTOS</w:t>
      </w:r>
      <w:bookmarkEnd w:id="284"/>
      <w:bookmarkEnd w:id="285"/>
    </w:p>
    <w:p w:rsidR="00563D51" w:rsidRPr="004865FD" w:rsidRDefault="00563D51" w:rsidP="00563D51">
      <w:pPr>
        <w:pStyle w:val="Prrafodelista"/>
        <w:ind w:left="0"/>
        <w:rPr>
          <w:lang w:eastAsia="es-BO"/>
        </w:rPr>
      </w:pPr>
      <w:r w:rsidRPr="004865FD">
        <w:rPr>
          <w:lang w:eastAsia="es-BO"/>
        </w:rPr>
        <w:t>Los productos entreg</w:t>
      </w:r>
      <w:r w:rsidR="00021970">
        <w:rPr>
          <w:lang w:eastAsia="es-BO"/>
        </w:rPr>
        <w:t>ados por la empresa</w:t>
      </w:r>
      <w:r w:rsidRPr="004865FD">
        <w:rPr>
          <w:lang w:eastAsia="es-BO"/>
        </w:rPr>
        <w:t xml:space="preserve"> pasarán a ser propiedad de YPFB, el mismo que tendrá los derechos exclusivos para publicar o difundir los documentos que s</w:t>
      </w:r>
      <w:r w:rsidR="00021970">
        <w:rPr>
          <w:lang w:eastAsia="es-BO"/>
        </w:rPr>
        <w:t xml:space="preserve">e originan en dicha consultoría, excepto </w:t>
      </w:r>
      <w:r w:rsidR="00021970" w:rsidRPr="004865FD">
        <w:t>inventos o pro</w:t>
      </w:r>
      <w:r w:rsidR="00021970">
        <w:t>ductos</w:t>
      </w:r>
      <w:r w:rsidR="00021970" w:rsidRPr="004865FD">
        <w:t xml:space="preserve"> tecnológicos debidamente patentados</w:t>
      </w:r>
      <w:r w:rsidR="00021970">
        <w:t xml:space="preserve"> o de terceros</w:t>
      </w:r>
      <w:r w:rsidR="00021970" w:rsidRPr="004865FD">
        <w:t>, debiendo el Proveedor informar a YPFB sobre dichos registros</w:t>
      </w:r>
      <w:r w:rsidR="00021970">
        <w:t>.</w:t>
      </w:r>
    </w:p>
    <w:p w:rsidR="006E1B61" w:rsidRPr="004865FD" w:rsidRDefault="006E1B61" w:rsidP="00D11E85">
      <w:pPr>
        <w:pStyle w:val="Ttulo2"/>
        <w:numPr>
          <w:ilvl w:val="3"/>
          <w:numId w:val="11"/>
        </w:numPr>
        <w:ind w:left="567" w:hanging="567"/>
        <w:rPr>
          <w:rFonts w:asciiTheme="minorHAnsi" w:hAnsiTheme="minorHAnsi"/>
        </w:rPr>
      </w:pPr>
      <w:bookmarkStart w:id="286" w:name="_Toc460513745"/>
      <w:bookmarkStart w:id="287" w:name="_Toc462212316"/>
      <w:r w:rsidRPr="004865FD">
        <w:rPr>
          <w:rFonts w:asciiTheme="minorHAnsi" w:hAnsiTheme="minorHAnsi"/>
        </w:rPr>
        <w:t>OBLIGACIONES DE LAS PARTES</w:t>
      </w:r>
      <w:bookmarkEnd w:id="286"/>
      <w:bookmarkEnd w:id="287"/>
    </w:p>
    <w:p w:rsidR="00563D51" w:rsidRPr="004865FD" w:rsidRDefault="00563D51" w:rsidP="00563D51">
      <w:pPr>
        <w:pStyle w:val="Prrafodelista"/>
        <w:ind w:left="0"/>
        <w:rPr>
          <w:lang w:eastAsia="es-BO"/>
        </w:rPr>
      </w:pPr>
      <w:r w:rsidRPr="004865FD">
        <w:rPr>
          <w:lang w:eastAsia="es-BO"/>
        </w:rPr>
        <w:t>Si se ve por conveniente de mutuo acuerdo se pueden generar obligaciones específicas, precautelando el cumplimiento del objetivo mediante el contrato correspondiente.</w:t>
      </w:r>
    </w:p>
    <w:p w:rsidR="006E1B61" w:rsidRPr="004865FD" w:rsidRDefault="006E1B61" w:rsidP="00D11E85">
      <w:pPr>
        <w:pStyle w:val="Ttulo2"/>
        <w:numPr>
          <w:ilvl w:val="3"/>
          <w:numId w:val="11"/>
        </w:numPr>
        <w:ind w:left="567" w:hanging="567"/>
        <w:rPr>
          <w:rFonts w:asciiTheme="minorHAnsi" w:hAnsiTheme="minorHAnsi"/>
        </w:rPr>
      </w:pPr>
      <w:bookmarkStart w:id="288" w:name="_Toc460513746"/>
      <w:bookmarkStart w:id="289" w:name="_Toc462212317"/>
      <w:r w:rsidRPr="004865FD">
        <w:rPr>
          <w:rFonts w:asciiTheme="minorHAnsi" w:hAnsiTheme="minorHAnsi"/>
        </w:rPr>
        <w:t xml:space="preserve">PERSONAL </w:t>
      </w:r>
      <w:r w:rsidR="000B0117">
        <w:rPr>
          <w:rFonts w:asciiTheme="minorHAnsi" w:hAnsiTheme="minorHAnsi"/>
        </w:rPr>
        <w:t>PROPUESTO</w:t>
      </w:r>
      <w:bookmarkEnd w:id="288"/>
      <w:bookmarkEnd w:id="289"/>
    </w:p>
    <w:p w:rsidR="00981315" w:rsidRPr="00981315" w:rsidRDefault="00981315" w:rsidP="00981315">
      <w:pPr>
        <w:pStyle w:val="Prrafodelista"/>
        <w:spacing w:after="0" w:line="240" w:lineRule="auto"/>
        <w:ind w:left="-112"/>
        <w:rPr>
          <w:iCs/>
        </w:rPr>
      </w:pPr>
    </w:p>
    <w:p w:rsidR="00981315" w:rsidRPr="00981315" w:rsidRDefault="00981315" w:rsidP="00D11E85">
      <w:pPr>
        <w:pStyle w:val="Ttulo3"/>
        <w:numPr>
          <w:ilvl w:val="0"/>
          <w:numId w:val="35"/>
        </w:numPr>
        <w:ind w:left="567" w:hanging="567"/>
        <w:rPr>
          <w:iCs/>
        </w:rPr>
      </w:pPr>
      <w:bookmarkStart w:id="290" w:name="_Toc460513747"/>
      <w:bookmarkStart w:id="291" w:name="_Toc462212318"/>
      <w:r w:rsidRPr="00981315">
        <w:t>Personal especializado</w:t>
      </w:r>
      <w:bookmarkEnd w:id="290"/>
      <w:bookmarkEnd w:id="291"/>
    </w:p>
    <w:p w:rsidR="00981315" w:rsidRPr="004865FD" w:rsidRDefault="00981315" w:rsidP="00981315">
      <w:pPr>
        <w:spacing w:before="120"/>
      </w:pPr>
      <w:r w:rsidRPr="004865FD">
        <w:t xml:space="preserve">El proponente deberá considerar la incorporación de personal especializado, de conformidad con la especificación del cuadro guía de criterios y asignación de puntajes. </w:t>
      </w:r>
    </w:p>
    <w:p w:rsidR="00981315" w:rsidRPr="004865FD" w:rsidRDefault="00981315" w:rsidP="00981315">
      <w:pPr>
        <w:spacing w:before="120"/>
      </w:pPr>
      <w:r w:rsidRPr="004865FD">
        <w:lastRenderedPageBreak/>
        <w:t xml:space="preserve">Se requiere del proponente demuestre disponer de al </w:t>
      </w:r>
      <w:r w:rsidRPr="003F4455">
        <w:t xml:space="preserve">menos </w:t>
      </w:r>
      <w:r w:rsidR="003F4455" w:rsidRPr="003F4455">
        <w:t>5</w:t>
      </w:r>
      <w:r w:rsidRPr="004865FD">
        <w:t xml:space="preserve"> especialistas que formaron parte de un equipo de trabajo para proyectos de Banco de Datos de Hidrocarburos o similar.</w:t>
      </w:r>
    </w:p>
    <w:p w:rsidR="00981315" w:rsidRPr="004865FD" w:rsidRDefault="00981315" w:rsidP="00981315">
      <w:pPr>
        <w:spacing w:before="120"/>
      </w:pPr>
      <w:r w:rsidRPr="004865FD">
        <w:t>El personal especializado que cumpla funciones en el BDCHY deberá es</w:t>
      </w:r>
      <w:r w:rsidR="00E47B2A">
        <w:t>tar presente en los ambientes a</w:t>
      </w:r>
      <w:r w:rsidRPr="004865FD">
        <w:t xml:space="preserve">signados por YPFB. </w:t>
      </w:r>
    </w:p>
    <w:p w:rsidR="00981315" w:rsidRPr="004865FD" w:rsidRDefault="00981315" w:rsidP="00981315">
      <w:pPr>
        <w:spacing w:before="120"/>
      </w:pPr>
      <w:r w:rsidRPr="004865FD">
        <w:t>Para la operación del Banco de Datos Corporativo de Hidrocarburos de YPFB y la prestación de los servicios, el proveedor deberá poner a consideración de la Contraparte el personal especiali</w:t>
      </w:r>
      <w:r>
        <w:t>zado que requerirá para cada una</w:t>
      </w:r>
      <w:r w:rsidRPr="004865FD">
        <w:t xml:space="preserve"> de las fases, mediante propuesta por escrito en la que se describa la justificación de la necesidad del perfil y número de personas con la experiencia similar del personal clave, en caso de así aplicar, para lo cual la Contraparte autorizará los perfiles y número de personas a incorporar, en un plazo no mayor a 10 días hábiles.</w:t>
      </w:r>
    </w:p>
    <w:p w:rsidR="00981315" w:rsidRPr="004865FD" w:rsidRDefault="00981315" w:rsidP="00981315">
      <w:pPr>
        <w:spacing w:before="120"/>
      </w:pPr>
      <w:r w:rsidRPr="004865FD">
        <w:t>El costo del personal deberá estar considerado en el costo de cada uno de los servicios.</w:t>
      </w:r>
    </w:p>
    <w:p w:rsidR="00981315" w:rsidRPr="004865FD" w:rsidRDefault="00981315" w:rsidP="00981315">
      <w:pPr>
        <w:spacing w:before="120"/>
      </w:pPr>
      <w:r w:rsidRPr="004865FD">
        <w:t xml:space="preserve">YPFB Corporación preverá el espacio de oficinas, para el personal que sea propuesto como necesario para la ejecución del proyecto en la implementación del Banco de Datos Corporativo de Hidrocarburos de YPFB. </w:t>
      </w:r>
    </w:p>
    <w:p w:rsidR="00981315" w:rsidRPr="00981315" w:rsidRDefault="00DA5AFA" w:rsidP="00981315">
      <w:pPr>
        <w:rPr>
          <w:iCs/>
        </w:rPr>
      </w:pPr>
      <w:r>
        <w:rPr>
          <w:iCs/>
        </w:rPr>
        <w:t xml:space="preserve">El proponente deberá presentar como parte de su propuesta </w:t>
      </w:r>
      <w:r w:rsidR="00981315" w:rsidRPr="00981315">
        <w:rPr>
          <w:iCs/>
        </w:rPr>
        <w:t xml:space="preserve">la </w:t>
      </w:r>
      <w:r w:rsidR="00981315" w:rsidRPr="00981315">
        <w:rPr>
          <w:b/>
          <w:bCs/>
          <w:iCs/>
        </w:rPr>
        <w:t>Estructura Organizacional asociada al Proyecto</w:t>
      </w:r>
      <w:r w:rsidR="00981315" w:rsidRPr="00981315">
        <w:rPr>
          <w:iCs/>
        </w:rPr>
        <w:t xml:space="preserve">, que considere roles y responsabilidades. </w:t>
      </w:r>
    </w:p>
    <w:p w:rsidR="00563D51" w:rsidRPr="004865FD" w:rsidRDefault="00DA5AFA" w:rsidP="00563D51">
      <w:pPr>
        <w:autoSpaceDE w:val="0"/>
        <w:autoSpaceDN w:val="0"/>
        <w:adjustRightInd w:val="0"/>
      </w:pPr>
      <w:r>
        <w:t>A continuación se detalla el personal mínimo requerido</w:t>
      </w:r>
      <w:r w:rsidR="00563D51" w:rsidRPr="004865FD">
        <w:t>:</w:t>
      </w:r>
    </w:p>
    <w:tbl>
      <w:tblPr>
        <w:tblW w:w="9437" w:type="dxa"/>
        <w:tblInd w:w="75" w:type="dxa"/>
        <w:tblCellMar>
          <w:left w:w="70" w:type="dxa"/>
          <w:right w:w="70" w:type="dxa"/>
        </w:tblCellMar>
        <w:tblLook w:val="04A0" w:firstRow="1" w:lastRow="0" w:firstColumn="1" w:lastColumn="0" w:noHBand="0" w:noVBand="1"/>
      </w:tblPr>
      <w:tblGrid>
        <w:gridCol w:w="1229"/>
        <w:gridCol w:w="1561"/>
        <w:gridCol w:w="1269"/>
        <w:gridCol w:w="2826"/>
        <w:gridCol w:w="2552"/>
      </w:tblGrid>
      <w:tr w:rsidR="00563D51" w:rsidRPr="004865FD" w:rsidTr="00563D51">
        <w:trPr>
          <w:trHeight w:val="207"/>
          <w:tblHeader/>
        </w:trPr>
        <w:tc>
          <w:tcPr>
            <w:tcW w:w="1229"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563D51" w:rsidRPr="004865FD" w:rsidRDefault="00563D51" w:rsidP="00B067E2">
            <w:pPr>
              <w:spacing w:after="0" w:line="240" w:lineRule="auto"/>
              <w:jc w:val="center"/>
              <w:rPr>
                <w:b/>
                <w:bCs/>
                <w:color w:val="000000"/>
                <w:sz w:val="18"/>
                <w:szCs w:val="18"/>
                <w:lang w:eastAsia="es-BO"/>
              </w:rPr>
            </w:pPr>
            <w:r w:rsidRPr="004865FD">
              <w:rPr>
                <w:b/>
                <w:bCs/>
                <w:color w:val="000000"/>
                <w:sz w:val="18"/>
                <w:szCs w:val="18"/>
              </w:rPr>
              <w:t>Perfiles</w:t>
            </w:r>
          </w:p>
        </w:tc>
        <w:tc>
          <w:tcPr>
            <w:tcW w:w="1561" w:type="dxa"/>
            <w:tcBorders>
              <w:top w:val="single" w:sz="4" w:space="0" w:color="auto"/>
              <w:left w:val="nil"/>
              <w:bottom w:val="single" w:sz="4" w:space="0" w:color="auto"/>
              <w:right w:val="single" w:sz="4" w:space="0" w:color="auto"/>
            </w:tcBorders>
            <w:shd w:val="clear" w:color="000000" w:fill="E7E6E6"/>
            <w:noWrap/>
            <w:vAlign w:val="center"/>
            <w:hideMark/>
          </w:tcPr>
          <w:p w:rsidR="00563D51" w:rsidRPr="004865FD" w:rsidRDefault="00563D51" w:rsidP="00B067E2">
            <w:pPr>
              <w:spacing w:after="0" w:line="240" w:lineRule="auto"/>
              <w:jc w:val="center"/>
              <w:rPr>
                <w:b/>
                <w:bCs/>
                <w:color w:val="000000"/>
                <w:sz w:val="18"/>
                <w:szCs w:val="18"/>
              </w:rPr>
            </w:pPr>
            <w:r w:rsidRPr="004865FD">
              <w:rPr>
                <w:b/>
                <w:bCs/>
                <w:color w:val="000000"/>
                <w:sz w:val="18"/>
                <w:szCs w:val="18"/>
              </w:rPr>
              <w:t>Responsabilidades</w:t>
            </w:r>
          </w:p>
        </w:tc>
        <w:tc>
          <w:tcPr>
            <w:tcW w:w="1269" w:type="dxa"/>
            <w:tcBorders>
              <w:top w:val="single" w:sz="4" w:space="0" w:color="auto"/>
              <w:left w:val="nil"/>
              <w:bottom w:val="single" w:sz="4" w:space="0" w:color="auto"/>
              <w:right w:val="single" w:sz="4" w:space="0" w:color="auto"/>
            </w:tcBorders>
            <w:shd w:val="clear" w:color="000000" w:fill="E7E6E6"/>
            <w:noWrap/>
            <w:vAlign w:val="center"/>
            <w:hideMark/>
          </w:tcPr>
          <w:p w:rsidR="00563D51" w:rsidRPr="004865FD" w:rsidRDefault="00563D51" w:rsidP="00B067E2">
            <w:pPr>
              <w:spacing w:after="0" w:line="240" w:lineRule="auto"/>
              <w:jc w:val="center"/>
              <w:rPr>
                <w:b/>
                <w:bCs/>
                <w:color w:val="000000"/>
                <w:sz w:val="18"/>
                <w:szCs w:val="18"/>
              </w:rPr>
            </w:pPr>
            <w:r w:rsidRPr="004865FD">
              <w:rPr>
                <w:b/>
                <w:bCs/>
                <w:color w:val="000000"/>
                <w:sz w:val="18"/>
                <w:szCs w:val="18"/>
              </w:rPr>
              <w:t>Profesión</w:t>
            </w:r>
          </w:p>
        </w:tc>
        <w:tc>
          <w:tcPr>
            <w:tcW w:w="2826" w:type="dxa"/>
            <w:tcBorders>
              <w:top w:val="single" w:sz="4" w:space="0" w:color="auto"/>
              <w:left w:val="nil"/>
              <w:bottom w:val="single" w:sz="4" w:space="0" w:color="auto"/>
              <w:right w:val="single" w:sz="4" w:space="0" w:color="auto"/>
            </w:tcBorders>
            <w:shd w:val="clear" w:color="000000" w:fill="E7E6E6"/>
            <w:noWrap/>
            <w:vAlign w:val="center"/>
            <w:hideMark/>
          </w:tcPr>
          <w:p w:rsidR="00563D51" w:rsidRPr="004865FD" w:rsidRDefault="00563D51" w:rsidP="00B067E2">
            <w:pPr>
              <w:spacing w:after="0" w:line="240" w:lineRule="auto"/>
              <w:jc w:val="center"/>
              <w:rPr>
                <w:b/>
                <w:bCs/>
                <w:color w:val="000000"/>
                <w:sz w:val="18"/>
                <w:szCs w:val="18"/>
              </w:rPr>
            </w:pPr>
            <w:r w:rsidRPr="004865FD">
              <w:rPr>
                <w:b/>
                <w:bCs/>
                <w:color w:val="000000"/>
                <w:sz w:val="18"/>
                <w:szCs w:val="18"/>
              </w:rPr>
              <w:t>Habilidades Requeridas</w:t>
            </w:r>
          </w:p>
        </w:tc>
        <w:tc>
          <w:tcPr>
            <w:tcW w:w="2552" w:type="dxa"/>
            <w:tcBorders>
              <w:top w:val="single" w:sz="4" w:space="0" w:color="auto"/>
              <w:left w:val="nil"/>
              <w:bottom w:val="single" w:sz="4" w:space="0" w:color="auto"/>
              <w:right w:val="single" w:sz="4" w:space="0" w:color="auto"/>
            </w:tcBorders>
            <w:shd w:val="clear" w:color="000000" w:fill="E7E6E6"/>
            <w:noWrap/>
            <w:vAlign w:val="center"/>
            <w:hideMark/>
          </w:tcPr>
          <w:p w:rsidR="00563D51" w:rsidRPr="004865FD" w:rsidRDefault="00563D51" w:rsidP="00B067E2">
            <w:pPr>
              <w:spacing w:after="0" w:line="240" w:lineRule="auto"/>
              <w:ind w:left="74"/>
              <w:jc w:val="center"/>
              <w:rPr>
                <w:b/>
                <w:bCs/>
                <w:color w:val="000000"/>
                <w:sz w:val="18"/>
                <w:szCs w:val="18"/>
              </w:rPr>
            </w:pPr>
            <w:r w:rsidRPr="004865FD">
              <w:rPr>
                <w:b/>
                <w:bCs/>
                <w:color w:val="000000"/>
                <w:sz w:val="18"/>
                <w:szCs w:val="18"/>
              </w:rPr>
              <w:t>Experiencia</w:t>
            </w:r>
          </w:p>
        </w:tc>
      </w:tr>
      <w:tr w:rsidR="003F4455" w:rsidRPr="004865FD" w:rsidTr="00563D51">
        <w:trPr>
          <w:trHeight w:val="248"/>
        </w:trPr>
        <w:tc>
          <w:tcPr>
            <w:tcW w:w="1229" w:type="dxa"/>
            <w:tcBorders>
              <w:top w:val="nil"/>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Lider o Gerente del Proyecto</w:t>
            </w:r>
          </w:p>
        </w:tc>
        <w:tc>
          <w:tcPr>
            <w:tcW w:w="1561"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Gerencia y control del proyecto</w:t>
            </w:r>
          </w:p>
        </w:tc>
        <w:tc>
          <w:tcPr>
            <w:tcW w:w="1269"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3F4455">
              <w:rPr>
                <w:color w:val="000000"/>
                <w:sz w:val="18"/>
                <w:szCs w:val="18"/>
              </w:rPr>
              <w:t>Licenciado o Ingeniero con experiencia en el negocio de exploración y producción. Debe contar con título de Posgrado (Diplomados, Maestría, Ph D., certificación de PMI o Prince2)</w:t>
            </w:r>
          </w:p>
        </w:tc>
        <w:tc>
          <w:tcPr>
            <w:tcW w:w="2826"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Conocimiento en técnicas y metodologías de planificación y manejo de proyectos de tecnología de la información aplicada a la industria.</w:t>
            </w:r>
            <w:r w:rsidRPr="004865FD">
              <w:rPr>
                <w:color w:val="000000"/>
                <w:sz w:val="18"/>
                <w:szCs w:val="18"/>
              </w:rPr>
              <w:br/>
              <w:t>Conocimiento de la plataforma de productos para la administración de datos técnicos de exploración y producción.</w:t>
            </w:r>
            <w:r w:rsidRPr="004865FD">
              <w:rPr>
                <w:color w:val="000000"/>
                <w:sz w:val="18"/>
                <w:szCs w:val="18"/>
              </w:rPr>
              <w:br/>
              <w:t>Conocimiento en prácticas de administración de aplicaciones y reglas del negocio.</w:t>
            </w:r>
            <w:r w:rsidRPr="004865FD">
              <w:rPr>
                <w:color w:val="000000"/>
                <w:sz w:val="18"/>
                <w:szCs w:val="18"/>
              </w:rPr>
              <w:br/>
              <w:t>Planificador e implementador de soluciones integrales.</w:t>
            </w:r>
          </w:p>
          <w:p w:rsidR="003F4455" w:rsidRPr="004865FD" w:rsidRDefault="003F4455" w:rsidP="00B067E2">
            <w:pPr>
              <w:spacing w:after="0" w:line="240" w:lineRule="auto"/>
              <w:rPr>
                <w:color w:val="000000"/>
                <w:sz w:val="18"/>
                <w:szCs w:val="18"/>
              </w:rPr>
            </w:pPr>
            <w:r w:rsidRPr="004865FD">
              <w:rPr>
                <w:color w:val="000000"/>
                <w:sz w:val="18"/>
                <w:szCs w:val="18"/>
              </w:rPr>
              <w:t>Project Manager en temas petroleros.</w:t>
            </w:r>
            <w:r w:rsidRPr="004865FD">
              <w:rPr>
                <w:color w:val="000000"/>
                <w:sz w:val="18"/>
                <w:szCs w:val="18"/>
              </w:rPr>
              <w:br/>
              <w:t>Manejo de las comunicaciones orales y escritas.</w:t>
            </w:r>
            <w:r w:rsidRPr="004865FD">
              <w:rPr>
                <w:color w:val="000000"/>
                <w:sz w:val="18"/>
                <w:szCs w:val="18"/>
              </w:rPr>
              <w:br/>
              <w:t>Manejo de herramientas para el control del proyecto.</w:t>
            </w:r>
          </w:p>
        </w:tc>
        <w:tc>
          <w:tcPr>
            <w:tcW w:w="2552"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dirección de proyectos de administración de información hidrocarburífera técnica en exploración y producción de hidrocarburos o similar.</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dos (02) proyectos en uso de software de E&amp;P que trabajen sobre Base(s) de Datos.</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dos (02) proyectos en el uso y manejo de software para exploración y/o explotación de hidrocarburos.</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dos (02) proyectos en el uso de técnicas, metodologías de planificación y manejo de proyectos de tecnología de la información aplicada a la industria petrolera.</w:t>
            </w:r>
          </w:p>
          <w:p w:rsidR="003F4455" w:rsidRPr="004865FD" w:rsidRDefault="003F4455" w:rsidP="00B067E2">
            <w:pPr>
              <w:spacing w:after="0" w:line="240" w:lineRule="auto"/>
              <w:ind w:left="72"/>
              <w:rPr>
                <w:color w:val="000000"/>
                <w:sz w:val="18"/>
                <w:szCs w:val="18"/>
              </w:rPr>
            </w:pPr>
            <w:r w:rsidRPr="004865FD">
              <w:rPr>
                <w:color w:val="000000"/>
                <w:sz w:val="18"/>
                <w:szCs w:val="18"/>
              </w:rPr>
              <w:t xml:space="preserve">Mínima de dos (02) proyectos en planificar, implementar </w:t>
            </w:r>
            <w:r w:rsidRPr="004865FD">
              <w:rPr>
                <w:color w:val="000000"/>
                <w:sz w:val="18"/>
                <w:szCs w:val="18"/>
              </w:rPr>
              <w:lastRenderedPageBreak/>
              <w:t>soluciones integrales, manejo de las comunicaciones orales y/o escritas y manejo de herramientas para el control del proyecto.</w:t>
            </w:r>
          </w:p>
        </w:tc>
      </w:tr>
      <w:tr w:rsidR="003F4455" w:rsidRPr="004865FD" w:rsidTr="00563D51">
        <w:trPr>
          <w:trHeight w:val="53"/>
        </w:trPr>
        <w:tc>
          <w:tcPr>
            <w:tcW w:w="1229" w:type="dxa"/>
            <w:tcBorders>
              <w:top w:val="nil"/>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lastRenderedPageBreak/>
              <w:t xml:space="preserve">Lider Técnico </w:t>
            </w:r>
          </w:p>
        </w:tc>
        <w:tc>
          <w:tcPr>
            <w:tcW w:w="1561"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Preparación de la Infraestructura Tecnológica y Servicios TI</w:t>
            </w:r>
          </w:p>
        </w:tc>
        <w:tc>
          <w:tcPr>
            <w:tcW w:w="1269"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3F4455">
              <w:rPr>
                <w:color w:val="000000"/>
                <w:sz w:val="18"/>
                <w:szCs w:val="18"/>
              </w:rPr>
              <w:t>Título de Ingeniero de Sistemas, Licenciado en Informática o Electrónica. De preferencia debe contar con título de Posgrado (Diplomados, Maestría o Ph D.)</w:t>
            </w:r>
          </w:p>
        </w:tc>
        <w:tc>
          <w:tcPr>
            <w:tcW w:w="2826"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Conocimiento en técnicas y metodologías de planificación y manejo de proyectos de tecnología de la información aplicada a la industria.</w:t>
            </w:r>
            <w:r w:rsidRPr="004865FD">
              <w:rPr>
                <w:color w:val="000000"/>
                <w:sz w:val="18"/>
                <w:szCs w:val="18"/>
              </w:rPr>
              <w:br/>
              <w:t>Conocimiento de la plataforma de productos para la administración de datos técnicos de exploración y producción.</w:t>
            </w:r>
            <w:r w:rsidRPr="004865FD">
              <w:rPr>
                <w:color w:val="000000"/>
                <w:sz w:val="18"/>
                <w:szCs w:val="18"/>
              </w:rPr>
              <w:br/>
              <w:t>Conocimiento en prácticas de administración de aplicaciones y reglas del negocio.</w:t>
            </w:r>
            <w:r w:rsidRPr="004865FD">
              <w:rPr>
                <w:color w:val="000000"/>
                <w:sz w:val="18"/>
                <w:szCs w:val="18"/>
              </w:rPr>
              <w:br/>
              <w:t>Planificador e implantador de soluciones integrales.</w:t>
            </w:r>
            <w:r w:rsidRPr="004865FD">
              <w:rPr>
                <w:color w:val="000000"/>
                <w:sz w:val="18"/>
                <w:szCs w:val="18"/>
              </w:rPr>
              <w:br/>
              <w:t>Manejo de herramientas para el control del proyecto.</w:t>
            </w:r>
          </w:p>
        </w:tc>
        <w:tc>
          <w:tcPr>
            <w:tcW w:w="2552"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tecnología de información e infraestructura que hayan incluido el manejo de bases de datos para la administración de información técnica aplicadas a la industria petrolera.</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o de tres (03) proyectos en la elaboración del diseño conceptual y lógico de bases de datos aplicados a la industria petrolera según estándares internacionales.</w:t>
            </w:r>
          </w:p>
          <w:p w:rsidR="003F4455" w:rsidRPr="004865FD" w:rsidRDefault="003F4455" w:rsidP="00B067E2">
            <w:pPr>
              <w:spacing w:after="0" w:line="240" w:lineRule="auto"/>
              <w:ind w:left="72"/>
              <w:rPr>
                <w:color w:val="000000"/>
                <w:sz w:val="18"/>
                <w:szCs w:val="18"/>
              </w:rPr>
            </w:pPr>
            <w:r w:rsidRPr="004865FD">
              <w:rPr>
                <w:color w:val="000000"/>
                <w:sz w:val="18"/>
                <w:szCs w:val="18"/>
              </w:rPr>
              <w:t>Mínimo de tres (03) proyectos en el diseño e implementación de infraestructura tecnología para un banco de datos aplicado a la industria petrolera según estándares internacionales.</w:t>
            </w:r>
          </w:p>
        </w:tc>
      </w:tr>
      <w:tr w:rsidR="003F4455" w:rsidRPr="004865FD" w:rsidTr="00563D51">
        <w:trPr>
          <w:trHeight w:val="53"/>
        </w:trPr>
        <w:tc>
          <w:tcPr>
            <w:tcW w:w="1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specialista en la administración del conocimiento asociada a pozo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Preparación y transferencia del conocimiento asociada a pozos</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Licenciado o Ingeniero. De preferencia debe contar con título de Posgrado (Diplomado, Maestría o Ph D.)</w:t>
            </w:r>
          </w:p>
        </w:tc>
        <w:tc>
          <w:tcPr>
            <w:tcW w:w="28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en la administración del conocimiento asociada a pozos.</w:t>
            </w:r>
            <w:r w:rsidRPr="004865FD">
              <w:rPr>
                <w:color w:val="000000"/>
                <w:sz w:val="18"/>
                <w:szCs w:val="18"/>
              </w:rPr>
              <w:br/>
              <w:t>Conocimiento introductorio en el negocio de exploración y producción.</w:t>
            </w:r>
            <w:r w:rsidRPr="004865FD">
              <w:rPr>
                <w:color w:val="000000"/>
                <w:sz w:val="18"/>
                <w:szCs w:val="18"/>
              </w:rPr>
              <w:br/>
              <w:t>Manejo de Procedimientos.</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industria petrolera referida al Upstream (Exploración y Explotación de hidrocarburos).</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o de tres (0</w:t>
            </w:r>
            <w:r w:rsidR="00E818A4">
              <w:rPr>
                <w:color w:val="000000"/>
                <w:sz w:val="18"/>
                <w:szCs w:val="18"/>
              </w:rPr>
              <w:t>2</w:t>
            </w:r>
            <w:r w:rsidRPr="004865FD">
              <w:rPr>
                <w:color w:val="000000"/>
                <w:sz w:val="18"/>
                <w:szCs w:val="18"/>
              </w:rPr>
              <w:t>) proyectos en adquisición, procesamiento o interpretación de información de pozos.</w:t>
            </w:r>
          </w:p>
          <w:p w:rsidR="003F4455" w:rsidRPr="004865FD" w:rsidRDefault="00E818A4" w:rsidP="00B067E2">
            <w:pPr>
              <w:spacing w:after="0" w:line="240" w:lineRule="auto"/>
              <w:ind w:left="72"/>
              <w:rPr>
                <w:color w:val="000000"/>
                <w:sz w:val="18"/>
                <w:szCs w:val="18"/>
              </w:rPr>
            </w:pPr>
            <w:r>
              <w:rPr>
                <w:color w:val="000000"/>
                <w:sz w:val="18"/>
                <w:szCs w:val="18"/>
              </w:rPr>
              <w:t>Mínimo de tres (02</w:t>
            </w:r>
            <w:r w:rsidR="003F4455" w:rsidRPr="004865FD">
              <w:rPr>
                <w:color w:val="000000"/>
                <w:sz w:val="18"/>
                <w:szCs w:val="18"/>
              </w:rPr>
              <w:t>) proyectos en adquisición, procesamiento o interpretación de registros eléctricos de pozos.</w:t>
            </w:r>
          </w:p>
          <w:p w:rsidR="003F4455" w:rsidRPr="004865FD" w:rsidRDefault="003F4455" w:rsidP="00B067E2">
            <w:pPr>
              <w:spacing w:after="0" w:line="240" w:lineRule="auto"/>
              <w:ind w:left="72"/>
              <w:rPr>
                <w:color w:val="000000"/>
                <w:sz w:val="18"/>
                <w:szCs w:val="18"/>
              </w:rPr>
            </w:pPr>
            <w:r w:rsidRPr="004865FD">
              <w:rPr>
                <w:color w:val="000000"/>
                <w:sz w:val="18"/>
                <w:szCs w:val="18"/>
              </w:rPr>
              <w:t>Mínimo de tres (03) proyectos en el manejo de bases de datos de producción de campos en explotación.</w:t>
            </w:r>
          </w:p>
        </w:tc>
      </w:tr>
      <w:tr w:rsidR="003F4455" w:rsidRPr="004865FD" w:rsidTr="00563D51">
        <w:trPr>
          <w:trHeight w:val="1122"/>
        </w:trPr>
        <w:tc>
          <w:tcPr>
            <w:tcW w:w="1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specialista en la a</w:t>
            </w:r>
            <w:r w:rsidR="00926B0B">
              <w:rPr>
                <w:color w:val="000000"/>
                <w:sz w:val="18"/>
                <w:szCs w:val="18"/>
              </w:rPr>
              <w:t xml:space="preserve">dministración del </w:t>
            </w:r>
            <w:r w:rsidR="00926B0B">
              <w:rPr>
                <w:color w:val="000000"/>
                <w:sz w:val="18"/>
                <w:szCs w:val="18"/>
              </w:rPr>
              <w:lastRenderedPageBreak/>
              <w:t xml:space="preserve">conocimiento </w:t>
            </w:r>
            <w:r w:rsidRPr="004865FD">
              <w:rPr>
                <w:color w:val="000000"/>
                <w:sz w:val="18"/>
                <w:szCs w:val="18"/>
              </w:rPr>
              <w:t>a la sísmica.</w:t>
            </w:r>
          </w:p>
        </w:tc>
        <w:tc>
          <w:tcPr>
            <w:tcW w:w="1561" w:type="dxa"/>
            <w:tcBorders>
              <w:top w:val="single" w:sz="4" w:space="0" w:color="auto"/>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lastRenderedPageBreak/>
              <w:t>Preparación y transferencia del conocimiento de sísmica.</w:t>
            </w:r>
          </w:p>
        </w:tc>
        <w:tc>
          <w:tcPr>
            <w:tcW w:w="1269" w:type="dxa"/>
            <w:tcBorders>
              <w:top w:val="single" w:sz="4" w:space="0" w:color="auto"/>
              <w:left w:val="nil"/>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 xml:space="preserve">Licenciado o Ingeniero. De preferencia debe contar con título de </w:t>
            </w:r>
            <w:r w:rsidRPr="00926B0B">
              <w:rPr>
                <w:color w:val="000000"/>
                <w:sz w:val="18"/>
                <w:szCs w:val="18"/>
              </w:rPr>
              <w:lastRenderedPageBreak/>
              <w:t>Posgrado (Diplomado, Maestría o Ph D.)</w:t>
            </w:r>
          </w:p>
        </w:tc>
        <w:tc>
          <w:tcPr>
            <w:tcW w:w="2826" w:type="dxa"/>
            <w:tcBorders>
              <w:top w:val="single" w:sz="4" w:space="0" w:color="auto"/>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lastRenderedPageBreak/>
              <w:t>Experiencia en la administración del conocimiento de la sísmica.</w:t>
            </w:r>
            <w:r w:rsidRPr="004865FD">
              <w:rPr>
                <w:color w:val="000000"/>
                <w:sz w:val="18"/>
                <w:szCs w:val="18"/>
              </w:rPr>
              <w:br/>
              <w:t xml:space="preserve">Conocimiento introductorio en el negocio de exploración y </w:t>
            </w:r>
            <w:r w:rsidRPr="004865FD">
              <w:rPr>
                <w:color w:val="000000"/>
                <w:sz w:val="18"/>
                <w:szCs w:val="18"/>
              </w:rPr>
              <w:lastRenderedPageBreak/>
              <w:t>producción.</w:t>
            </w:r>
            <w:r w:rsidRPr="004865FD">
              <w:rPr>
                <w:color w:val="000000"/>
                <w:sz w:val="18"/>
                <w:szCs w:val="18"/>
              </w:rPr>
              <w:br/>
              <w:t>Manejo de Procedimientos.</w:t>
            </w:r>
          </w:p>
        </w:tc>
        <w:tc>
          <w:tcPr>
            <w:tcW w:w="2552" w:type="dxa"/>
            <w:tcBorders>
              <w:top w:val="single" w:sz="4" w:space="0" w:color="auto"/>
              <w:left w:val="nil"/>
              <w:bottom w:val="single" w:sz="4" w:space="0" w:color="auto"/>
              <w:right w:val="single" w:sz="4" w:space="0" w:color="auto"/>
            </w:tcBorders>
            <w:shd w:val="clear" w:color="auto" w:fill="auto"/>
            <w:vAlign w:val="center"/>
          </w:tcPr>
          <w:p w:rsidR="003F4455" w:rsidRPr="004865FD" w:rsidRDefault="003F4455" w:rsidP="00B067E2">
            <w:pPr>
              <w:spacing w:after="0" w:line="240" w:lineRule="auto"/>
              <w:rPr>
                <w:color w:val="000000"/>
                <w:sz w:val="18"/>
                <w:szCs w:val="18"/>
              </w:rPr>
            </w:pPr>
            <w:r w:rsidRPr="004865FD">
              <w:rPr>
                <w:color w:val="000000"/>
                <w:sz w:val="18"/>
                <w:szCs w:val="18"/>
              </w:rPr>
              <w:lastRenderedPageBreak/>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 xml:space="preserve">Mínima de tres (03) proyectos en la industria petrolera referida al Upstream </w:t>
            </w:r>
            <w:r w:rsidRPr="004865FD">
              <w:rPr>
                <w:color w:val="000000"/>
                <w:sz w:val="18"/>
                <w:szCs w:val="18"/>
              </w:rPr>
              <w:lastRenderedPageBreak/>
              <w:t>(Exploración y Explotación de hidrocarburos).</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adquisición, interpretación y procesamiento de información sísmica de campo.</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el control de calidad de información sísmica procesad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el manejo de bases de datos de información sísmica.</w:t>
            </w:r>
          </w:p>
        </w:tc>
      </w:tr>
      <w:tr w:rsidR="003F4455" w:rsidRPr="004865FD" w:rsidTr="00563D51">
        <w:trPr>
          <w:trHeight w:val="938"/>
        </w:trPr>
        <w:tc>
          <w:tcPr>
            <w:tcW w:w="1229" w:type="dxa"/>
            <w:tcBorders>
              <w:top w:val="nil"/>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lastRenderedPageBreak/>
              <w:t>Especialista en la administración del conocimiento respecto a información geoespacial</w:t>
            </w:r>
          </w:p>
        </w:tc>
        <w:tc>
          <w:tcPr>
            <w:tcW w:w="1561"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Preparación y transferencia del conocimiento de información geoespacial</w:t>
            </w:r>
          </w:p>
        </w:tc>
        <w:tc>
          <w:tcPr>
            <w:tcW w:w="1269" w:type="dxa"/>
            <w:tcBorders>
              <w:top w:val="nil"/>
              <w:left w:val="nil"/>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Título de Licenciatura o Ingeniero: Geógrafo, Geólogo, Cartógrafo o Geodesta. De preferencia debe contar con título de Posgrado (Diplomado, Maestría o Ph D.)</w:t>
            </w:r>
          </w:p>
        </w:tc>
        <w:tc>
          <w:tcPr>
            <w:tcW w:w="2826"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en la administración del conocimiento al entorno geográfico.</w:t>
            </w:r>
            <w:r w:rsidRPr="004865FD">
              <w:rPr>
                <w:color w:val="000000"/>
                <w:sz w:val="18"/>
                <w:szCs w:val="18"/>
              </w:rPr>
              <w:br/>
              <w:t>Conocimiento introductorio en el negocio de exploración y producción.</w:t>
            </w:r>
            <w:r w:rsidRPr="004865FD">
              <w:rPr>
                <w:color w:val="000000"/>
                <w:sz w:val="18"/>
                <w:szCs w:val="18"/>
              </w:rPr>
              <w:br/>
              <w:t>Manejo de procedimientos.</w:t>
            </w:r>
          </w:p>
        </w:tc>
        <w:tc>
          <w:tcPr>
            <w:tcW w:w="2552"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manejo de proyectos de sistemas de información geográfica y sensores remotos aplicada a la industria petrolera.</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elaboración de proyectos en el área del Upstream (Exploración y Explotación) utilizando Sistemas de Información Geográ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elaboración de proyectos en el área del Upstream (Exploración y Explotación) utilizando técnicas de sensores remotos.</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manejo de bases de datos espaciales referidas a información hidrocarburífera y cultural.</w:t>
            </w:r>
          </w:p>
        </w:tc>
      </w:tr>
      <w:tr w:rsidR="003F4455" w:rsidRPr="004865FD" w:rsidTr="00563D51">
        <w:trPr>
          <w:trHeight w:val="1146"/>
        </w:trPr>
        <w:tc>
          <w:tcPr>
            <w:tcW w:w="1229" w:type="dxa"/>
            <w:tcBorders>
              <w:top w:val="nil"/>
              <w:left w:val="single" w:sz="4" w:space="0" w:color="auto"/>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Geólogo para la validación del conocimiento asociada a pozos</w:t>
            </w:r>
          </w:p>
        </w:tc>
        <w:tc>
          <w:tcPr>
            <w:tcW w:w="1561"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Validación del conocimiento asociada a pozos</w:t>
            </w:r>
          </w:p>
        </w:tc>
        <w:tc>
          <w:tcPr>
            <w:tcW w:w="1269" w:type="dxa"/>
            <w:tcBorders>
              <w:top w:val="nil"/>
              <w:left w:val="nil"/>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Ingeniero o Licenciado</w:t>
            </w:r>
          </w:p>
        </w:tc>
        <w:tc>
          <w:tcPr>
            <w:tcW w:w="2826"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en conocimiento asociada a pozos.</w:t>
            </w:r>
            <w:r w:rsidRPr="004865FD">
              <w:rPr>
                <w:color w:val="000000"/>
                <w:sz w:val="18"/>
                <w:szCs w:val="18"/>
              </w:rPr>
              <w:br/>
              <w:t>Conocimientos avanzados en el negocio de exploración y producción.</w:t>
            </w:r>
          </w:p>
        </w:tc>
        <w:tc>
          <w:tcPr>
            <w:tcW w:w="2552"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industria petrolera referida al Upstream (Exploración y Explotación de hidrocarburos).</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adquisición, procesamiento o interpretación de información de pozos.</w:t>
            </w:r>
          </w:p>
          <w:p w:rsidR="003F4455" w:rsidRPr="004865FD" w:rsidRDefault="003F4455" w:rsidP="00B067E2">
            <w:pPr>
              <w:spacing w:after="0" w:line="240" w:lineRule="auto"/>
              <w:ind w:left="72"/>
              <w:rPr>
                <w:color w:val="000000"/>
                <w:sz w:val="18"/>
                <w:szCs w:val="18"/>
              </w:rPr>
            </w:pPr>
            <w:r w:rsidRPr="004865FD">
              <w:rPr>
                <w:color w:val="000000"/>
                <w:sz w:val="18"/>
                <w:szCs w:val="18"/>
              </w:rPr>
              <w:t xml:space="preserve">Mínima de tres (03) proyectos en adquisición, procesamiento </w:t>
            </w:r>
            <w:r w:rsidRPr="004865FD">
              <w:rPr>
                <w:color w:val="000000"/>
                <w:sz w:val="18"/>
                <w:szCs w:val="18"/>
              </w:rPr>
              <w:lastRenderedPageBreak/>
              <w:t>o interpretación de registros eléctricos de pozos.</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dos (02) proyectos en el manejo de bases de datos de producción de campos en explotación.</w:t>
            </w:r>
          </w:p>
        </w:tc>
      </w:tr>
      <w:tr w:rsidR="003F4455" w:rsidRPr="004865FD" w:rsidTr="00563D51">
        <w:trPr>
          <w:trHeight w:val="1285"/>
        </w:trPr>
        <w:tc>
          <w:tcPr>
            <w:tcW w:w="1229" w:type="dxa"/>
            <w:tcBorders>
              <w:top w:val="nil"/>
              <w:left w:val="single" w:sz="4" w:space="0" w:color="auto"/>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lastRenderedPageBreak/>
              <w:t>Geofísico para la validación de la sísmica</w:t>
            </w:r>
          </w:p>
        </w:tc>
        <w:tc>
          <w:tcPr>
            <w:tcW w:w="1561"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Validación de la sísmica</w:t>
            </w:r>
          </w:p>
        </w:tc>
        <w:tc>
          <w:tcPr>
            <w:tcW w:w="1269" w:type="dxa"/>
            <w:tcBorders>
              <w:top w:val="nil"/>
              <w:left w:val="nil"/>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Ingeniero o Licenciado en Geología o ramas afines.</w:t>
            </w:r>
          </w:p>
        </w:tc>
        <w:tc>
          <w:tcPr>
            <w:tcW w:w="2826"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en conocimiento de sísmica.</w:t>
            </w:r>
            <w:r w:rsidRPr="004865FD">
              <w:rPr>
                <w:color w:val="000000"/>
                <w:sz w:val="18"/>
                <w:szCs w:val="18"/>
              </w:rPr>
              <w:br/>
              <w:t>Conocimientos avanzados en el negocio de exploración y producción.</w:t>
            </w:r>
          </w:p>
        </w:tc>
        <w:tc>
          <w:tcPr>
            <w:tcW w:w="2552"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industria petrolera referida al Upstream (Exploración y Explotación de hidrocarburos).</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adquisición, interpretación y procesamiento de información sísmica de campo.</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el control de calidad de información sísmica procesad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dos (02) proyectos en el manejo de bases de datos de información sísmica.</w:t>
            </w:r>
          </w:p>
        </w:tc>
      </w:tr>
      <w:tr w:rsidR="003F4455" w:rsidRPr="004865FD" w:rsidTr="00563D51">
        <w:trPr>
          <w:trHeight w:val="419"/>
        </w:trPr>
        <w:tc>
          <w:tcPr>
            <w:tcW w:w="1229" w:type="dxa"/>
            <w:tcBorders>
              <w:top w:val="nil"/>
              <w:left w:val="single" w:sz="4" w:space="0" w:color="auto"/>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specialista en gestión documental técnica</w:t>
            </w:r>
          </w:p>
        </w:tc>
        <w:tc>
          <w:tcPr>
            <w:tcW w:w="1561"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Gestión Documental y datos.</w:t>
            </w:r>
          </w:p>
          <w:p w:rsidR="003F4455" w:rsidRPr="004865FD" w:rsidRDefault="003F4455" w:rsidP="00B067E2">
            <w:pPr>
              <w:spacing w:after="0" w:line="240" w:lineRule="auto"/>
              <w:rPr>
                <w:color w:val="000000"/>
                <w:sz w:val="18"/>
                <w:szCs w:val="18"/>
              </w:rPr>
            </w:pPr>
          </w:p>
          <w:p w:rsidR="003F4455" w:rsidRPr="004865FD" w:rsidRDefault="003F4455" w:rsidP="00B067E2">
            <w:pPr>
              <w:spacing w:after="0" w:line="240" w:lineRule="auto"/>
              <w:rPr>
                <w:color w:val="000000"/>
                <w:sz w:val="18"/>
                <w:szCs w:val="18"/>
              </w:rPr>
            </w:pPr>
            <w:r w:rsidRPr="004865FD">
              <w:rPr>
                <w:color w:val="000000"/>
                <w:sz w:val="18"/>
                <w:szCs w:val="18"/>
              </w:rPr>
              <w:t>Preparación del Manual de Recepción</w:t>
            </w:r>
          </w:p>
        </w:tc>
        <w:tc>
          <w:tcPr>
            <w:tcW w:w="1269" w:type="dxa"/>
            <w:tcBorders>
              <w:top w:val="nil"/>
              <w:left w:val="nil"/>
              <w:bottom w:val="single" w:sz="4" w:space="0" w:color="auto"/>
              <w:right w:val="single" w:sz="4" w:space="0" w:color="auto"/>
            </w:tcBorders>
            <w:shd w:val="clear" w:color="auto" w:fill="auto"/>
            <w:vAlign w:val="center"/>
            <w:hideMark/>
          </w:tcPr>
          <w:p w:rsidR="003F4455" w:rsidRPr="004865FD" w:rsidRDefault="00926B0B" w:rsidP="00B067E2">
            <w:pPr>
              <w:spacing w:after="0" w:line="240" w:lineRule="auto"/>
              <w:rPr>
                <w:color w:val="000000"/>
                <w:sz w:val="18"/>
                <w:szCs w:val="18"/>
              </w:rPr>
            </w:pPr>
            <w:r w:rsidRPr="00926B0B">
              <w:rPr>
                <w:color w:val="000000"/>
                <w:sz w:val="18"/>
                <w:szCs w:val="18"/>
              </w:rPr>
              <w:t>Título de Licenciado o Ingeniero</w:t>
            </w:r>
          </w:p>
        </w:tc>
        <w:tc>
          <w:tcPr>
            <w:tcW w:w="2826"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en la elaboración del manual de recepción de información hidrocarburífera en un banco de datos.</w:t>
            </w:r>
          </w:p>
          <w:p w:rsidR="003F4455" w:rsidRPr="004865FD" w:rsidRDefault="003F4455" w:rsidP="00B067E2">
            <w:pPr>
              <w:spacing w:after="0" w:line="240" w:lineRule="auto"/>
              <w:rPr>
                <w:color w:val="000000"/>
                <w:sz w:val="18"/>
                <w:szCs w:val="18"/>
              </w:rPr>
            </w:pPr>
            <w:r w:rsidRPr="004865FD">
              <w:rPr>
                <w:color w:val="000000"/>
                <w:sz w:val="18"/>
                <w:szCs w:val="18"/>
              </w:rPr>
              <w:t>Project Manager en temas petroleros.</w:t>
            </w:r>
          </w:p>
        </w:tc>
        <w:tc>
          <w:tcPr>
            <w:tcW w:w="2552" w:type="dxa"/>
            <w:tcBorders>
              <w:top w:val="nil"/>
              <w:left w:val="nil"/>
              <w:bottom w:val="single" w:sz="4" w:space="0" w:color="auto"/>
              <w:right w:val="single" w:sz="4" w:space="0" w:color="auto"/>
            </w:tcBorders>
            <w:shd w:val="clear" w:color="auto" w:fill="auto"/>
            <w:vAlign w:val="center"/>
            <w:hideMark/>
          </w:tcPr>
          <w:p w:rsidR="003F4455" w:rsidRPr="004865FD" w:rsidRDefault="003F4455" w:rsidP="00B067E2">
            <w:pPr>
              <w:spacing w:after="0" w:line="240" w:lineRule="auto"/>
              <w:rPr>
                <w:color w:val="000000"/>
                <w:sz w:val="18"/>
                <w:szCs w:val="18"/>
              </w:rPr>
            </w:pPr>
            <w:r w:rsidRPr="004865FD">
              <w:rPr>
                <w:color w:val="000000"/>
                <w:sz w:val="18"/>
                <w:szCs w:val="18"/>
              </w:rPr>
              <w:t>Experiencia general:</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administración de archivos especializados de información técnica referida al Upstream (Exploración y Explotación de hidrocarburos).</w:t>
            </w:r>
          </w:p>
          <w:p w:rsidR="003F4455" w:rsidRPr="004865FD" w:rsidRDefault="003F4455" w:rsidP="00B067E2">
            <w:pPr>
              <w:spacing w:after="0" w:line="240" w:lineRule="auto"/>
              <w:rPr>
                <w:color w:val="000000"/>
                <w:sz w:val="18"/>
                <w:szCs w:val="18"/>
              </w:rPr>
            </w:pPr>
            <w:r w:rsidRPr="004865FD">
              <w:rPr>
                <w:color w:val="000000"/>
                <w:sz w:val="18"/>
                <w:szCs w:val="18"/>
              </w:rPr>
              <w:t>Experiencia específica:</w:t>
            </w:r>
          </w:p>
          <w:p w:rsidR="003F4455" w:rsidRPr="004865FD" w:rsidRDefault="003F4455" w:rsidP="00B067E2">
            <w:pPr>
              <w:spacing w:after="0" w:line="240" w:lineRule="auto"/>
              <w:ind w:left="72"/>
              <w:rPr>
                <w:color w:val="000000"/>
                <w:sz w:val="18"/>
                <w:szCs w:val="18"/>
              </w:rPr>
            </w:pPr>
            <w:r w:rsidRPr="004865FD">
              <w:rPr>
                <w:color w:val="000000"/>
                <w:sz w:val="18"/>
                <w:szCs w:val="18"/>
              </w:rPr>
              <w:t>Mínima de tres (03) proyectos en la elaboración manuales de recepción y/o entrega de información técnica referidas al Upstream (Exploración y Explotación de hidrocarburos).</w:t>
            </w:r>
          </w:p>
          <w:p w:rsidR="003F4455" w:rsidRPr="004865FD" w:rsidRDefault="003F4455" w:rsidP="00B067E2">
            <w:pPr>
              <w:spacing w:after="0" w:line="240" w:lineRule="auto"/>
              <w:ind w:left="72"/>
              <w:rPr>
                <w:color w:val="000000"/>
                <w:sz w:val="18"/>
                <w:szCs w:val="18"/>
              </w:rPr>
            </w:pPr>
            <w:r w:rsidRPr="004865FD">
              <w:rPr>
                <w:color w:val="000000"/>
                <w:sz w:val="18"/>
                <w:szCs w:val="18"/>
              </w:rPr>
              <w:t>Mínimo de dos (02) proyectos en sistemas informáticos, sistemas de archivo documental o gestión documental.</w:t>
            </w:r>
          </w:p>
          <w:p w:rsidR="003F4455" w:rsidRPr="004865FD" w:rsidRDefault="003F4455" w:rsidP="00B067E2">
            <w:pPr>
              <w:spacing w:after="0" w:line="240" w:lineRule="auto"/>
              <w:ind w:left="72"/>
              <w:rPr>
                <w:color w:val="000000"/>
                <w:sz w:val="18"/>
                <w:szCs w:val="18"/>
              </w:rPr>
            </w:pPr>
            <w:r w:rsidRPr="004865FD">
              <w:rPr>
                <w:color w:val="000000"/>
                <w:sz w:val="18"/>
                <w:szCs w:val="18"/>
              </w:rPr>
              <w:t>Mínimo de dos (02) proyectos en manejo de bases de datos.</w:t>
            </w:r>
          </w:p>
        </w:tc>
      </w:tr>
    </w:tbl>
    <w:p w:rsidR="00563D51" w:rsidRPr="004865FD" w:rsidRDefault="000B0117" w:rsidP="00D11E85">
      <w:pPr>
        <w:pStyle w:val="Ttulo2"/>
        <w:numPr>
          <w:ilvl w:val="3"/>
          <w:numId w:val="11"/>
        </w:numPr>
        <w:spacing w:after="240"/>
        <w:ind w:left="567" w:hanging="567"/>
        <w:rPr>
          <w:rFonts w:asciiTheme="minorHAnsi" w:hAnsiTheme="minorHAnsi"/>
        </w:rPr>
      </w:pPr>
      <w:bookmarkStart w:id="292" w:name="_Toc460513748"/>
      <w:bookmarkStart w:id="293" w:name="_Toc462212319"/>
      <w:bookmarkStart w:id="294" w:name="_Toc453087381"/>
      <w:r>
        <w:rPr>
          <w:rFonts w:asciiTheme="minorHAnsi" w:hAnsiTheme="minorHAnsi"/>
        </w:rPr>
        <w:t>SEGUROS</w:t>
      </w:r>
      <w:bookmarkEnd w:id="292"/>
      <w:bookmarkEnd w:id="293"/>
    </w:p>
    <w:p w:rsidR="00563D51" w:rsidRPr="004865FD" w:rsidRDefault="00563D51" w:rsidP="000B0117">
      <w:pPr>
        <w:pStyle w:val="Ttulo3"/>
        <w:rPr>
          <w:rFonts w:asciiTheme="minorHAnsi" w:hAnsiTheme="minorHAnsi" w:cs="Times New Roman"/>
          <w:sz w:val="22"/>
          <w:szCs w:val="22"/>
          <w:lang w:eastAsia="es-BO"/>
        </w:rPr>
      </w:pPr>
      <w:bookmarkStart w:id="295" w:name="_Toc460513749"/>
      <w:bookmarkStart w:id="296" w:name="_Toc462212320"/>
      <w:r w:rsidRPr="004865FD">
        <w:rPr>
          <w:rFonts w:asciiTheme="minorHAnsi" w:hAnsiTheme="minorHAnsi" w:cs="Times New Roman"/>
          <w:sz w:val="22"/>
          <w:szCs w:val="22"/>
          <w:lang w:eastAsia="es-BO"/>
        </w:rPr>
        <w:t>CLAÚSULA DE SEGUROS</w:t>
      </w:r>
      <w:bookmarkEnd w:id="294"/>
      <w:bookmarkEnd w:id="295"/>
      <w:bookmarkEnd w:id="296"/>
      <w:r w:rsidRPr="004865FD">
        <w:rPr>
          <w:rFonts w:asciiTheme="minorHAnsi" w:hAnsiTheme="minorHAnsi" w:cs="Times New Roman"/>
          <w:sz w:val="22"/>
          <w:szCs w:val="22"/>
          <w:lang w:eastAsia="es-BO"/>
        </w:rPr>
        <w:t xml:space="preserve"> </w:t>
      </w:r>
    </w:p>
    <w:p w:rsidR="00563D51" w:rsidRPr="004865FD" w:rsidRDefault="00563D51" w:rsidP="000B0117">
      <w:pPr>
        <w:pStyle w:val="Default"/>
        <w:jc w:val="both"/>
        <w:rPr>
          <w:rFonts w:asciiTheme="minorHAnsi" w:hAnsiTheme="minorHAnsi" w:cs="Times New Roman"/>
          <w:color w:val="auto"/>
          <w:sz w:val="22"/>
          <w:szCs w:val="22"/>
          <w:lang w:eastAsia="es-BO"/>
        </w:rPr>
      </w:pPr>
      <w:r w:rsidRPr="004865FD">
        <w:rPr>
          <w:rFonts w:asciiTheme="minorHAnsi" w:hAnsiTheme="minorHAnsi" w:cs="Times New Roman"/>
          <w:color w:val="auto"/>
          <w:sz w:val="22"/>
          <w:szCs w:val="22"/>
          <w:lang w:eastAsia="es-BO"/>
        </w:rPr>
        <w:t>La empresa adjudicada, deberá presentar y mantener vigente de forma ininterrumpida durante todo el periodo del contrato la Póliza de Seguro especificada a continuación:</w:t>
      </w:r>
    </w:p>
    <w:p w:rsidR="00563D51" w:rsidRPr="004865FD" w:rsidRDefault="00563D51" w:rsidP="000B0117">
      <w:pPr>
        <w:pStyle w:val="Ttulo3"/>
        <w:rPr>
          <w:rFonts w:asciiTheme="minorHAnsi" w:hAnsiTheme="minorHAnsi" w:cs="Times New Roman"/>
          <w:sz w:val="22"/>
          <w:szCs w:val="22"/>
          <w:lang w:eastAsia="es-BO"/>
        </w:rPr>
      </w:pPr>
      <w:bookmarkStart w:id="297" w:name="_Toc453087382"/>
      <w:bookmarkStart w:id="298" w:name="_Toc460513750"/>
      <w:bookmarkStart w:id="299" w:name="_Toc462212321"/>
      <w:r w:rsidRPr="004865FD">
        <w:rPr>
          <w:rFonts w:asciiTheme="minorHAnsi" w:hAnsiTheme="minorHAnsi" w:cs="Times New Roman"/>
          <w:sz w:val="22"/>
          <w:szCs w:val="22"/>
          <w:lang w:eastAsia="es-BO"/>
        </w:rPr>
        <w:lastRenderedPageBreak/>
        <w:t>PÓLIZA DE ACCIDENTES PERSONALES.</w:t>
      </w:r>
      <w:bookmarkEnd w:id="297"/>
      <w:bookmarkEnd w:id="298"/>
      <w:bookmarkEnd w:id="299"/>
      <w:r w:rsidRPr="004865FD">
        <w:rPr>
          <w:rFonts w:asciiTheme="minorHAnsi" w:hAnsiTheme="minorHAnsi" w:cs="Times New Roman"/>
          <w:sz w:val="22"/>
          <w:szCs w:val="22"/>
          <w:lang w:eastAsia="es-BO"/>
        </w:rPr>
        <w:t xml:space="preserve"> </w:t>
      </w:r>
    </w:p>
    <w:p w:rsidR="00563D51" w:rsidRPr="004865FD" w:rsidRDefault="00563D51" w:rsidP="000B0117">
      <w:pPr>
        <w:rPr>
          <w:lang w:eastAsia="es-BO"/>
        </w:rPr>
      </w:pPr>
      <w:r w:rsidRPr="004865FD">
        <w:rPr>
          <w:lang w:eastAsia="es-BO"/>
        </w:rPr>
        <w:t xml:space="preserve">Los funcionarios de la empresa adjudicada, deberán estar cubiertos a bajo el Seguro de Accidentes Personales (que cubre gastos médicos, invalides parcial permanente, invalidez total permanente y muerte), por lesiones corporales sufridos como consecuencia directa e inmediata de los accidentes que ocurran en el desempeño de su trabajo. </w:t>
      </w:r>
    </w:p>
    <w:p w:rsidR="00563D51" w:rsidRPr="004865FD" w:rsidRDefault="00563D51" w:rsidP="00D866BC">
      <w:pPr>
        <w:pStyle w:val="Ttulo2"/>
        <w:rPr>
          <w:rFonts w:asciiTheme="minorHAnsi" w:hAnsiTheme="minorHAnsi" w:cs="Times New Roman"/>
          <w:sz w:val="22"/>
          <w:szCs w:val="22"/>
          <w:lang w:eastAsia="es-BO"/>
        </w:rPr>
      </w:pPr>
      <w:bookmarkStart w:id="300" w:name="_Toc453087383"/>
      <w:bookmarkStart w:id="301" w:name="_Toc460513751"/>
      <w:bookmarkStart w:id="302" w:name="_Toc462212322"/>
      <w:r w:rsidRPr="004865FD">
        <w:rPr>
          <w:rFonts w:asciiTheme="minorHAnsi" w:hAnsiTheme="minorHAnsi" w:cs="Times New Roman"/>
          <w:sz w:val="22"/>
          <w:szCs w:val="22"/>
          <w:lang w:eastAsia="es-BO"/>
        </w:rPr>
        <w:t>CONDICIONES ADICIONALES</w:t>
      </w:r>
      <w:bookmarkEnd w:id="300"/>
      <w:bookmarkEnd w:id="301"/>
      <w:bookmarkEnd w:id="302"/>
    </w:p>
    <w:p w:rsidR="00563D51" w:rsidRPr="004865FD" w:rsidRDefault="00563D51" w:rsidP="00D11E85">
      <w:pPr>
        <w:numPr>
          <w:ilvl w:val="0"/>
          <w:numId w:val="15"/>
        </w:numPr>
        <w:spacing w:after="0" w:line="240" w:lineRule="auto"/>
        <w:ind w:left="567" w:hanging="567"/>
        <w:rPr>
          <w:lang w:eastAsia="es-BO"/>
        </w:rPr>
      </w:pPr>
      <w:r w:rsidRPr="004865FD">
        <w:rPr>
          <w:lang w:eastAsia="es-BO"/>
        </w:rPr>
        <w:t xml:space="preserve">De suspenderse por cualquier razón la vigencia o cobertura de la Póliza nominada precedentemente, o bien se presente la existencias de eventos no cubiertos por la misma; La empresa y/o contratista adjudicado se hace enteramente responsable frente a YPFB por todos los accidentes que puedan  sufrir y/o ocasionar en el desempeño de sus funciones.  </w:t>
      </w:r>
    </w:p>
    <w:p w:rsidR="00563D51" w:rsidRPr="004865FD" w:rsidRDefault="00563D51" w:rsidP="00D11E85">
      <w:pPr>
        <w:numPr>
          <w:ilvl w:val="0"/>
          <w:numId w:val="15"/>
        </w:numPr>
        <w:spacing w:after="0" w:line="240" w:lineRule="auto"/>
        <w:ind w:left="567" w:hanging="567"/>
        <w:rPr>
          <w:lang w:eastAsia="es-BO"/>
        </w:rPr>
      </w:pPr>
      <w:r w:rsidRPr="004865FD">
        <w:rPr>
          <w:lang w:eastAsia="es-BO"/>
        </w:rPr>
        <w:t>La empresa adjudicad</w:t>
      </w:r>
      <w:r w:rsidR="00B90D6D">
        <w:rPr>
          <w:lang w:eastAsia="es-BO"/>
        </w:rPr>
        <w:t>a</w:t>
      </w:r>
      <w:r w:rsidRPr="004865FD">
        <w:rPr>
          <w:lang w:eastAsia="es-BO"/>
        </w:rPr>
        <w:t>, deberá entregar una copia de la citada póliza a YPFB antes de la suscripción del contrato.</w:t>
      </w:r>
    </w:p>
    <w:p w:rsidR="00563D51" w:rsidRPr="00BA78EF" w:rsidRDefault="00563D51" w:rsidP="00D11E85">
      <w:pPr>
        <w:pStyle w:val="Ttulo2"/>
        <w:numPr>
          <w:ilvl w:val="3"/>
          <w:numId w:val="11"/>
        </w:numPr>
        <w:ind w:left="567" w:hanging="567"/>
        <w:rPr>
          <w:rFonts w:asciiTheme="minorHAnsi" w:hAnsiTheme="minorHAnsi"/>
        </w:rPr>
      </w:pPr>
      <w:bookmarkStart w:id="303" w:name="_Toc453087388"/>
      <w:bookmarkStart w:id="304" w:name="_Toc460513756"/>
      <w:bookmarkStart w:id="305" w:name="_Toc462212323"/>
      <w:r w:rsidRPr="00BA78EF">
        <w:rPr>
          <w:rFonts w:asciiTheme="minorHAnsi" w:hAnsiTheme="minorHAnsi"/>
        </w:rPr>
        <w:t>TRIBUTOS:</w:t>
      </w:r>
      <w:bookmarkEnd w:id="303"/>
      <w:bookmarkEnd w:id="304"/>
      <w:bookmarkEnd w:id="305"/>
    </w:p>
    <w:p w:rsidR="00563D51" w:rsidRPr="004865FD" w:rsidRDefault="00563D51" w:rsidP="00D866BC">
      <w:pPr>
        <w:spacing w:after="0" w:line="240" w:lineRule="auto"/>
        <w:rPr>
          <w:lang w:eastAsia="es-BO"/>
        </w:rPr>
      </w:pPr>
      <w:r w:rsidRPr="004865FD">
        <w:rPr>
          <w:lang w:eastAsia="es-BO"/>
        </w:rPr>
        <w:t>El proponente declara que todos los tributos vigentes a la fecha y que puedan originarse directa o indirectamente en aplicación del contrato, son de su responsabilidad, no correspondiendo ningún reclamo posterior.</w:t>
      </w:r>
    </w:p>
    <w:p w:rsidR="00563D51" w:rsidRPr="00BA78EF" w:rsidRDefault="00563D51" w:rsidP="00D11E85">
      <w:pPr>
        <w:pStyle w:val="Ttulo2"/>
        <w:numPr>
          <w:ilvl w:val="3"/>
          <w:numId w:val="11"/>
        </w:numPr>
        <w:ind w:left="567" w:hanging="567"/>
        <w:rPr>
          <w:rFonts w:asciiTheme="minorHAnsi" w:hAnsiTheme="minorHAnsi"/>
        </w:rPr>
      </w:pPr>
      <w:bookmarkStart w:id="306" w:name="_Toc460513757"/>
      <w:bookmarkStart w:id="307" w:name="_Toc462212324"/>
      <w:r w:rsidRPr="00BA78EF">
        <w:rPr>
          <w:rFonts w:asciiTheme="minorHAnsi" w:hAnsiTheme="minorHAnsi"/>
        </w:rPr>
        <w:t>FACTURACIÓN:</w:t>
      </w:r>
      <w:bookmarkEnd w:id="306"/>
      <w:bookmarkEnd w:id="307"/>
    </w:p>
    <w:p w:rsidR="00563D51" w:rsidRPr="004865FD" w:rsidRDefault="00563D51" w:rsidP="00D11E85">
      <w:pPr>
        <w:numPr>
          <w:ilvl w:val="0"/>
          <w:numId w:val="14"/>
        </w:numPr>
        <w:spacing w:line="240" w:lineRule="auto"/>
        <w:ind w:left="567" w:hanging="567"/>
        <w:rPr>
          <w:lang w:eastAsia="es-BO"/>
        </w:rPr>
      </w:pPr>
      <w:r w:rsidRPr="004865FD">
        <w:rPr>
          <w:lang w:eastAsia="es-BO"/>
        </w:rPr>
        <w:t xml:space="preserve">La factura debe ser emitida de acuerdo a normativa vigente a nombre de Yacimientos Petrolíferos Fiscales Bolivianos consignando el Número de Identificación Tributaria (NIT) 1020269020. </w:t>
      </w:r>
    </w:p>
    <w:p w:rsidR="00563D51" w:rsidRPr="004865FD" w:rsidRDefault="00563D51" w:rsidP="00D11E85">
      <w:pPr>
        <w:numPr>
          <w:ilvl w:val="0"/>
          <w:numId w:val="14"/>
        </w:numPr>
        <w:spacing w:line="240" w:lineRule="auto"/>
        <w:ind w:left="567" w:hanging="567"/>
        <w:rPr>
          <w:lang w:eastAsia="es-BO"/>
        </w:rPr>
      </w:pPr>
      <w:r w:rsidRPr="004865FD">
        <w:rPr>
          <w:lang w:eastAsia="es-BO"/>
        </w:rPr>
        <w:t xml:space="preserve">La factura deberá emitirse en el momento que finalice la ejecución o la prestación efectiva del servicio o a momento de percibir el pago total o parcial, lo que ocurra primero, sin deducir las multas ni otros cargos. </w:t>
      </w:r>
    </w:p>
    <w:p w:rsidR="00563D51" w:rsidRPr="004865FD" w:rsidRDefault="00563D51" w:rsidP="00D11E85">
      <w:pPr>
        <w:numPr>
          <w:ilvl w:val="0"/>
          <w:numId w:val="14"/>
        </w:numPr>
        <w:spacing w:line="240" w:lineRule="auto"/>
        <w:ind w:left="567" w:hanging="567"/>
        <w:rPr>
          <w:lang w:eastAsia="es-BO"/>
        </w:rPr>
      </w:pPr>
      <w:r w:rsidRPr="004865FD">
        <w:rPr>
          <w:lang w:eastAsia="es-BO"/>
        </w:rPr>
        <w:t>Los proponentes deberán presentar el certificado de inscripción en el Padrón Nacional de Contribuyentes con el domicilio fiscal debidamente actualizado, así como fotocopia de la dosificación de facturas cuya actividad guarde directa relación con el objeto del contrato.</w:t>
      </w:r>
    </w:p>
    <w:p w:rsidR="00563D51" w:rsidRPr="004865FD" w:rsidRDefault="00563D51" w:rsidP="00D11E85">
      <w:pPr>
        <w:numPr>
          <w:ilvl w:val="0"/>
          <w:numId w:val="14"/>
        </w:numPr>
        <w:spacing w:line="240" w:lineRule="auto"/>
        <w:ind w:left="567" w:hanging="567"/>
        <w:rPr>
          <w:lang w:eastAsia="es-BO"/>
        </w:rPr>
      </w:pPr>
      <w:r w:rsidRPr="004865FD">
        <w:rPr>
          <w:lang w:eastAsia="es-BO"/>
        </w:rPr>
        <w:t>En caso de otorgarse un anticipo el contratado está obligado a emitir factura a momento del pago.</w:t>
      </w:r>
    </w:p>
    <w:p w:rsidR="00563D51" w:rsidRPr="00BA78EF" w:rsidRDefault="00563D51" w:rsidP="00D11E85">
      <w:pPr>
        <w:pStyle w:val="Ttulo2"/>
        <w:numPr>
          <w:ilvl w:val="3"/>
          <w:numId w:val="11"/>
        </w:numPr>
        <w:ind w:left="567" w:hanging="567"/>
        <w:rPr>
          <w:rFonts w:asciiTheme="minorHAnsi" w:hAnsiTheme="minorHAnsi"/>
        </w:rPr>
      </w:pPr>
      <w:bookmarkStart w:id="308" w:name="_Toc453087389"/>
      <w:bookmarkStart w:id="309" w:name="_Toc460513758"/>
      <w:bookmarkStart w:id="310" w:name="_Toc462212325"/>
      <w:r w:rsidRPr="00BA78EF">
        <w:rPr>
          <w:rFonts w:asciiTheme="minorHAnsi" w:hAnsiTheme="minorHAnsi"/>
        </w:rPr>
        <w:t>MULTAS</w:t>
      </w:r>
      <w:bookmarkEnd w:id="308"/>
      <w:bookmarkEnd w:id="309"/>
      <w:bookmarkEnd w:id="310"/>
    </w:p>
    <w:p w:rsidR="00563D51" w:rsidRPr="004865FD" w:rsidRDefault="00563D51" w:rsidP="00BA78EF">
      <w:r w:rsidRPr="004865FD">
        <w:t xml:space="preserve">La contraparte determinará la aplicación de multas cuando el proveedor no entregare los documentos establecidos en el </w:t>
      </w:r>
      <w:r w:rsidR="00DA1443">
        <w:t>capítulo</w:t>
      </w:r>
      <w:r w:rsidR="00DA1443" w:rsidRPr="004865FD">
        <w:t xml:space="preserve"> </w:t>
      </w:r>
      <w:r w:rsidR="00DA1443">
        <w:t>I</w:t>
      </w:r>
      <w:r w:rsidRPr="004865FD">
        <w:t xml:space="preserve">) Plan de Trabajo, conforme a los plazos previstos. La multa será del (0,5 %) por día de retraso injustificado sobre el monto de cada uno de los productos entregables referente a los componentes de acuerdo al Plan de Trabajo presentado y aprobado por YPFB. </w:t>
      </w:r>
    </w:p>
    <w:p w:rsidR="00563D51" w:rsidRPr="004865FD" w:rsidRDefault="00563D51" w:rsidP="00BA78EF">
      <w:r w:rsidRPr="004865FD">
        <w:t xml:space="preserve">El acumulado de multas aplicadas durante el contrato no podrá superar el 20% de los productos entregables referente a los componentes, tampoco superar el 20 % del monto total de contrato. </w:t>
      </w:r>
    </w:p>
    <w:p w:rsidR="004865FD" w:rsidRPr="00BA78EF" w:rsidRDefault="004865FD" w:rsidP="00D11E85">
      <w:pPr>
        <w:pStyle w:val="Ttulo2"/>
        <w:numPr>
          <w:ilvl w:val="3"/>
          <w:numId w:val="11"/>
        </w:numPr>
        <w:ind w:left="567" w:hanging="567"/>
        <w:rPr>
          <w:rFonts w:asciiTheme="minorHAnsi" w:hAnsiTheme="minorHAnsi"/>
        </w:rPr>
      </w:pPr>
      <w:bookmarkStart w:id="311" w:name="_Toc453087390"/>
      <w:bookmarkStart w:id="312" w:name="_Toc460513759"/>
      <w:bookmarkStart w:id="313" w:name="_Toc462212326"/>
      <w:r w:rsidRPr="00BA78EF">
        <w:rPr>
          <w:rFonts w:asciiTheme="minorHAnsi" w:hAnsiTheme="minorHAnsi"/>
        </w:rPr>
        <w:lastRenderedPageBreak/>
        <w:t>CUADRO GUÍA DE CRITERIOS Y ASIGNACIÓN DE PUNTAJES:</w:t>
      </w:r>
      <w:bookmarkEnd w:id="311"/>
      <w:bookmarkEnd w:id="312"/>
      <w:bookmarkEnd w:id="313"/>
    </w:p>
    <w:p w:rsidR="004865FD" w:rsidRPr="004865FD" w:rsidRDefault="004865FD" w:rsidP="004865FD">
      <w:pPr>
        <w:rPr>
          <w:rFonts w:cs="Calibri"/>
          <w:b/>
          <w:sz w:val="18"/>
          <w:szCs w:val="18"/>
        </w:rPr>
      </w:pPr>
    </w:p>
    <w:tbl>
      <w:tblPr>
        <w:tblW w:w="48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975"/>
        <w:gridCol w:w="341"/>
        <w:gridCol w:w="1775"/>
        <w:gridCol w:w="2663"/>
      </w:tblGrid>
      <w:tr w:rsidR="00A70764" w:rsidRPr="004865FD" w:rsidTr="00F17A26">
        <w:trPr>
          <w:trHeight w:val="283"/>
          <w:jc w:val="center"/>
        </w:trPr>
        <w:tc>
          <w:tcPr>
            <w:tcW w:w="2270" w:type="pct"/>
            <w:shd w:val="clear" w:color="auto" w:fill="B8CCE4"/>
            <w:vAlign w:val="center"/>
          </w:tcPr>
          <w:p w:rsidR="00A70764" w:rsidRPr="004865FD" w:rsidRDefault="00A70764" w:rsidP="00F17A26">
            <w:pPr>
              <w:spacing w:after="0" w:line="240" w:lineRule="auto"/>
              <w:rPr>
                <w:b/>
                <w:sz w:val="20"/>
                <w:szCs w:val="20"/>
              </w:rPr>
            </w:pPr>
            <w:r w:rsidRPr="004865FD">
              <w:rPr>
                <w:b/>
                <w:sz w:val="20"/>
                <w:szCs w:val="20"/>
              </w:rPr>
              <w:t>A. EXPERIENCIA Y CAPACIDAD FINANCIERA DE LA EMPRESA</w:t>
            </w:r>
          </w:p>
        </w:tc>
        <w:tc>
          <w:tcPr>
            <w:tcW w:w="1209" w:type="pct"/>
            <w:gridSpan w:val="2"/>
            <w:shd w:val="clear" w:color="auto" w:fill="B8CCE4"/>
            <w:vAlign w:val="center"/>
          </w:tcPr>
          <w:p w:rsidR="00A70764" w:rsidRPr="004865FD" w:rsidRDefault="00A70764" w:rsidP="00F17A26">
            <w:pPr>
              <w:spacing w:line="240" w:lineRule="auto"/>
              <w:jc w:val="right"/>
              <w:rPr>
                <w:b/>
                <w:sz w:val="20"/>
                <w:szCs w:val="20"/>
              </w:rPr>
            </w:pPr>
            <w:r w:rsidRPr="004865FD">
              <w:rPr>
                <w:color w:val="000000"/>
                <w:sz w:val="20"/>
                <w:szCs w:val="20"/>
              </w:rPr>
              <w:t xml:space="preserve">A=  </w:t>
            </w:r>
          </w:p>
        </w:tc>
        <w:tc>
          <w:tcPr>
            <w:tcW w:w="1521" w:type="pct"/>
            <w:shd w:val="clear" w:color="auto" w:fill="B8CCE4"/>
            <w:vAlign w:val="center"/>
          </w:tcPr>
          <w:p w:rsidR="00A70764" w:rsidRPr="004865FD" w:rsidRDefault="00A70764" w:rsidP="00F17A26">
            <w:pPr>
              <w:spacing w:line="240" w:lineRule="auto"/>
              <w:jc w:val="center"/>
              <w:rPr>
                <w:b/>
                <w:sz w:val="20"/>
                <w:szCs w:val="20"/>
              </w:rPr>
            </w:pPr>
            <w:r w:rsidRPr="004865FD">
              <w:rPr>
                <w:b/>
                <w:i/>
                <w:sz w:val="20"/>
                <w:szCs w:val="20"/>
              </w:rPr>
              <w:t>15 Pts.</w:t>
            </w:r>
          </w:p>
        </w:tc>
      </w:tr>
      <w:tr w:rsidR="00A70764" w:rsidRPr="004865FD" w:rsidTr="00F17A26">
        <w:trPr>
          <w:trHeight w:val="567"/>
          <w:jc w:val="center"/>
        </w:trPr>
        <w:tc>
          <w:tcPr>
            <w:tcW w:w="3479" w:type="pct"/>
            <w:gridSpan w:val="3"/>
            <w:shd w:val="clear" w:color="auto" w:fill="B8CCE4"/>
            <w:vAlign w:val="center"/>
          </w:tcPr>
          <w:p w:rsidR="00A70764" w:rsidRPr="004865FD" w:rsidRDefault="00A70764" w:rsidP="00F17A26">
            <w:pPr>
              <w:spacing w:line="240" w:lineRule="auto"/>
              <w:jc w:val="center"/>
              <w:rPr>
                <w:b/>
                <w:sz w:val="20"/>
                <w:szCs w:val="20"/>
              </w:rPr>
            </w:pPr>
            <w:r w:rsidRPr="004865FD">
              <w:rPr>
                <w:b/>
                <w:sz w:val="20"/>
                <w:szCs w:val="20"/>
              </w:rPr>
              <w:t>CRITERIO</w:t>
            </w:r>
          </w:p>
        </w:tc>
        <w:tc>
          <w:tcPr>
            <w:tcW w:w="1521" w:type="pct"/>
            <w:shd w:val="clear" w:color="auto" w:fill="B8CCE4"/>
          </w:tcPr>
          <w:p w:rsidR="00A70764" w:rsidRPr="004865FD" w:rsidRDefault="00A70764" w:rsidP="00F17A26">
            <w:pPr>
              <w:spacing w:line="240" w:lineRule="auto"/>
              <w:jc w:val="center"/>
              <w:rPr>
                <w:b/>
                <w:sz w:val="20"/>
                <w:szCs w:val="20"/>
              </w:rPr>
            </w:pPr>
            <w:r w:rsidRPr="004865FD">
              <w:rPr>
                <w:b/>
                <w:sz w:val="20"/>
                <w:szCs w:val="20"/>
              </w:rPr>
              <w:t>PUNTAJE ASIGNADO POR LA UNIDAD SOPROPONENTE</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0"/>
              </w:tabs>
              <w:spacing w:line="240" w:lineRule="auto"/>
              <w:contextualSpacing/>
              <w:rPr>
                <w:b/>
                <w:sz w:val="20"/>
                <w:szCs w:val="20"/>
              </w:rPr>
            </w:pPr>
            <w:r w:rsidRPr="004865FD">
              <w:rPr>
                <w:b/>
                <w:sz w:val="20"/>
                <w:szCs w:val="20"/>
              </w:rPr>
              <w:t>A.1 Experiencia General de la Empresa</w:t>
            </w:r>
          </w:p>
        </w:tc>
        <w:tc>
          <w:tcPr>
            <w:tcW w:w="1521" w:type="pct"/>
            <w:shd w:val="clear" w:color="auto" w:fill="auto"/>
            <w:vAlign w:val="center"/>
          </w:tcPr>
          <w:p w:rsidR="00A70764" w:rsidRPr="004865FD" w:rsidRDefault="006F5741" w:rsidP="00F17A26">
            <w:pPr>
              <w:spacing w:line="240" w:lineRule="auto"/>
              <w:jc w:val="center"/>
              <w:rPr>
                <w:b/>
                <w:sz w:val="20"/>
                <w:szCs w:val="20"/>
              </w:rPr>
            </w:pPr>
            <w:r>
              <w:rPr>
                <w:b/>
                <w:sz w:val="20"/>
                <w:szCs w:val="20"/>
              </w:rPr>
              <w:t>A</w:t>
            </w:r>
            <w:r w:rsidR="00A70764" w:rsidRPr="004865FD">
              <w:rPr>
                <w:b/>
                <w:sz w:val="20"/>
                <w:szCs w:val="20"/>
              </w:rPr>
              <w:t xml:space="preserve">.1 = </w:t>
            </w:r>
            <w:r w:rsidR="00A70764" w:rsidRPr="004865FD">
              <w:rPr>
                <w:b/>
                <w:i/>
                <w:sz w:val="20"/>
                <w:szCs w:val="20"/>
              </w:rPr>
              <w:t>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line="240" w:lineRule="auto"/>
              <w:contextualSpacing/>
              <w:rPr>
                <w:i/>
                <w:sz w:val="20"/>
                <w:szCs w:val="20"/>
              </w:rPr>
            </w:pPr>
            <w:r w:rsidRPr="004865FD">
              <w:rPr>
                <w:sz w:val="20"/>
                <w:szCs w:val="20"/>
              </w:rPr>
              <w:t>Experiencia General de al menos 3 proyectos en el diseño e implementación de Banco de Datos de Hidrocarburos de Exploración y Explotación o similar.</w:t>
            </w:r>
          </w:p>
        </w:tc>
        <w:tc>
          <w:tcPr>
            <w:tcW w:w="1521" w:type="pct"/>
            <w:shd w:val="clear" w:color="auto" w:fill="auto"/>
            <w:vAlign w:val="center"/>
          </w:tcPr>
          <w:p w:rsidR="00A70764" w:rsidRPr="004865FD" w:rsidRDefault="00A70764" w:rsidP="00F17A26">
            <w:pPr>
              <w:spacing w:line="240" w:lineRule="auto"/>
              <w:ind w:left="114"/>
              <w:rPr>
                <w:sz w:val="20"/>
                <w:szCs w:val="20"/>
              </w:rPr>
            </w:pPr>
            <w:r w:rsidRPr="004865FD">
              <w:rPr>
                <w:sz w:val="20"/>
                <w:szCs w:val="20"/>
              </w:rPr>
              <w:t>3 proyectos = 3,5 Pts.</w:t>
            </w:r>
          </w:p>
          <w:p w:rsidR="00A70764" w:rsidRPr="004865FD" w:rsidRDefault="00A70764" w:rsidP="00F17A26">
            <w:pPr>
              <w:spacing w:line="240" w:lineRule="auto"/>
              <w:ind w:left="114"/>
              <w:rPr>
                <w:sz w:val="20"/>
                <w:szCs w:val="20"/>
              </w:rPr>
            </w:pPr>
            <w:r w:rsidRPr="004865FD">
              <w:rPr>
                <w:sz w:val="20"/>
                <w:szCs w:val="20"/>
              </w:rPr>
              <w:t>4 proyectos = 4 Pts.</w:t>
            </w:r>
          </w:p>
          <w:p w:rsidR="00A70764" w:rsidRPr="004865FD" w:rsidRDefault="00A70764" w:rsidP="00F17A26">
            <w:pPr>
              <w:spacing w:line="240" w:lineRule="auto"/>
              <w:ind w:left="114"/>
              <w:rPr>
                <w:sz w:val="20"/>
                <w:szCs w:val="20"/>
              </w:rPr>
            </w:pPr>
            <w:r w:rsidRPr="004865FD">
              <w:rPr>
                <w:sz w:val="20"/>
                <w:szCs w:val="20"/>
              </w:rPr>
              <w:t>5 o más proyectos = 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0"/>
              </w:tabs>
              <w:spacing w:line="240" w:lineRule="auto"/>
              <w:contextualSpacing/>
              <w:rPr>
                <w:sz w:val="20"/>
                <w:szCs w:val="20"/>
              </w:rPr>
            </w:pPr>
            <w:r w:rsidRPr="004865FD">
              <w:rPr>
                <w:b/>
                <w:sz w:val="20"/>
                <w:szCs w:val="20"/>
              </w:rPr>
              <w:t>A.2   Experiencia Específica de la Empresa</w:t>
            </w:r>
          </w:p>
        </w:tc>
        <w:tc>
          <w:tcPr>
            <w:tcW w:w="1521" w:type="pct"/>
            <w:shd w:val="clear" w:color="auto" w:fill="auto"/>
            <w:vAlign w:val="center"/>
          </w:tcPr>
          <w:p w:rsidR="00A70764" w:rsidRPr="004865FD" w:rsidRDefault="006F5741" w:rsidP="00F17A26">
            <w:pPr>
              <w:spacing w:line="240" w:lineRule="auto"/>
              <w:jc w:val="center"/>
              <w:rPr>
                <w:b/>
                <w:sz w:val="20"/>
                <w:szCs w:val="20"/>
              </w:rPr>
            </w:pPr>
            <w:r>
              <w:rPr>
                <w:b/>
                <w:sz w:val="20"/>
                <w:szCs w:val="20"/>
              </w:rPr>
              <w:t>A</w:t>
            </w:r>
            <w:r w:rsidR="00A70764" w:rsidRPr="004865FD">
              <w:rPr>
                <w:b/>
                <w:sz w:val="20"/>
                <w:szCs w:val="20"/>
              </w:rPr>
              <w:t xml:space="preserve">.2 = </w:t>
            </w:r>
            <w:r w:rsidR="00A70764" w:rsidRPr="004865FD">
              <w:rPr>
                <w:b/>
                <w:i/>
                <w:sz w:val="20"/>
                <w:szCs w:val="20"/>
              </w:rPr>
              <w:t>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709"/>
              </w:tabs>
              <w:spacing w:after="0" w:line="240" w:lineRule="auto"/>
              <w:ind w:left="244"/>
              <w:contextualSpacing/>
              <w:rPr>
                <w:sz w:val="20"/>
                <w:szCs w:val="20"/>
              </w:rPr>
            </w:pPr>
            <w:r w:rsidRPr="004865FD">
              <w:rPr>
                <w:sz w:val="20"/>
                <w:szCs w:val="20"/>
              </w:rPr>
              <w:t>Se acreditarán puntos al proponente con documentos que así lo demuestren en el número de proyectos/contratos en los que ha prestado servicios o participado en consultorías a bancos de datos técnicos de exploración y producción de hidrocarburos de algún país, con actividades de servicios similares a los requeridos, en los dominios de:</w:t>
            </w:r>
          </w:p>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Control de Calidad especializado de Información de datos técnicos de Exploración y Producción</w:t>
            </w:r>
          </w:p>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 xml:space="preserve">Operación de gestión de datos técnicos de exploración y producción </w:t>
            </w:r>
          </w:p>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Implementación y administración de Salas Data Room</w:t>
            </w:r>
          </w:p>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 xml:space="preserve">Elaboración de Manuales de recepción y/o entrega de información hidrocarburífera. </w:t>
            </w:r>
          </w:p>
        </w:tc>
        <w:tc>
          <w:tcPr>
            <w:tcW w:w="1521" w:type="pct"/>
            <w:shd w:val="clear" w:color="auto" w:fill="auto"/>
            <w:vAlign w:val="center"/>
          </w:tcPr>
          <w:p w:rsidR="00A70764" w:rsidRPr="004865FD" w:rsidRDefault="00A70764" w:rsidP="00F17A26">
            <w:pPr>
              <w:spacing w:after="0" w:line="240" w:lineRule="auto"/>
              <w:ind w:left="114"/>
              <w:rPr>
                <w:sz w:val="20"/>
                <w:szCs w:val="20"/>
              </w:rPr>
            </w:pPr>
            <w:r w:rsidRPr="004865FD">
              <w:rPr>
                <w:sz w:val="20"/>
                <w:szCs w:val="20"/>
              </w:rPr>
              <w:t>3 proyectos = 3,5 Pts.</w:t>
            </w:r>
          </w:p>
          <w:p w:rsidR="00A70764" w:rsidRPr="004865FD" w:rsidRDefault="00A70764" w:rsidP="00F17A26">
            <w:pPr>
              <w:spacing w:after="0" w:line="240" w:lineRule="auto"/>
              <w:ind w:left="114"/>
              <w:rPr>
                <w:sz w:val="20"/>
                <w:szCs w:val="20"/>
              </w:rPr>
            </w:pPr>
            <w:r w:rsidRPr="004865FD">
              <w:rPr>
                <w:sz w:val="20"/>
                <w:szCs w:val="20"/>
              </w:rPr>
              <w:t>4 proyectos = 4 Pts.</w:t>
            </w:r>
          </w:p>
          <w:p w:rsidR="00A70764" w:rsidRPr="004865FD" w:rsidRDefault="00A70764" w:rsidP="00F17A26">
            <w:pPr>
              <w:spacing w:after="0" w:line="240" w:lineRule="auto"/>
              <w:ind w:left="114"/>
              <w:rPr>
                <w:b/>
                <w:sz w:val="20"/>
                <w:szCs w:val="20"/>
              </w:rPr>
            </w:pPr>
            <w:r w:rsidRPr="004865FD">
              <w:rPr>
                <w:sz w:val="20"/>
                <w:szCs w:val="20"/>
              </w:rPr>
              <w:t>5 o más proyectos = 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7666DB">
            <w:pPr>
              <w:tabs>
                <w:tab w:val="left" w:pos="0"/>
              </w:tabs>
              <w:spacing w:after="0" w:line="240" w:lineRule="auto"/>
              <w:contextualSpacing/>
              <w:rPr>
                <w:sz w:val="20"/>
                <w:szCs w:val="20"/>
              </w:rPr>
            </w:pPr>
            <w:r w:rsidRPr="004865FD">
              <w:rPr>
                <w:b/>
                <w:sz w:val="20"/>
                <w:szCs w:val="20"/>
              </w:rPr>
              <w:t>A.</w:t>
            </w:r>
            <w:r>
              <w:rPr>
                <w:b/>
                <w:sz w:val="20"/>
                <w:szCs w:val="20"/>
              </w:rPr>
              <w:t>3</w:t>
            </w:r>
            <w:r w:rsidR="007666DB">
              <w:rPr>
                <w:b/>
                <w:sz w:val="20"/>
                <w:szCs w:val="20"/>
              </w:rPr>
              <w:t xml:space="preserve">   Capacidad Técnica</w:t>
            </w:r>
          </w:p>
        </w:tc>
        <w:tc>
          <w:tcPr>
            <w:tcW w:w="1521" w:type="pct"/>
            <w:shd w:val="clear" w:color="auto" w:fill="auto"/>
            <w:vAlign w:val="center"/>
          </w:tcPr>
          <w:p w:rsidR="00A70764" w:rsidRPr="004865FD" w:rsidRDefault="006F5741" w:rsidP="006F5741">
            <w:pPr>
              <w:spacing w:after="0" w:line="240" w:lineRule="auto"/>
              <w:jc w:val="center"/>
              <w:rPr>
                <w:b/>
                <w:sz w:val="20"/>
                <w:szCs w:val="20"/>
              </w:rPr>
            </w:pPr>
            <w:r>
              <w:rPr>
                <w:b/>
                <w:sz w:val="20"/>
                <w:szCs w:val="20"/>
              </w:rPr>
              <w:t>A</w:t>
            </w:r>
            <w:r w:rsidR="00A70764" w:rsidRPr="004865FD">
              <w:rPr>
                <w:b/>
                <w:sz w:val="20"/>
                <w:szCs w:val="20"/>
              </w:rPr>
              <w:t>.</w:t>
            </w:r>
            <w:r>
              <w:rPr>
                <w:b/>
                <w:sz w:val="20"/>
                <w:szCs w:val="20"/>
              </w:rPr>
              <w:t>3</w:t>
            </w:r>
            <w:r w:rsidR="00A70764" w:rsidRPr="004865FD">
              <w:rPr>
                <w:b/>
                <w:sz w:val="20"/>
                <w:szCs w:val="20"/>
              </w:rPr>
              <w:t xml:space="preserve">= </w:t>
            </w:r>
            <w:r w:rsidR="00A70764" w:rsidRPr="004865FD">
              <w:rPr>
                <w:b/>
                <w:i/>
                <w:sz w:val="20"/>
                <w:szCs w:val="20"/>
              </w:rPr>
              <w:t>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Se requiere del proponente que demuestre disponer de al menos 5 especialistas que formaron parte de un equipo de trabajo para proyectos de Banco de Datos de Hidrocarburos o similar.</w:t>
            </w:r>
          </w:p>
        </w:tc>
        <w:tc>
          <w:tcPr>
            <w:tcW w:w="1521" w:type="pct"/>
            <w:shd w:val="clear" w:color="auto" w:fill="auto"/>
            <w:vAlign w:val="center"/>
          </w:tcPr>
          <w:p w:rsidR="00A70764" w:rsidRPr="004865FD" w:rsidRDefault="00A70764" w:rsidP="00F17A26">
            <w:pPr>
              <w:spacing w:after="0" w:line="240" w:lineRule="auto"/>
              <w:ind w:left="114"/>
              <w:rPr>
                <w:sz w:val="20"/>
                <w:szCs w:val="20"/>
              </w:rPr>
            </w:pPr>
            <w:r w:rsidRPr="004865FD">
              <w:rPr>
                <w:sz w:val="20"/>
                <w:szCs w:val="20"/>
              </w:rPr>
              <w:t>5 Especialista que participaron en Banco de Datos = 3 Pts.</w:t>
            </w:r>
          </w:p>
          <w:p w:rsidR="00A70764" w:rsidRPr="004865FD" w:rsidRDefault="00A70764" w:rsidP="00F17A26">
            <w:pPr>
              <w:spacing w:after="0" w:line="240" w:lineRule="auto"/>
              <w:ind w:left="114"/>
              <w:rPr>
                <w:sz w:val="20"/>
                <w:szCs w:val="20"/>
              </w:rPr>
            </w:pPr>
            <w:r w:rsidRPr="004865FD">
              <w:rPr>
                <w:sz w:val="20"/>
                <w:szCs w:val="20"/>
              </w:rPr>
              <w:t>6 Especialistas que participaron en Banco de Datos = 4 Pts.</w:t>
            </w:r>
          </w:p>
          <w:p w:rsidR="00A70764" w:rsidRPr="004865FD" w:rsidRDefault="00A70764" w:rsidP="00F17A26">
            <w:pPr>
              <w:spacing w:after="0" w:line="240" w:lineRule="auto"/>
              <w:ind w:left="114"/>
              <w:rPr>
                <w:sz w:val="20"/>
                <w:szCs w:val="20"/>
              </w:rPr>
            </w:pPr>
            <w:r w:rsidRPr="004865FD">
              <w:rPr>
                <w:sz w:val="20"/>
                <w:szCs w:val="20"/>
              </w:rPr>
              <w:t>7 o más Especialistas que participaron en Banco de Datos = 5 Pts.</w:t>
            </w:r>
          </w:p>
          <w:p w:rsidR="00A70764" w:rsidRPr="004865FD" w:rsidRDefault="00A70764" w:rsidP="00F17A26">
            <w:pPr>
              <w:spacing w:after="0" w:line="240" w:lineRule="auto"/>
              <w:ind w:left="114"/>
              <w:rPr>
                <w:b/>
                <w:sz w:val="20"/>
                <w:szCs w:val="20"/>
              </w:rPr>
            </w:pPr>
          </w:p>
        </w:tc>
      </w:tr>
      <w:tr w:rsidR="00A70764" w:rsidRPr="004865FD" w:rsidTr="00F17A26">
        <w:trPr>
          <w:trHeight w:val="255"/>
          <w:jc w:val="center"/>
        </w:trPr>
        <w:tc>
          <w:tcPr>
            <w:tcW w:w="3479" w:type="pct"/>
            <w:gridSpan w:val="3"/>
            <w:shd w:val="clear" w:color="auto" w:fill="B8CCE4"/>
            <w:vAlign w:val="center"/>
          </w:tcPr>
          <w:p w:rsidR="00A70764" w:rsidRPr="004865FD" w:rsidRDefault="00A70764" w:rsidP="00F17A26">
            <w:pPr>
              <w:spacing w:after="0" w:line="240" w:lineRule="auto"/>
              <w:jc w:val="right"/>
              <w:rPr>
                <w:b/>
                <w:sz w:val="20"/>
                <w:szCs w:val="20"/>
              </w:rPr>
            </w:pPr>
            <w:r w:rsidRPr="004865FD">
              <w:rPr>
                <w:b/>
                <w:sz w:val="20"/>
                <w:szCs w:val="20"/>
              </w:rPr>
              <w:t>SUBTOTAL A</w:t>
            </w:r>
          </w:p>
        </w:tc>
        <w:tc>
          <w:tcPr>
            <w:tcW w:w="1521" w:type="pct"/>
            <w:shd w:val="clear" w:color="auto" w:fill="B8CCE4"/>
            <w:vAlign w:val="center"/>
          </w:tcPr>
          <w:p w:rsidR="00A70764" w:rsidRPr="004865FD" w:rsidRDefault="00A70764" w:rsidP="00F17A26">
            <w:pPr>
              <w:spacing w:after="0" w:line="240" w:lineRule="auto"/>
              <w:jc w:val="center"/>
              <w:rPr>
                <w:b/>
                <w:sz w:val="20"/>
                <w:szCs w:val="20"/>
              </w:rPr>
            </w:pPr>
            <w:r w:rsidRPr="004865FD">
              <w:rPr>
                <w:b/>
                <w:sz w:val="20"/>
                <w:szCs w:val="20"/>
              </w:rPr>
              <w:t>15 Pts.</w:t>
            </w:r>
          </w:p>
        </w:tc>
      </w:tr>
      <w:tr w:rsidR="00A70764" w:rsidRPr="004865FD" w:rsidTr="00F17A26">
        <w:trPr>
          <w:trHeight w:val="255"/>
          <w:jc w:val="center"/>
        </w:trPr>
        <w:tc>
          <w:tcPr>
            <w:tcW w:w="2270" w:type="pct"/>
            <w:shd w:val="clear" w:color="auto" w:fill="B8CCE4"/>
            <w:vAlign w:val="center"/>
          </w:tcPr>
          <w:p w:rsidR="00A70764" w:rsidRPr="004865FD" w:rsidRDefault="00A70764" w:rsidP="00F17A26">
            <w:pPr>
              <w:spacing w:after="0" w:line="240" w:lineRule="auto"/>
              <w:rPr>
                <w:b/>
                <w:sz w:val="20"/>
                <w:szCs w:val="20"/>
              </w:rPr>
            </w:pPr>
            <w:r w:rsidRPr="004865FD">
              <w:rPr>
                <w:b/>
                <w:sz w:val="20"/>
                <w:szCs w:val="20"/>
              </w:rPr>
              <w:t>B. FORMACIÓN Y EXPERIENCIA DEL PERSONAL PROPUESTO</w:t>
            </w:r>
            <w:r w:rsidRPr="004865FD">
              <w:rPr>
                <w:color w:val="000000"/>
                <w:sz w:val="20"/>
                <w:szCs w:val="20"/>
              </w:rPr>
              <w:t xml:space="preserve">  </w:t>
            </w:r>
          </w:p>
        </w:tc>
        <w:tc>
          <w:tcPr>
            <w:tcW w:w="1209" w:type="pct"/>
            <w:gridSpan w:val="2"/>
            <w:shd w:val="clear" w:color="auto" w:fill="B8CCE4"/>
            <w:vAlign w:val="center"/>
          </w:tcPr>
          <w:p w:rsidR="00A70764" w:rsidRPr="004865FD" w:rsidRDefault="00A70764" w:rsidP="00F17A26">
            <w:pPr>
              <w:spacing w:after="0" w:line="240" w:lineRule="auto"/>
              <w:jc w:val="right"/>
              <w:rPr>
                <w:b/>
                <w:sz w:val="20"/>
                <w:szCs w:val="20"/>
              </w:rPr>
            </w:pPr>
            <w:r w:rsidRPr="004865FD">
              <w:rPr>
                <w:color w:val="000000"/>
                <w:sz w:val="20"/>
                <w:szCs w:val="20"/>
              </w:rPr>
              <w:t xml:space="preserve">B=  </w:t>
            </w:r>
          </w:p>
        </w:tc>
        <w:tc>
          <w:tcPr>
            <w:tcW w:w="1521" w:type="pct"/>
            <w:shd w:val="clear" w:color="auto" w:fill="B8CCE4"/>
            <w:vAlign w:val="center"/>
          </w:tcPr>
          <w:p w:rsidR="00A70764" w:rsidRPr="004865FD" w:rsidRDefault="00A70764" w:rsidP="00F17A26">
            <w:pPr>
              <w:spacing w:after="0" w:line="240" w:lineRule="auto"/>
              <w:jc w:val="center"/>
              <w:rPr>
                <w:b/>
                <w:sz w:val="20"/>
                <w:szCs w:val="20"/>
              </w:rPr>
            </w:pPr>
            <w:r w:rsidRPr="004865FD">
              <w:rPr>
                <w:b/>
                <w:i/>
                <w:sz w:val="20"/>
                <w:szCs w:val="20"/>
              </w:rPr>
              <w:t>2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709"/>
              </w:tabs>
              <w:spacing w:after="0" w:line="240" w:lineRule="auto"/>
              <w:contextualSpacing/>
              <w:rPr>
                <w:b/>
                <w:sz w:val="20"/>
                <w:szCs w:val="20"/>
              </w:rPr>
            </w:pPr>
            <w:r w:rsidRPr="004865FD">
              <w:rPr>
                <w:b/>
                <w:sz w:val="20"/>
                <w:szCs w:val="20"/>
              </w:rPr>
              <w:t xml:space="preserve">    B.1 Líder o Gerente del Proyecto</w:t>
            </w:r>
          </w:p>
        </w:tc>
        <w:tc>
          <w:tcPr>
            <w:tcW w:w="1521" w:type="pct"/>
            <w:shd w:val="clear" w:color="auto" w:fill="auto"/>
            <w:vAlign w:val="center"/>
          </w:tcPr>
          <w:p w:rsidR="00A70764" w:rsidRPr="004865FD" w:rsidRDefault="00A70764" w:rsidP="00F17A26">
            <w:pPr>
              <w:spacing w:after="0" w:line="240" w:lineRule="auto"/>
              <w:jc w:val="center"/>
              <w:rPr>
                <w:b/>
                <w:i/>
                <w:sz w:val="20"/>
                <w:szCs w:val="20"/>
              </w:rPr>
            </w:pPr>
            <w:r w:rsidRPr="004865FD">
              <w:rPr>
                <w:b/>
                <w:i/>
                <w:sz w:val="20"/>
                <w:szCs w:val="20"/>
              </w:rPr>
              <w:t>b.1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1.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1.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Pr>
                <w:color w:val="000000"/>
                <w:sz w:val="20"/>
                <w:szCs w:val="20"/>
              </w:rPr>
              <w:lastRenderedPageBreak/>
              <w:t>Licenciado</w:t>
            </w:r>
            <w:r w:rsidRPr="004865FD">
              <w:rPr>
                <w:color w:val="000000"/>
                <w:sz w:val="20"/>
                <w:szCs w:val="20"/>
              </w:rPr>
              <w:t xml:space="preserve"> o Ingeniero con experiencia en el negocio de exploración y producción.</w:t>
            </w:r>
            <w:r w:rsidRPr="004865FD">
              <w:rPr>
                <w:sz w:val="20"/>
                <w:szCs w:val="20"/>
              </w:rPr>
              <w:t xml:space="preserve"> Debe contar con título de Posgrado (Diplomados, Maestría, Ph D., </w:t>
            </w:r>
            <w:r w:rsidRPr="005C2F35">
              <w:rPr>
                <w:sz w:val="20"/>
                <w:szCs w:val="20"/>
              </w:rPr>
              <w:t>certificación de PMI o Prince2</w:t>
            </w:r>
            <w:r w:rsidRPr="004865FD">
              <w:rPr>
                <w:sz w:val="20"/>
                <w:szCs w:val="20"/>
              </w:rPr>
              <w:t>)</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152"/>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1.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1.2 = 1,0 Pts.</w:t>
            </w:r>
          </w:p>
        </w:tc>
      </w:tr>
      <w:tr w:rsidR="00A70764" w:rsidRPr="004865FD" w:rsidTr="00F17A26">
        <w:trPr>
          <w:trHeight w:val="15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dirección de proyectos de administración de información hidrocarburífera técnica en exploración y producción de hidrocarburos o similar.</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152"/>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1.3 Experiencia específ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1.3 = 1,0 Pts.</w:t>
            </w:r>
          </w:p>
        </w:tc>
      </w:tr>
      <w:tr w:rsidR="00A70764" w:rsidRPr="004865FD" w:rsidTr="00F17A26">
        <w:trPr>
          <w:trHeight w:val="70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dos (02) proyectos en uso de software de E&amp;P que trabajen sobre Base(s) de Dat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7 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25 Pts.</w:t>
            </w:r>
          </w:p>
        </w:tc>
      </w:tr>
      <w:tr w:rsidR="00A70764" w:rsidRPr="004865FD" w:rsidTr="00F17A26">
        <w:trPr>
          <w:trHeight w:val="704"/>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dos (02) proyectos en el uso y manejo de software para exploración y/o explotación de hidrocarbur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7 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25 Pts.</w:t>
            </w:r>
          </w:p>
        </w:tc>
      </w:tr>
      <w:tr w:rsidR="00A70764" w:rsidRPr="004865FD" w:rsidTr="00F17A26">
        <w:trPr>
          <w:trHeight w:val="704"/>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dos (02) proyectos en el uso de técnicas, metodologías de planificación y manejo de proyectos de tecnología de la información aplicada a la industria petroler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7 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25 Pts.</w:t>
            </w:r>
          </w:p>
        </w:tc>
      </w:tr>
      <w:tr w:rsidR="00A70764" w:rsidRPr="004865FD" w:rsidTr="00F17A26">
        <w:trPr>
          <w:trHeight w:val="704"/>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dos (02) proyectos en planificar, implementar soluciones integrales, manejo de las comunicaciones orales y/o escritas y manejo de herramientas para el control del proyecto.</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7 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709"/>
              </w:tabs>
              <w:spacing w:after="0" w:line="240" w:lineRule="auto"/>
              <w:contextualSpacing/>
              <w:rPr>
                <w:sz w:val="20"/>
                <w:szCs w:val="20"/>
              </w:rPr>
            </w:pPr>
            <w:r w:rsidRPr="004865FD">
              <w:rPr>
                <w:b/>
                <w:sz w:val="20"/>
                <w:szCs w:val="20"/>
              </w:rPr>
              <w:t xml:space="preserve">    B.2 Personal base</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 xml:space="preserve">b.2 = </w:t>
            </w:r>
            <w:r w:rsidRPr="004865FD">
              <w:rPr>
                <w:b/>
                <w:i/>
                <w:sz w:val="20"/>
                <w:szCs w:val="20"/>
              </w:rPr>
              <w:t>17,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92"/>
              <w:contextualSpacing/>
              <w:rPr>
                <w:b/>
                <w:sz w:val="20"/>
                <w:szCs w:val="20"/>
              </w:rPr>
            </w:pPr>
            <w:r>
              <w:rPr>
                <w:b/>
                <w:sz w:val="20"/>
                <w:szCs w:val="20"/>
              </w:rPr>
              <w:t>b.2.1 Líder Técnico</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1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1.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2.1.1 = 0,3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Título de Ingeniero</w:t>
            </w:r>
            <w:r>
              <w:rPr>
                <w:sz w:val="20"/>
                <w:szCs w:val="20"/>
              </w:rPr>
              <w:t xml:space="preserve"> de</w:t>
            </w:r>
            <w:r w:rsidRPr="004865FD">
              <w:rPr>
                <w:sz w:val="20"/>
                <w:szCs w:val="20"/>
              </w:rPr>
              <w:t xml:space="preserve"> Sistemas, </w:t>
            </w:r>
            <w:r>
              <w:rPr>
                <w:sz w:val="20"/>
                <w:szCs w:val="20"/>
              </w:rPr>
              <w:t xml:space="preserve">Licenciado en </w:t>
            </w:r>
            <w:r w:rsidRPr="004865FD">
              <w:rPr>
                <w:sz w:val="20"/>
                <w:szCs w:val="20"/>
              </w:rPr>
              <w:t>Informática o Electrónica. De preferencia debe contar con título de Posgrado (Diplomados, Maestría o Ph D.)</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3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1.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1.2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tecnología de información e infraestructura que hayan incluido el manejo de bases de datos para la administración de información técnica aplicadas a la industria petroler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1.3 Experiencia específ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1.3 = 1,2 Pts.</w:t>
            </w:r>
          </w:p>
        </w:tc>
      </w:tr>
      <w:tr w:rsidR="00A70764" w:rsidRPr="004865FD" w:rsidTr="00F17A26">
        <w:trPr>
          <w:trHeight w:val="660"/>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o de tres (03) proyectos en la elaboración del diseño conceptual y lógico de bases de datos aplicados a la industria petrolera según estándares internacionale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3 Pts.</w:t>
            </w:r>
          </w:p>
          <w:p w:rsidR="00A70764" w:rsidRPr="004865FD" w:rsidRDefault="00A70764" w:rsidP="00F17A26">
            <w:pPr>
              <w:spacing w:after="0" w:line="240" w:lineRule="auto"/>
              <w:ind w:left="150"/>
              <w:rPr>
                <w:sz w:val="20"/>
                <w:szCs w:val="20"/>
              </w:rPr>
            </w:pPr>
            <w:r w:rsidRPr="004865FD">
              <w:rPr>
                <w:sz w:val="20"/>
                <w:szCs w:val="20"/>
              </w:rPr>
              <w:t>4 proyectos = 0,4 Pts.</w:t>
            </w:r>
          </w:p>
          <w:p w:rsidR="00A70764" w:rsidRPr="004865FD" w:rsidRDefault="00A70764" w:rsidP="00F17A26">
            <w:pPr>
              <w:spacing w:after="0" w:line="240" w:lineRule="auto"/>
              <w:ind w:left="150"/>
              <w:rPr>
                <w:b/>
                <w:sz w:val="20"/>
                <w:szCs w:val="20"/>
              </w:rPr>
            </w:pPr>
            <w:r w:rsidRPr="004865FD">
              <w:rPr>
                <w:sz w:val="20"/>
                <w:szCs w:val="20"/>
              </w:rPr>
              <w:t>5 o más proyectos = 0,6 Pts.</w:t>
            </w:r>
          </w:p>
        </w:tc>
      </w:tr>
      <w:tr w:rsidR="00A70764" w:rsidRPr="004865FD" w:rsidTr="00F17A26">
        <w:trPr>
          <w:trHeight w:val="659"/>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o de tres (03) proyectos en el diseño e implementación de infraestructura tecnología para un banco de datos aplicado a la industria petrolera según estándares internacionale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3 Pts.</w:t>
            </w:r>
          </w:p>
          <w:p w:rsidR="00A70764" w:rsidRPr="004865FD" w:rsidRDefault="00A70764" w:rsidP="00F17A26">
            <w:pPr>
              <w:spacing w:after="0" w:line="240" w:lineRule="auto"/>
              <w:ind w:left="150"/>
              <w:rPr>
                <w:sz w:val="20"/>
                <w:szCs w:val="20"/>
              </w:rPr>
            </w:pPr>
            <w:r w:rsidRPr="004865FD">
              <w:rPr>
                <w:sz w:val="20"/>
                <w:szCs w:val="20"/>
              </w:rPr>
              <w:t>4 proyectos = 0,4 Pts.</w:t>
            </w:r>
          </w:p>
          <w:p w:rsidR="00A70764" w:rsidRPr="004865FD" w:rsidRDefault="00A70764" w:rsidP="00F17A26">
            <w:pPr>
              <w:spacing w:after="0" w:line="240" w:lineRule="auto"/>
              <w:ind w:left="150"/>
              <w:rPr>
                <w:b/>
                <w:sz w:val="20"/>
                <w:szCs w:val="20"/>
              </w:rPr>
            </w:pPr>
            <w:r w:rsidRPr="004865FD">
              <w:rPr>
                <w:sz w:val="20"/>
                <w:szCs w:val="20"/>
              </w:rPr>
              <w:t>5 o más proyectos = 0,6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92"/>
              <w:contextualSpacing/>
              <w:rPr>
                <w:b/>
                <w:sz w:val="20"/>
                <w:szCs w:val="20"/>
              </w:rPr>
            </w:pPr>
            <w:r w:rsidRPr="004865FD">
              <w:rPr>
                <w:b/>
                <w:sz w:val="20"/>
                <w:szCs w:val="20"/>
              </w:rPr>
              <w:t>b.2.2 Especialista en la administración del conocimiento asociada a pozos</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2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2.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2.2.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Pr>
                <w:sz w:val="20"/>
                <w:szCs w:val="20"/>
              </w:rPr>
              <w:t>Licenciado</w:t>
            </w:r>
            <w:r w:rsidRPr="004865FD">
              <w:rPr>
                <w:sz w:val="20"/>
                <w:szCs w:val="20"/>
              </w:rPr>
              <w:t xml:space="preserve"> o Ingeniero. De preferencia debe contar con título de Posgrado (Diplomado, Maestría o Ph D.)</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2.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2.2 = 1,0 Pts.</w:t>
            </w:r>
          </w:p>
        </w:tc>
      </w:tr>
      <w:tr w:rsidR="00A70764" w:rsidRPr="004865FD" w:rsidTr="00F17A26">
        <w:trPr>
          <w:trHeight w:val="255"/>
          <w:jc w:val="center"/>
        </w:trPr>
        <w:tc>
          <w:tcPr>
            <w:tcW w:w="3479" w:type="pct"/>
            <w:gridSpan w:val="3"/>
            <w:shd w:val="clear" w:color="auto" w:fill="auto"/>
            <w:vAlign w:val="center"/>
          </w:tcPr>
          <w:p w:rsidR="00A70764" w:rsidRPr="00E73337" w:rsidRDefault="00A70764" w:rsidP="00D11E85">
            <w:pPr>
              <w:numPr>
                <w:ilvl w:val="0"/>
                <w:numId w:val="13"/>
              </w:numPr>
              <w:tabs>
                <w:tab w:val="left" w:pos="709"/>
              </w:tabs>
              <w:spacing w:after="0" w:line="240" w:lineRule="auto"/>
              <w:contextualSpacing/>
              <w:rPr>
                <w:sz w:val="20"/>
                <w:szCs w:val="20"/>
              </w:rPr>
            </w:pPr>
            <w:r w:rsidRPr="00E73337">
              <w:rPr>
                <w:sz w:val="20"/>
                <w:szCs w:val="20"/>
              </w:rPr>
              <w:lastRenderedPageBreak/>
              <w:t>Mínima de tres (03) proyectos en la industria petrolera referida al Upstream (Exploración y Explotación de hidrocarburos).</w:t>
            </w:r>
          </w:p>
        </w:tc>
        <w:tc>
          <w:tcPr>
            <w:tcW w:w="1521" w:type="pct"/>
            <w:shd w:val="clear" w:color="auto" w:fill="auto"/>
            <w:vAlign w:val="center"/>
          </w:tcPr>
          <w:p w:rsidR="00A70764" w:rsidRPr="00E73337" w:rsidRDefault="00A70764" w:rsidP="00F17A26">
            <w:pPr>
              <w:spacing w:after="0" w:line="240" w:lineRule="auto"/>
              <w:ind w:left="150"/>
              <w:rPr>
                <w:sz w:val="20"/>
                <w:szCs w:val="20"/>
              </w:rPr>
            </w:pPr>
            <w:r w:rsidRPr="00E73337">
              <w:rPr>
                <w:sz w:val="20"/>
                <w:szCs w:val="20"/>
              </w:rPr>
              <w:t>3 proyectos = 0,5 Pts.</w:t>
            </w:r>
          </w:p>
          <w:p w:rsidR="00A70764" w:rsidRPr="00E73337" w:rsidRDefault="00A70764" w:rsidP="00F17A26">
            <w:pPr>
              <w:spacing w:after="0" w:line="240" w:lineRule="auto"/>
              <w:ind w:left="150"/>
              <w:rPr>
                <w:sz w:val="20"/>
                <w:szCs w:val="20"/>
              </w:rPr>
            </w:pPr>
            <w:r w:rsidRPr="00E73337">
              <w:rPr>
                <w:sz w:val="20"/>
                <w:szCs w:val="20"/>
              </w:rPr>
              <w:t>4 proyectos = 0,7 Pts.</w:t>
            </w:r>
          </w:p>
          <w:p w:rsidR="00A70764" w:rsidRPr="00E73337" w:rsidRDefault="00A70764" w:rsidP="00F17A26">
            <w:pPr>
              <w:spacing w:after="0" w:line="240" w:lineRule="auto"/>
              <w:ind w:left="150"/>
              <w:rPr>
                <w:b/>
                <w:sz w:val="20"/>
                <w:szCs w:val="20"/>
              </w:rPr>
            </w:pPr>
            <w:r w:rsidRPr="00E73337">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E73337" w:rsidRDefault="00A70764" w:rsidP="00F17A26">
            <w:pPr>
              <w:tabs>
                <w:tab w:val="left" w:pos="284"/>
              </w:tabs>
              <w:spacing w:after="0" w:line="240" w:lineRule="auto"/>
              <w:ind w:left="360"/>
              <w:contextualSpacing/>
              <w:rPr>
                <w:sz w:val="20"/>
                <w:szCs w:val="20"/>
              </w:rPr>
            </w:pPr>
            <w:r w:rsidRPr="00E73337">
              <w:rPr>
                <w:sz w:val="20"/>
                <w:szCs w:val="20"/>
              </w:rPr>
              <w:t>b.2.2.3 Experiencia específica</w:t>
            </w:r>
          </w:p>
        </w:tc>
        <w:tc>
          <w:tcPr>
            <w:tcW w:w="1521" w:type="pct"/>
            <w:shd w:val="clear" w:color="auto" w:fill="auto"/>
            <w:vAlign w:val="center"/>
          </w:tcPr>
          <w:p w:rsidR="00A70764" w:rsidRPr="00E73337" w:rsidRDefault="00A70764" w:rsidP="00F17A26">
            <w:pPr>
              <w:spacing w:after="0" w:line="240" w:lineRule="auto"/>
              <w:jc w:val="center"/>
              <w:rPr>
                <w:b/>
                <w:sz w:val="20"/>
                <w:szCs w:val="20"/>
              </w:rPr>
            </w:pPr>
            <w:r w:rsidRPr="00E73337">
              <w:rPr>
                <w:b/>
                <w:sz w:val="20"/>
                <w:szCs w:val="20"/>
              </w:rPr>
              <w:t xml:space="preserve">b.2.2.3 = 1,0 Pts. </w:t>
            </w:r>
          </w:p>
        </w:tc>
      </w:tr>
      <w:tr w:rsidR="00A70764" w:rsidRPr="004865FD" w:rsidTr="00F17A26">
        <w:trPr>
          <w:trHeight w:val="544"/>
          <w:jc w:val="center"/>
        </w:trPr>
        <w:tc>
          <w:tcPr>
            <w:tcW w:w="3479" w:type="pct"/>
            <w:gridSpan w:val="3"/>
            <w:shd w:val="clear" w:color="auto" w:fill="auto"/>
            <w:vAlign w:val="center"/>
          </w:tcPr>
          <w:p w:rsidR="00A70764" w:rsidRPr="00E73337" w:rsidRDefault="00A70764" w:rsidP="00D11E85">
            <w:pPr>
              <w:numPr>
                <w:ilvl w:val="0"/>
                <w:numId w:val="13"/>
              </w:numPr>
              <w:tabs>
                <w:tab w:val="left" w:pos="709"/>
              </w:tabs>
              <w:spacing w:after="0" w:line="240" w:lineRule="auto"/>
              <w:contextualSpacing/>
              <w:rPr>
                <w:sz w:val="20"/>
                <w:szCs w:val="20"/>
              </w:rPr>
            </w:pPr>
            <w:r w:rsidRPr="00E73337">
              <w:rPr>
                <w:sz w:val="20"/>
                <w:szCs w:val="20"/>
              </w:rPr>
              <w:t>Mínimo de tres (02) proyectos en adquisición, procesamiento o interpretación de información de pozos.</w:t>
            </w:r>
          </w:p>
        </w:tc>
        <w:tc>
          <w:tcPr>
            <w:tcW w:w="1521" w:type="pct"/>
            <w:shd w:val="clear" w:color="auto" w:fill="auto"/>
            <w:vAlign w:val="center"/>
          </w:tcPr>
          <w:p w:rsidR="00A70764" w:rsidRPr="00E73337" w:rsidRDefault="00A70764" w:rsidP="00F17A26">
            <w:pPr>
              <w:spacing w:after="0" w:line="240" w:lineRule="auto"/>
              <w:ind w:left="150"/>
              <w:rPr>
                <w:sz w:val="20"/>
                <w:szCs w:val="20"/>
              </w:rPr>
            </w:pPr>
            <w:r w:rsidRPr="00E73337">
              <w:rPr>
                <w:sz w:val="20"/>
                <w:szCs w:val="20"/>
              </w:rPr>
              <w:t>2 proyectos = 0,25 Pts.</w:t>
            </w:r>
          </w:p>
          <w:p w:rsidR="00A70764" w:rsidRPr="00E73337" w:rsidRDefault="00A70764" w:rsidP="00F17A26">
            <w:pPr>
              <w:spacing w:after="0" w:line="240" w:lineRule="auto"/>
              <w:ind w:left="150"/>
              <w:rPr>
                <w:sz w:val="20"/>
                <w:szCs w:val="20"/>
              </w:rPr>
            </w:pPr>
            <w:r w:rsidRPr="00E73337">
              <w:rPr>
                <w:sz w:val="20"/>
                <w:szCs w:val="20"/>
              </w:rPr>
              <w:t>3 proyectos = 0,3 Pts.</w:t>
            </w:r>
          </w:p>
          <w:p w:rsidR="00A70764" w:rsidRPr="00E73337" w:rsidRDefault="00A70764" w:rsidP="00F17A26">
            <w:pPr>
              <w:spacing w:after="0" w:line="240" w:lineRule="auto"/>
              <w:ind w:left="150"/>
              <w:rPr>
                <w:b/>
                <w:sz w:val="20"/>
                <w:szCs w:val="20"/>
              </w:rPr>
            </w:pPr>
            <w:r w:rsidRPr="00E73337">
              <w:rPr>
                <w:sz w:val="20"/>
                <w:szCs w:val="20"/>
              </w:rPr>
              <w:t>4 o más proyectos = 0,4 Pts.</w:t>
            </w:r>
          </w:p>
        </w:tc>
      </w:tr>
      <w:tr w:rsidR="00A70764" w:rsidRPr="004865FD" w:rsidTr="00F17A26">
        <w:trPr>
          <w:trHeight w:val="542"/>
          <w:jc w:val="center"/>
        </w:trPr>
        <w:tc>
          <w:tcPr>
            <w:tcW w:w="3479" w:type="pct"/>
            <w:gridSpan w:val="3"/>
            <w:shd w:val="clear" w:color="auto" w:fill="auto"/>
            <w:vAlign w:val="center"/>
          </w:tcPr>
          <w:p w:rsidR="00A70764" w:rsidRPr="00E73337" w:rsidRDefault="00A70764" w:rsidP="00D11E85">
            <w:pPr>
              <w:numPr>
                <w:ilvl w:val="0"/>
                <w:numId w:val="13"/>
              </w:numPr>
              <w:tabs>
                <w:tab w:val="left" w:pos="709"/>
              </w:tabs>
              <w:spacing w:after="0" w:line="240" w:lineRule="auto"/>
              <w:contextualSpacing/>
              <w:rPr>
                <w:sz w:val="20"/>
                <w:szCs w:val="20"/>
              </w:rPr>
            </w:pPr>
            <w:r w:rsidRPr="00E73337">
              <w:rPr>
                <w:sz w:val="20"/>
                <w:szCs w:val="20"/>
              </w:rPr>
              <w:t>Mínimo de tres (02) proyectos en adquisición, procesamiento o interpretación de registros eléctricos de pozos.</w:t>
            </w:r>
          </w:p>
        </w:tc>
        <w:tc>
          <w:tcPr>
            <w:tcW w:w="1521" w:type="pct"/>
            <w:shd w:val="clear" w:color="auto" w:fill="auto"/>
            <w:vAlign w:val="center"/>
          </w:tcPr>
          <w:p w:rsidR="00A70764" w:rsidRPr="00E73337" w:rsidRDefault="00A70764" w:rsidP="00F17A26">
            <w:pPr>
              <w:spacing w:after="0" w:line="240" w:lineRule="auto"/>
              <w:ind w:left="150"/>
              <w:rPr>
                <w:sz w:val="20"/>
                <w:szCs w:val="20"/>
              </w:rPr>
            </w:pPr>
            <w:r w:rsidRPr="00E73337">
              <w:rPr>
                <w:sz w:val="20"/>
                <w:szCs w:val="20"/>
              </w:rPr>
              <w:t>2 proyectos = 0,25 Pts.</w:t>
            </w:r>
          </w:p>
          <w:p w:rsidR="00A70764" w:rsidRPr="00E73337" w:rsidRDefault="00A70764" w:rsidP="00F17A26">
            <w:pPr>
              <w:spacing w:after="0" w:line="240" w:lineRule="auto"/>
              <w:ind w:left="150"/>
              <w:rPr>
                <w:sz w:val="20"/>
                <w:szCs w:val="20"/>
              </w:rPr>
            </w:pPr>
            <w:r w:rsidRPr="00E73337">
              <w:rPr>
                <w:sz w:val="20"/>
                <w:szCs w:val="20"/>
              </w:rPr>
              <w:t>3 proyectos = 0,3 Pts.</w:t>
            </w:r>
          </w:p>
          <w:p w:rsidR="00A70764" w:rsidRPr="00E73337" w:rsidRDefault="00A70764" w:rsidP="00F17A26">
            <w:pPr>
              <w:spacing w:after="0" w:line="240" w:lineRule="auto"/>
              <w:ind w:left="150"/>
              <w:rPr>
                <w:b/>
                <w:sz w:val="20"/>
                <w:szCs w:val="20"/>
              </w:rPr>
            </w:pPr>
            <w:r w:rsidRPr="00E73337">
              <w:rPr>
                <w:sz w:val="20"/>
                <w:szCs w:val="20"/>
              </w:rPr>
              <w:t>4 o más proyectos = 0,4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o de tres (03) proyectos en el manejo de bases de datos de producción de campos en explotación.</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1Pts.</w:t>
            </w:r>
          </w:p>
          <w:p w:rsidR="00A70764" w:rsidRPr="004865FD" w:rsidRDefault="00A70764" w:rsidP="00F17A26">
            <w:pPr>
              <w:spacing w:after="0" w:line="240" w:lineRule="auto"/>
              <w:ind w:left="150"/>
              <w:rPr>
                <w:sz w:val="20"/>
                <w:szCs w:val="20"/>
              </w:rPr>
            </w:pPr>
            <w:r w:rsidRPr="004865FD">
              <w:rPr>
                <w:sz w:val="20"/>
                <w:szCs w:val="20"/>
              </w:rPr>
              <w:t>4 proyectos = 0,15 Pts.</w:t>
            </w:r>
          </w:p>
          <w:p w:rsidR="00A70764" w:rsidRPr="004865FD" w:rsidRDefault="00A70764" w:rsidP="00F17A26">
            <w:pPr>
              <w:spacing w:after="0" w:line="240" w:lineRule="auto"/>
              <w:ind w:left="150"/>
              <w:rPr>
                <w:b/>
                <w:sz w:val="20"/>
                <w:szCs w:val="20"/>
              </w:rPr>
            </w:pPr>
            <w:r w:rsidRPr="004865FD">
              <w:rPr>
                <w:sz w:val="20"/>
                <w:szCs w:val="20"/>
              </w:rPr>
              <w:t>5 o más proyectos = 0,2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92"/>
              <w:contextualSpacing/>
              <w:rPr>
                <w:b/>
                <w:sz w:val="20"/>
                <w:szCs w:val="20"/>
              </w:rPr>
            </w:pPr>
            <w:r w:rsidRPr="004865FD">
              <w:rPr>
                <w:b/>
                <w:sz w:val="20"/>
                <w:szCs w:val="20"/>
              </w:rPr>
              <w:t>b.2.3 Especialista en la administración del conocimiento a la sísm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3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3.1 Formación</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3.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Pr>
                <w:sz w:val="20"/>
                <w:szCs w:val="20"/>
              </w:rPr>
              <w:t>Licenciado</w:t>
            </w:r>
            <w:r w:rsidRPr="004865FD">
              <w:rPr>
                <w:sz w:val="20"/>
                <w:szCs w:val="20"/>
              </w:rPr>
              <w:t xml:space="preserve"> o Ingeniero. De preferencia debe contar con título de Posgrado (Diplomado, Maestría o Ph D.)</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3.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3.2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industria petrolera referida al Upstream (Exploración y Explotación de hidrocarbur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3.3 Experiencia específ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3.3 = 1,0 Pts.</w:t>
            </w:r>
          </w:p>
        </w:tc>
      </w:tr>
      <w:tr w:rsidR="00A70764" w:rsidRPr="004865FD" w:rsidTr="00F17A26">
        <w:trPr>
          <w:trHeight w:val="544"/>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adquisición, interpretación y procesamiento de información sísmica de campo.</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25 Pts.</w:t>
            </w:r>
          </w:p>
          <w:p w:rsidR="00A70764" w:rsidRPr="004865FD" w:rsidRDefault="00A70764" w:rsidP="00F17A26">
            <w:pPr>
              <w:spacing w:after="0" w:line="240" w:lineRule="auto"/>
              <w:ind w:left="150"/>
              <w:rPr>
                <w:sz w:val="20"/>
                <w:szCs w:val="20"/>
              </w:rPr>
            </w:pPr>
            <w:r w:rsidRPr="004865FD">
              <w:rPr>
                <w:sz w:val="20"/>
                <w:szCs w:val="20"/>
              </w:rPr>
              <w:t>4 proyectos = 0,3 Pts.</w:t>
            </w:r>
          </w:p>
          <w:p w:rsidR="00A70764" w:rsidRPr="004865FD" w:rsidRDefault="00A70764" w:rsidP="00F17A26">
            <w:pPr>
              <w:spacing w:after="0" w:line="240" w:lineRule="auto"/>
              <w:ind w:left="150"/>
              <w:rPr>
                <w:b/>
                <w:sz w:val="20"/>
                <w:szCs w:val="20"/>
              </w:rPr>
            </w:pPr>
            <w:r w:rsidRPr="004865FD">
              <w:rPr>
                <w:sz w:val="20"/>
                <w:szCs w:val="20"/>
              </w:rPr>
              <w:t>5 o más proyectos = 0,4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el control de calidad de información sísmica procesad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1Pts.</w:t>
            </w:r>
          </w:p>
          <w:p w:rsidR="00A70764" w:rsidRPr="004865FD" w:rsidRDefault="00A70764" w:rsidP="00F17A26">
            <w:pPr>
              <w:spacing w:after="0" w:line="240" w:lineRule="auto"/>
              <w:ind w:left="150"/>
              <w:rPr>
                <w:sz w:val="20"/>
                <w:szCs w:val="20"/>
              </w:rPr>
            </w:pPr>
            <w:r w:rsidRPr="004865FD">
              <w:rPr>
                <w:sz w:val="20"/>
                <w:szCs w:val="20"/>
              </w:rPr>
              <w:t>4 proyectos = 0,2 Pts.</w:t>
            </w:r>
          </w:p>
          <w:p w:rsidR="00A70764" w:rsidRPr="004865FD" w:rsidRDefault="00A70764" w:rsidP="00F17A26">
            <w:pPr>
              <w:spacing w:after="0" w:line="240" w:lineRule="auto"/>
              <w:ind w:left="150"/>
              <w:rPr>
                <w:b/>
                <w:sz w:val="20"/>
                <w:szCs w:val="20"/>
              </w:rPr>
            </w:pPr>
            <w:r w:rsidRPr="004865FD">
              <w:rPr>
                <w:sz w:val="20"/>
                <w:szCs w:val="20"/>
              </w:rPr>
              <w:t>5 o más proyectos = 0,3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el manejo de bases de datos de información sísmic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1Pts.</w:t>
            </w:r>
          </w:p>
          <w:p w:rsidR="00A70764" w:rsidRPr="004865FD" w:rsidRDefault="00A70764" w:rsidP="00F17A26">
            <w:pPr>
              <w:spacing w:after="0" w:line="240" w:lineRule="auto"/>
              <w:ind w:left="150"/>
              <w:rPr>
                <w:sz w:val="20"/>
                <w:szCs w:val="20"/>
              </w:rPr>
            </w:pPr>
            <w:r w:rsidRPr="004865FD">
              <w:rPr>
                <w:sz w:val="20"/>
                <w:szCs w:val="20"/>
              </w:rPr>
              <w:t>4 proyectos = 0,2 Pts.</w:t>
            </w:r>
          </w:p>
          <w:p w:rsidR="00A70764" w:rsidRPr="004865FD" w:rsidRDefault="00A70764" w:rsidP="00F17A26">
            <w:pPr>
              <w:spacing w:after="0" w:line="240" w:lineRule="auto"/>
              <w:ind w:left="150"/>
              <w:rPr>
                <w:b/>
                <w:sz w:val="20"/>
                <w:szCs w:val="20"/>
              </w:rPr>
            </w:pPr>
            <w:r w:rsidRPr="004865FD">
              <w:rPr>
                <w:sz w:val="20"/>
                <w:szCs w:val="20"/>
              </w:rPr>
              <w:t>5 o más proyectos = 0,3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92"/>
              <w:contextualSpacing/>
              <w:rPr>
                <w:b/>
                <w:sz w:val="20"/>
                <w:szCs w:val="20"/>
              </w:rPr>
            </w:pPr>
            <w:r w:rsidRPr="004865FD">
              <w:rPr>
                <w:b/>
                <w:sz w:val="20"/>
                <w:szCs w:val="20"/>
              </w:rPr>
              <w:t>b.2.4 Especialista en la administración del conocimiento respecto a información geoespaci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4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4.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2.4.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 xml:space="preserve">Título de </w:t>
            </w:r>
            <w:r>
              <w:rPr>
                <w:sz w:val="20"/>
                <w:szCs w:val="20"/>
              </w:rPr>
              <w:t xml:space="preserve">Licenciatura o </w:t>
            </w:r>
            <w:r w:rsidRPr="004865FD">
              <w:rPr>
                <w:sz w:val="20"/>
                <w:szCs w:val="20"/>
              </w:rPr>
              <w:t>Ingeniero</w:t>
            </w:r>
            <w:r>
              <w:rPr>
                <w:sz w:val="20"/>
                <w:szCs w:val="20"/>
              </w:rPr>
              <w:t>:</w:t>
            </w:r>
            <w:r w:rsidRPr="004865FD">
              <w:rPr>
                <w:sz w:val="20"/>
                <w:szCs w:val="20"/>
              </w:rPr>
              <w:t xml:space="preserve"> Geógrafo,</w:t>
            </w:r>
            <w:r>
              <w:rPr>
                <w:sz w:val="20"/>
                <w:szCs w:val="20"/>
              </w:rPr>
              <w:t xml:space="preserve"> Geólogo, </w:t>
            </w:r>
            <w:r w:rsidRPr="004865FD">
              <w:rPr>
                <w:sz w:val="20"/>
                <w:szCs w:val="20"/>
              </w:rPr>
              <w:t>Cartógrafo o Geodesta. De preferencia debe contar con título de Posgrado (Diplomado, Maestría o Ph D.)</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4.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4.2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manejo de proyectos de sistemas de información geográfica y sensores remotos aplicada a la industria petroler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4.3 Experiencia específica</w:t>
            </w:r>
          </w:p>
        </w:tc>
        <w:tc>
          <w:tcPr>
            <w:tcW w:w="1521" w:type="pct"/>
            <w:shd w:val="clear" w:color="auto" w:fill="auto"/>
            <w:vAlign w:val="center"/>
          </w:tcPr>
          <w:p w:rsidR="00A70764" w:rsidRPr="004865FD" w:rsidRDefault="00A70764" w:rsidP="00F17A26">
            <w:pPr>
              <w:spacing w:after="0" w:line="240" w:lineRule="auto"/>
              <w:ind w:left="150"/>
              <w:jc w:val="center"/>
              <w:rPr>
                <w:b/>
                <w:sz w:val="20"/>
                <w:szCs w:val="20"/>
              </w:rPr>
            </w:pPr>
            <w:r w:rsidRPr="004865FD">
              <w:rPr>
                <w:b/>
                <w:sz w:val="20"/>
                <w:szCs w:val="20"/>
              </w:rPr>
              <w:t>b.2.4.3 = 1,0 Pts.</w:t>
            </w:r>
          </w:p>
        </w:tc>
      </w:tr>
      <w:tr w:rsidR="00A70764" w:rsidRPr="004865FD" w:rsidTr="00F17A26">
        <w:trPr>
          <w:trHeight w:val="718"/>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elaboración de proyectos en el área del Upstream (Exploración y Explotación) utilizando Sistemas de Información Geográfic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25 Pts.</w:t>
            </w:r>
          </w:p>
          <w:p w:rsidR="00A70764" w:rsidRPr="004865FD" w:rsidRDefault="00A70764" w:rsidP="00F17A26">
            <w:pPr>
              <w:spacing w:after="0" w:line="240" w:lineRule="auto"/>
              <w:ind w:left="150"/>
              <w:rPr>
                <w:sz w:val="20"/>
                <w:szCs w:val="20"/>
              </w:rPr>
            </w:pPr>
            <w:r w:rsidRPr="004865FD">
              <w:rPr>
                <w:sz w:val="20"/>
                <w:szCs w:val="20"/>
              </w:rPr>
              <w:t>4 proyectos = 0,3 Pts.</w:t>
            </w:r>
          </w:p>
          <w:p w:rsidR="00A70764" w:rsidRPr="004865FD" w:rsidRDefault="00A70764" w:rsidP="00F17A26">
            <w:pPr>
              <w:spacing w:after="0" w:line="240" w:lineRule="auto"/>
              <w:ind w:left="150"/>
              <w:rPr>
                <w:b/>
                <w:sz w:val="20"/>
                <w:szCs w:val="20"/>
              </w:rPr>
            </w:pPr>
            <w:r w:rsidRPr="004865FD">
              <w:rPr>
                <w:sz w:val="20"/>
                <w:szCs w:val="20"/>
              </w:rPr>
              <w:t>5 o más proyectos = 0,4 Pts</w:t>
            </w:r>
          </w:p>
        </w:tc>
      </w:tr>
      <w:tr w:rsidR="00A70764" w:rsidRPr="004865FD" w:rsidTr="00F17A26">
        <w:trPr>
          <w:trHeight w:val="718"/>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lastRenderedPageBreak/>
              <w:t>Mínima de tres (03) proyectos en la elaboración de proyectos en el área del Upstream (Exploración y Explotación) utilizando técnicas de sensores remot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1Pts.</w:t>
            </w:r>
          </w:p>
          <w:p w:rsidR="00A70764" w:rsidRPr="004865FD" w:rsidRDefault="00A70764" w:rsidP="00F17A26">
            <w:pPr>
              <w:spacing w:after="0" w:line="240" w:lineRule="auto"/>
              <w:ind w:left="150"/>
              <w:rPr>
                <w:sz w:val="20"/>
                <w:szCs w:val="20"/>
              </w:rPr>
            </w:pPr>
            <w:r w:rsidRPr="004865FD">
              <w:rPr>
                <w:sz w:val="20"/>
                <w:szCs w:val="20"/>
              </w:rPr>
              <w:t>4 proyectos = 0,2 Pts.</w:t>
            </w:r>
          </w:p>
          <w:p w:rsidR="00A70764" w:rsidRPr="004865FD" w:rsidRDefault="00A70764" w:rsidP="00F17A26">
            <w:pPr>
              <w:spacing w:after="0" w:line="240" w:lineRule="auto"/>
              <w:ind w:left="150"/>
              <w:rPr>
                <w:b/>
                <w:sz w:val="20"/>
                <w:szCs w:val="20"/>
              </w:rPr>
            </w:pPr>
            <w:r w:rsidRPr="004865FD">
              <w:rPr>
                <w:sz w:val="20"/>
                <w:szCs w:val="20"/>
              </w:rPr>
              <w:t>5 o más proyectos = 0,3 Pts.</w:t>
            </w:r>
          </w:p>
        </w:tc>
      </w:tr>
      <w:tr w:rsidR="00A70764" w:rsidRPr="004865FD" w:rsidTr="00F17A26">
        <w:trPr>
          <w:trHeight w:val="718"/>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manejo de bases de datos espaciales referidas a información hidrocarburífera y cultural.</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1Pts.</w:t>
            </w:r>
          </w:p>
          <w:p w:rsidR="00A70764" w:rsidRPr="004865FD" w:rsidRDefault="00A70764" w:rsidP="00F17A26">
            <w:pPr>
              <w:spacing w:after="0" w:line="240" w:lineRule="auto"/>
              <w:ind w:left="150"/>
              <w:rPr>
                <w:sz w:val="20"/>
                <w:szCs w:val="20"/>
              </w:rPr>
            </w:pPr>
            <w:r w:rsidRPr="004865FD">
              <w:rPr>
                <w:sz w:val="20"/>
                <w:szCs w:val="20"/>
              </w:rPr>
              <w:t>4 proyectos = 0,2 Pts.</w:t>
            </w:r>
          </w:p>
          <w:p w:rsidR="00A70764" w:rsidRPr="004865FD" w:rsidRDefault="00A70764" w:rsidP="00F17A26">
            <w:pPr>
              <w:spacing w:after="0" w:line="240" w:lineRule="auto"/>
              <w:ind w:left="150"/>
              <w:rPr>
                <w:b/>
                <w:sz w:val="20"/>
                <w:szCs w:val="20"/>
              </w:rPr>
            </w:pPr>
            <w:r w:rsidRPr="004865FD">
              <w:rPr>
                <w:sz w:val="20"/>
                <w:szCs w:val="20"/>
              </w:rPr>
              <w:t>5 o más proyectos = 0,3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contextualSpacing/>
              <w:rPr>
                <w:b/>
                <w:sz w:val="20"/>
                <w:szCs w:val="20"/>
              </w:rPr>
            </w:pPr>
            <w:r w:rsidRPr="004865FD">
              <w:rPr>
                <w:b/>
                <w:sz w:val="20"/>
                <w:szCs w:val="20"/>
              </w:rPr>
              <w:t xml:space="preserve"> b.2.5 Geólogo para la validación del conocimiento asociada a pozos</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5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5.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2.5.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Ingeniero</w:t>
            </w:r>
            <w:r>
              <w:rPr>
                <w:sz w:val="20"/>
                <w:szCs w:val="20"/>
              </w:rPr>
              <w:t xml:space="preserve"> o Licenciado</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5.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5.2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industria petrolera referida al Upstream (Exploración y Explotación de hidrocarbur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line="240" w:lineRule="auto"/>
              <w:ind w:left="360"/>
              <w:contextualSpacing/>
              <w:rPr>
                <w:sz w:val="20"/>
                <w:szCs w:val="20"/>
              </w:rPr>
            </w:pPr>
            <w:r w:rsidRPr="004865FD">
              <w:rPr>
                <w:sz w:val="20"/>
                <w:szCs w:val="20"/>
              </w:rPr>
              <w:t>b.2.5.3 Experiencia específica</w:t>
            </w:r>
          </w:p>
        </w:tc>
        <w:tc>
          <w:tcPr>
            <w:tcW w:w="1521" w:type="pct"/>
            <w:shd w:val="clear" w:color="auto" w:fill="auto"/>
            <w:vAlign w:val="center"/>
          </w:tcPr>
          <w:p w:rsidR="00A70764" w:rsidRPr="004865FD" w:rsidRDefault="00A70764" w:rsidP="00F17A26">
            <w:pPr>
              <w:spacing w:line="240" w:lineRule="auto"/>
              <w:jc w:val="center"/>
              <w:rPr>
                <w:b/>
                <w:sz w:val="20"/>
                <w:szCs w:val="20"/>
              </w:rPr>
            </w:pPr>
            <w:r w:rsidRPr="004865FD">
              <w:rPr>
                <w:b/>
                <w:sz w:val="20"/>
                <w:szCs w:val="20"/>
              </w:rPr>
              <w:t>b.2.5.3 = 1,0 Pts.</w:t>
            </w:r>
          </w:p>
        </w:tc>
      </w:tr>
      <w:tr w:rsidR="00A70764" w:rsidRPr="004865FD" w:rsidTr="00F17A26">
        <w:trPr>
          <w:trHeight w:val="48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adquisición, procesamiento o interpretación de información de poz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25 Pts.</w:t>
            </w:r>
          </w:p>
          <w:p w:rsidR="00A70764" w:rsidRPr="004865FD" w:rsidRDefault="00A70764" w:rsidP="00F17A26">
            <w:pPr>
              <w:spacing w:after="0" w:line="240" w:lineRule="auto"/>
              <w:ind w:left="150"/>
              <w:rPr>
                <w:sz w:val="20"/>
                <w:szCs w:val="20"/>
              </w:rPr>
            </w:pPr>
            <w:r w:rsidRPr="004865FD">
              <w:rPr>
                <w:sz w:val="20"/>
                <w:szCs w:val="20"/>
              </w:rPr>
              <w:t>4 proyectos = 0,3 Pts.</w:t>
            </w:r>
          </w:p>
          <w:p w:rsidR="00A70764" w:rsidRPr="004865FD" w:rsidRDefault="00A70764" w:rsidP="00F17A26">
            <w:pPr>
              <w:spacing w:after="0" w:line="240" w:lineRule="auto"/>
              <w:ind w:left="150"/>
              <w:rPr>
                <w:b/>
                <w:sz w:val="20"/>
                <w:szCs w:val="20"/>
              </w:rPr>
            </w:pPr>
            <w:r w:rsidRPr="004865FD">
              <w:rPr>
                <w:sz w:val="20"/>
                <w:szCs w:val="20"/>
              </w:rPr>
              <w:t>5 o más proyectos = 0,4 Pts</w:t>
            </w:r>
          </w:p>
        </w:tc>
      </w:tr>
      <w:tr w:rsidR="00A70764" w:rsidRPr="004865FD" w:rsidTr="00F17A26">
        <w:trPr>
          <w:trHeight w:val="484"/>
          <w:jc w:val="center"/>
        </w:trPr>
        <w:tc>
          <w:tcPr>
            <w:tcW w:w="3479" w:type="pct"/>
            <w:gridSpan w:val="3"/>
            <w:shd w:val="clear" w:color="auto" w:fill="auto"/>
            <w:vAlign w:val="center"/>
          </w:tcPr>
          <w:p w:rsidR="00A70764" w:rsidRPr="00A74249" w:rsidRDefault="00A70764" w:rsidP="00D11E85">
            <w:pPr>
              <w:numPr>
                <w:ilvl w:val="0"/>
                <w:numId w:val="13"/>
              </w:numPr>
              <w:tabs>
                <w:tab w:val="left" w:pos="709"/>
              </w:tabs>
              <w:spacing w:after="0" w:line="240" w:lineRule="auto"/>
              <w:contextualSpacing/>
              <w:rPr>
                <w:sz w:val="20"/>
                <w:szCs w:val="20"/>
              </w:rPr>
            </w:pPr>
            <w:r w:rsidRPr="00A74249">
              <w:rPr>
                <w:sz w:val="20"/>
                <w:szCs w:val="20"/>
              </w:rPr>
              <w:t>Mínima de tres (03) proyectos en adquisición, procesamiento o interpretación de registros eléctricos de pozos.</w:t>
            </w:r>
          </w:p>
        </w:tc>
        <w:tc>
          <w:tcPr>
            <w:tcW w:w="1521" w:type="pct"/>
            <w:shd w:val="clear" w:color="auto" w:fill="auto"/>
            <w:vAlign w:val="center"/>
          </w:tcPr>
          <w:p w:rsidR="00A70764" w:rsidRPr="00A74249" w:rsidRDefault="00A70764" w:rsidP="00F17A26">
            <w:pPr>
              <w:spacing w:after="0" w:line="240" w:lineRule="auto"/>
              <w:ind w:left="150"/>
              <w:rPr>
                <w:sz w:val="20"/>
                <w:szCs w:val="20"/>
              </w:rPr>
            </w:pPr>
            <w:r w:rsidRPr="00A74249">
              <w:rPr>
                <w:sz w:val="20"/>
                <w:szCs w:val="20"/>
              </w:rPr>
              <w:t>3 proyectos = 0,1Pts.</w:t>
            </w:r>
          </w:p>
          <w:p w:rsidR="00A70764" w:rsidRPr="00A74249" w:rsidRDefault="00A70764" w:rsidP="00F17A26">
            <w:pPr>
              <w:spacing w:after="0" w:line="240" w:lineRule="auto"/>
              <w:ind w:left="150"/>
              <w:rPr>
                <w:sz w:val="20"/>
                <w:szCs w:val="20"/>
              </w:rPr>
            </w:pPr>
            <w:r w:rsidRPr="00A74249">
              <w:rPr>
                <w:sz w:val="20"/>
                <w:szCs w:val="20"/>
              </w:rPr>
              <w:t>4 proyectos = 0,2 Pts.</w:t>
            </w:r>
          </w:p>
          <w:p w:rsidR="00A70764" w:rsidRPr="00A74249" w:rsidRDefault="00A70764" w:rsidP="00F17A26">
            <w:pPr>
              <w:spacing w:after="0" w:line="240" w:lineRule="auto"/>
              <w:ind w:left="150"/>
              <w:rPr>
                <w:b/>
                <w:sz w:val="20"/>
                <w:szCs w:val="20"/>
              </w:rPr>
            </w:pPr>
            <w:r w:rsidRPr="00A74249">
              <w:rPr>
                <w:sz w:val="20"/>
                <w:szCs w:val="20"/>
              </w:rPr>
              <w:t>5 o más proyectos = 0,3 Pts.</w:t>
            </w:r>
          </w:p>
        </w:tc>
      </w:tr>
      <w:tr w:rsidR="00A70764" w:rsidRPr="004865FD" w:rsidTr="00F17A26">
        <w:trPr>
          <w:trHeight w:val="484"/>
          <w:jc w:val="center"/>
        </w:trPr>
        <w:tc>
          <w:tcPr>
            <w:tcW w:w="3479" w:type="pct"/>
            <w:gridSpan w:val="3"/>
            <w:shd w:val="clear" w:color="auto" w:fill="auto"/>
            <w:vAlign w:val="center"/>
          </w:tcPr>
          <w:p w:rsidR="00A70764" w:rsidRPr="00A74249" w:rsidRDefault="00A70764" w:rsidP="00D11E85">
            <w:pPr>
              <w:numPr>
                <w:ilvl w:val="0"/>
                <w:numId w:val="13"/>
              </w:numPr>
              <w:tabs>
                <w:tab w:val="left" w:pos="709"/>
              </w:tabs>
              <w:spacing w:after="0" w:line="240" w:lineRule="auto"/>
              <w:contextualSpacing/>
              <w:rPr>
                <w:sz w:val="20"/>
                <w:szCs w:val="20"/>
              </w:rPr>
            </w:pPr>
            <w:r w:rsidRPr="00A74249">
              <w:rPr>
                <w:sz w:val="20"/>
                <w:szCs w:val="20"/>
              </w:rPr>
              <w:t>Mínima de dos (02) proyectos en el manejo de bases de datos de producción de campos en explotación.</w:t>
            </w:r>
          </w:p>
        </w:tc>
        <w:tc>
          <w:tcPr>
            <w:tcW w:w="1521" w:type="pct"/>
            <w:shd w:val="clear" w:color="auto" w:fill="auto"/>
            <w:vAlign w:val="center"/>
          </w:tcPr>
          <w:p w:rsidR="00A70764" w:rsidRPr="00A74249" w:rsidRDefault="00A70764" w:rsidP="00F17A26">
            <w:pPr>
              <w:spacing w:after="0" w:line="240" w:lineRule="auto"/>
              <w:ind w:left="150"/>
              <w:rPr>
                <w:sz w:val="20"/>
                <w:szCs w:val="20"/>
              </w:rPr>
            </w:pPr>
            <w:r w:rsidRPr="00A74249">
              <w:rPr>
                <w:sz w:val="20"/>
                <w:szCs w:val="20"/>
              </w:rPr>
              <w:t>2 proyectos = 0,1Pts.</w:t>
            </w:r>
          </w:p>
          <w:p w:rsidR="00A70764" w:rsidRPr="00A74249" w:rsidRDefault="00A70764" w:rsidP="00F17A26">
            <w:pPr>
              <w:spacing w:after="0" w:line="240" w:lineRule="auto"/>
              <w:ind w:left="150"/>
              <w:rPr>
                <w:sz w:val="20"/>
                <w:szCs w:val="20"/>
              </w:rPr>
            </w:pPr>
            <w:r w:rsidRPr="00A74249">
              <w:rPr>
                <w:sz w:val="20"/>
                <w:szCs w:val="20"/>
              </w:rPr>
              <w:t>3 proyectos = 0,2 Pts.</w:t>
            </w:r>
          </w:p>
          <w:p w:rsidR="00A70764" w:rsidRPr="00A74249" w:rsidRDefault="00A70764" w:rsidP="00F17A26">
            <w:pPr>
              <w:spacing w:after="0" w:line="240" w:lineRule="auto"/>
              <w:ind w:left="150"/>
              <w:rPr>
                <w:b/>
                <w:sz w:val="20"/>
                <w:szCs w:val="20"/>
              </w:rPr>
            </w:pPr>
            <w:r w:rsidRPr="00A74249">
              <w:rPr>
                <w:sz w:val="20"/>
                <w:szCs w:val="20"/>
              </w:rPr>
              <w:t>4 o más proyectos = 0,3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contextualSpacing/>
              <w:rPr>
                <w:b/>
                <w:sz w:val="20"/>
                <w:szCs w:val="20"/>
              </w:rPr>
            </w:pPr>
            <w:r w:rsidRPr="004865FD">
              <w:rPr>
                <w:b/>
                <w:sz w:val="20"/>
                <w:szCs w:val="20"/>
              </w:rPr>
              <w:t>b.2.6 Geofísico para la validación de la sísm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6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6.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2.6.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Ingeniero</w:t>
            </w:r>
            <w:r>
              <w:rPr>
                <w:sz w:val="20"/>
                <w:szCs w:val="20"/>
              </w:rPr>
              <w:t xml:space="preserve"> o Licenciado en Geología o ramas afines.</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6.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6.2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industria petrolera referida al Upstream (Exploración y Explotación de hidrocarbur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6.3 Experiencia específ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6.3 = 1,0 Pts.</w:t>
            </w:r>
          </w:p>
        </w:tc>
      </w:tr>
      <w:tr w:rsidR="00A70764" w:rsidRPr="004865FD" w:rsidTr="00F17A26">
        <w:trPr>
          <w:trHeight w:val="544"/>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adquisición, interpretación y procesamiento de información sísmica de campo.</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25 Pts.</w:t>
            </w:r>
          </w:p>
          <w:p w:rsidR="00A70764" w:rsidRPr="004865FD" w:rsidRDefault="00A70764" w:rsidP="00F17A26">
            <w:pPr>
              <w:spacing w:after="0" w:line="240" w:lineRule="auto"/>
              <w:ind w:left="150"/>
              <w:rPr>
                <w:sz w:val="20"/>
                <w:szCs w:val="20"/>
              </w:rPr>
            </w:pPr>
            <w:r w:rsidRPr="004865FD">
              <w:rPr>
                <w:sz w:val="20"/>
                <w:szCs w:val="20"/>
              </w:rPr>
              <w:t>4 proyectos = 0,3 Pts.</w:t>
            </w:r>
          </w:p>
          <w:p w:rsidR="00A70764" w:rsidRPr="004865FD" w:rsidRDefault="00A70764" w:rsidP="00F17A26">
            <w:pPr>
              <w:spacing w:after="0" w:line="240" w:lineRule="auto"/>
              <w:ind w:left="150"/>
              <w:rPr>
                <w:b/>
                <w:sz w:val="20"/>
                <w:szCs w:val="20"/>
              </w:rPr>
            </w:pPr>
            <w:r w:rsidRPr="004865FD">
              <w:rPr>
                <w:sz w:val="20"/>
                <w:szCs w:val="20"/>
              </w:rPr>
              <w:t>5 o más proyectos = 0,4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el control de calidad de información sísmica procesad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1Pts.</w:t>
            </w:r>
          </w:p>
          <w:p w:rsidR="00A70764" w:rsidRPr="004865FD" w:rsidRDefault="00A70764" w:rsidP="00F17A26">
            <w:pPr>
              <w:spacing w:after="0" w:line="240" w:lineRule="auto"/>
              <w:ind w:left="150"/>
              <w:rPr>
                <w:sz w:val="20"/>
                <w:szCs w:val="20"/>
              </w:rPr>
            </w:pPr>
            <w:r w:rsidRPr="004865FD">
              <w:rPr>
                <w:sz w:val="20"/>
                <w:szCs w:val="20"/>
              </w:rPr>
              <w:t>4 proyectos = 0,2 Pts.</w:t>
            </w:r>
          </w:p>
          <w:p w:rsidR="00A70764" w:rsidRPr="004865FD" w:rsidRDefault="00A70764" w:rsidP="00F17A26">
            <w:pPr>
              <w:spacing w:after="0" w:line="240" w:lineRule="auto"/>
              <w:ind w:left="150"/>
              <w:rPr>
                <w:b/>
                <w:sz w:val="20"/>
                <w:szCs w:val="20"/>
              </w:rPr>
            </w:pPr>
            <w:r w:rsidRPr="004865FD">
              <w:rPr>
                <w:sz w:val="20"/>
                <w:szCs w:val="20"/>
              </w:rPr>
              <w:t>5 o más proyectos = 0,3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dos (02) proyectos en el manejo de bases de datos de información sísmica</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3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contextualSpacing/>
              <w:rPr>
                <w:b/>
                <w:sz w:val="20"/>
                <w:szCs w:val="20"/>
              </w:rPr>
            </w:pPr>
            <w:r w:rsidRPr="004865FD">
              <w:rPr>
                <w:b/>
                <w:sz w:val="20"/>
                <w:szCs w:val="20"/>
              </w:rPr>
              <w:t>b.2.7 Especialista en gestión documental técn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7 = 2,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7.1 Formación</w:t>
            </w:r>
          </w:p>
        </w:tc>
        <w:tc>
          <w:tcPr>
            <w:tcW w:w="1521" w:type="pct"/>
            <w:shd w:val="clear" w:color="auto" w:fill="auto"/>
            <w:vAlign w:val="center"/>
          </w:tcPr>
          <w:p w:rsidR="00A70764" w:rsidRPr="004865FD" w:rsidRDefault="00A70764" w:rsidP="00F17A26">
            <w:pPr>
              <w:spacing w:after="0" w:line="240" w:lineRule="auto"/>
              <w:ind w:left="107"/>
              <w:jc w:val="center"/>
              <w:rPr>
                <w:b/>
                <w:sz w:val="20"/>
                <w:szCs w:val="20"/>
              </w:rPr>
            </w:pPr>
            <w:r w:rsidRPr="004865FD">
              <w:rPr>
                <w:b/>
                <w:sz w:val="20"/>
                <w:szCs w:val="20"/>
              </w:rPr>
              <w:t>b.2.7.1 = 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 xml:space="preserve">Título de </w:t>
            </w:r>
            <w:r>
              <w:rPr>
                <w:sz w:val="20"/>
                <w:szCs w:val="20"/>
              </w:rPr>
              <w:t xml:space="preserve">Licenciado o </w:t>
            </w:r>
            <w:r w:rsidRPr="004865FD">
              <w:rPr>
                <w:sz w:val="20"/>
                <w:szCs w:val="20"/>
              </w:rPr>
              <w:t>Ingeniero</w:t>
            </w:r>
          </w:p>
        </w:tc>
        <w:tc>
          <w:tcPr>
            <w:tcW w:w="1521" w:type="pct"/>
            <w:shd w:val="clear" w:color="auto" w:fill="auto"/>
            <w:vAlign w:val="center"/>
          </w:tcPr>
          <w:p w:rsidR="00A70764" w:rsidRPr="004865FD" w:rsidRDefault="00A70764" w:rsidP="00F17A26">
            <w:pPr>
              <w:spacing w:after="0" w:line="240" w:lineRule="auto"/>
              <w:jc w:val="center"/>
              <w:rPr>
                <w:sz w:val="20"/>
                <w:szCs w:val="20"/>
              </w:rPr>
            </w:pPr>
            <w:r w:rsidRPr="004865FD">
              <w:rPr>
                <w:sz w:val="20"/>
                <w:szCs w:val="20"/>
              </w:rPr>
              <w:t>Cumple</w:t>
            </w:r>
            <w:r w:rsidRPr="004865FD">
              <w:rPr>
                <w:b/>
                <w:sz w:val="20"/>
                <w:szCs w:val="20"/>
              </w:rPr>
              <w:t xml:space="preserve"> </w:t>
            </w:r>
            <w:r w:rsidRPr="004865FD">
              <w:rPr>
                <w:sz w:val="20"/>
                <w:szCs w:val="20"/>
              </w:rPr>
              <w:t>0,5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7.2 Experiencia general</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7.2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lastRenderedPageBreak/>
              <w:t>Mínima de tres (03) proyectos en administración de archivos especializados de información técnica referida al Upstream (Exploración y Explotación de hidrocarbur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5 Pts.</w:t>
            </w:r>
          </w:p>
          <w:p w:rsidR="00A70764" w:rsidRPr="004865FD" w:rsidRDefault="00A70764" w:rsidP="00F17A26">
            <w:pPr>
              <w:spacing w:after="0" w:line="240" w:lineRule="auto"/>
              <w:ind w:left="150"/>
              <w:rPr>
                <w:sz w:val="20"/>
                <w:szCs w:val="20"/>
              </w:rPr>
            </w:pPr>
            <w:r w:rsidRPr="004865FD">
              <w:rPr>
                <w:sz w:val="20"/>
                <w:szCs w:val="20"/>
              </w:rPr>
              <w:t>4 proyectos = 0,7 Pts.</w:t>
            </w:r>
          </w:p>
          <w:p w:rsidR="00A70764" w:rsidRPr="004865FD" w:rsidRDefault="00A70764" w:rsidP="00F17A26">
            <w:pPr>
              <w:spacing w:after="0" w:line="240" w:lineRule="auto"/>
              <w:ind w:left="150"/>
              <w:rPr>
                <w:b/>
                <w:sz w:val="20"/>
                <w:szCs w:val="20"/>
              </w:rPr>
            </w:pPr>
            <w:r w:rsidRPr="004865FD">
              <w:rPr>
                <w:sz w:val="20"/>
                <w:szCs w:val="20"/>
              </w:rPr>
              <w:t>5 o más proyectos = 1,0 Pts.</w:t>
            </w:r>
          </w:p>
        </w:tc>
      </w:tr>
      <w:tr w:rsidR="00A70764" w:rsidRPr="004865FD" w:rsidTr="00F17A26">
        <w:trPr>
          <w:trHeight w:val="255"/>
          <w:jc w:val="center"/>
        </w:trPr>
        <w:tc>
          <w:tcPr>
            <w:tcW w:w="3479" w:type="pct"/>
            <w:gridSpan w:val="3"/>
            <w:shd w:val="clear" w:color="auto" w:fill="auto"/>
            <w:vAlign w:val="center"/>
          </w:tcPr>
          <w:p w:rsidR="00A70764" w:rsidRPr="004865FD" w:rsidRDefault="00A70764" w:rsidP="00F17A26">
            <w:pPr>
              <w:tabs>
                <w:tab w:val="left" w:pos="284"/>
              </w:tabs>
              <w:spacing w:after="0" w:line="240" w:lineRule="auto"/>
              <w:ind w:left="360"/>
              <w:contextualSpacing/>
              <w:rPr>
                <w:sz w:val="20"/>
                <w:szCs w:val="20"/>
              </w:rPr>
            </w:pPr>
            <w:r w:rsidRPr="004865FD">
              <w:rPr>
                <w:sz w:val="20"/>
                <w:szCs w:val="20"/>
              </w:rPr>
              <w:t>b.2.7.3 Experiencia específica</w:t>
            </w:r>
          </w:p>
        </w:tc>
        <w:tc>
          <w:tcPr>
            <w:tcW w:w="1521" w:type="pct"/>
            <w:shd w:val="clear" w:color="auto" w:fill="auto"/>
            <w:vAlign w:val="center"/>
          </w:tcPr>
          <w:p w:rsidR="00A70764" w:rsidRPr="004865FD" w:rsidRDefault="00A70764" w:rsidP="00F17A26">
            <w:pPr>
              <w:spacing w:after="0" w:line="240" w:lineRule="auto"/>
              <w:jc w:val="center"/>
              <w:rPr>
                <w:b/>
                <w:sz w:val="20"/>
                <w:szCs w:val="20"/>
              </w:rPr>
            </w:pPr>
            <w:r w:rsidRPr="004865FD">
              <w:rPr>
                <w:b/>
                <w:sz w:val="20"/>
                <w:szCs w:val="20"/>
              </w:rPr>
              <w:t>b.2.7.3 = 1,0 Pts.</w:t>
            </w:r>
          </w:p>
        </w:tc>
      </w:tr>
      <w:tr w:rsidR="00A70764" w:rsidRPr="004865FD" w:rsidTr="00F17A26">
        <w:trPr>
          <w:trHeight w:val="544"/>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a de tres (03) proyectos en la elaboración manuales de recepción y/o entrega de información técnica referidas al Upstream (Exploración y Explotación de hidrocarbur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3 proyectos = 0,25 Pts.</w:t>
            </w:r>
          </w:p>
          <w:p w:rsidR="00A70764" w:rsidRPr="004865FD" w:rsidRDefault="00A70764" w:rsidP="00F17A26">
            <w:pPr>
              <w:spacing w:after="0" w:line="240" w:lineRule="auto"/>
              <w:ind w:left="150"/>
              <w:rPr>
                <w:sz w:val="20"/>
                <w:szCs w:val="20"/>
              </w:rPr>
            </w:pPr>
            <w:r w:rsidRPr="004865FD">
              <w:rPr>
                <w:sz w:val="20"/>
                <w:szCs w:val="20"/>
              </w:rPr>
              <w:t>4 proyectos = 0,3 Pts.</w:t>
            </w:r>
          </w:p>
          <w:p w:rsidR="00A70764" w:rsidRPr="004865FD" w:rsidRDefault="00A70764" w:rsidP="00F17A26">
            <w:pPr>
              <w:spacing w:after="0" w:line="240" w:lineRule="auto"/>
              <w:ind w:left="150"/>
              <w:rPr>
                <w:b/>
                <w:sz w:val="20"/>
                <w:szCs w:val="20"/>
              </w:rPr>
            </w:pPr>
            <w:r w:rsidRPr="004865FD">
              <w:rPr>
                <w:sz w:val="20"/>
                <w:szCs w:val="20"/>
              </w:rPr>
              <w:t>5 o más proyectos = 0,4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o de dos (02) proyectos en sistemas informáticos, sistemas de archivo documental o gestión documental.</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3 Pts</w:t>
            </w:r>
          </w:p>
        </w:tc>
      </w:tr>
      <w:tr w:rsidR="00A70764" w:rsidRPr="004865FD" w:rsidTr="00F17A26">
        <w:trPr>
          <w:trHeight w:val="542"/>
          <w:jc w:val="center"/>
        </w:trPr>
        <w:tc>
          <w:tcPr>
            <w:tcW w:w="3479" w:type="pct"/>
            <w:gridSpan w:val="3"/>
            <w:shd w:val="clear" w:color="auto" w:fill="auto"/>
            <w:vAlign w:val="center"/>
          </w:tcPr>
          <w:p w:rsidR="00A70764" w:rsidRPr="004865FD" w:rsidRDefault="00A70764" w:rsidP="00D11E85">
            <w:pPr>
              <w:numPr>
                <w:ilvl w:val="0"/>
                <w:numId w:val="13"/>
              </w:numPr>
              <w:tabs>
                <w:tab w:val="left" w:pos="709"/>
              </w:tabs>
              <w:spacing w:after="0" w:line="240" w:lineRule="auto"/>
              <w:contextualSpacing/>
              <w:rPr>
                <w:sz w:val="20"/>
                <w:szCs w:val="20"/>
              </w:rPr>
            </w:pPr>
            <w:r w:rsidRPr="004865FD">
              <w:rPr>
                <w:sz w:val="20"/>
                <w:szCs w:val="20"/>
              </w:rPr>
              <w:t>Mínimo de dos (02) proyectos en manejo de bases de datos.</w:t>
            </w:r>
          </w:p>
        </w:tc>
        <w:tc>
          <w:tcPr>
            <w:tcW w:w="1521" w:type="pct"/>
            <w:shd w:val="clear" w:color="auto" w:fill="auto"/>
            <w:vAlign w:val="center"/>
          </w:tcPr>
          <w:p w:rsidR="00A70764" w:rsidRPr="004865FD" w:rsidRDefault="00A70764" w:rsidP="00F17A26">
            <w:pPr>
              <w:spacing w:after="0" w:line="240" w:lineRule="auto"/>
              <w:ind w:left="150"/>
              <w:rPr>
                <w:sz w:val="20"/>
                <w:szCs w:val="20"/>
              </w:rPr>
            </w:pPr>
            <w:r w:rsidRPr="004865FD">
              <w:rPr>
                <w:sz w:val="20"/>
                <w:szCs w:val="20"/>
              </w:rPr>
              <w:t>2 proyectos = 0,1Pts.</w:t>
            </w:r>
          </w:p>
          <w:p w:rsidR="00A70764" w:rsidRPr="004865FD" w:rsidRDefault="00A70764" w:rsidP="00F17A26">
            <w:pPr>
              <w:spacing w:after="0" w:line="240" w:lineRule="auto"/>
              <w:ind w:left="150"/>
              <w:rPr>
                <w:sz w:val="20"/>
                <w:szCs w:val="20"/>
              </w:rPr>
            </w:pPr>
            <w:r w:rsidRPr="004865FD">
              <w:rPr>
                <w:sz w:val="20"/>
                <w:szCs w:val="20"/>
              </w:rPr>
              <w:t>3 proyectos = 0,2 Pts.</w:t>
            </w:r>
          </w:p>
          <w:p w:rsidR="00A70764" w:rsidRPr="004865FD" w:rsidRDefault="00A70764" w:rsidP="00F17A26">
            <w:pPr>
              <w:spacing w:after="0" w:line="240" w:lineRule="auto"/>
              <w:ind w:left="150"/>
              <w:rPr>
                <w:b/>
                <w:sz w:val="20"/>
                <w:szCs w:val="20"/>
              </w:rPr>
            </w:pPr>
            <w:r w:rsidRPr="004865FD">
              <w:rPr>
                <w:sz w:val="20"/>
                <w:szCs w:val="20"/>
              </w:rPr>
              <w:t>4 o más proyectos = 0,3 Pts</w:t>
            </w:r>
          </w:p>
        </w:tc>
      </w:tr>
      <w:tr w:rsidR="00A70764" w:rsidRPr="004865FD" w:rsidTr="00F17A26">
        <w:trPr>
          <w:jc w:val="center"/>
        </w:trPr>
        <w:tc>
          <w:tcPr>
            <w:tcW w:w="3479" w:type="pct"/>
            <w:gridSpan w:val="3"/>
            <w:shd w:val="clear" w:color="auto" w:fill="B8CCE4"/>
            <w:vAlign w:val="center"/>
          </w:tcPr>
          <w:p w:rsidR="00A70764" w:rsidRPr="004865FD" w:rsidRDefault="00A70764" w:rsidP="00F17A26">
            <w:pPr>
              <w:spacing w:after="0" w:line="240" w:lineRule="auto"/>
              <w:jc w:val="right"/>
              <w:rPr>
                <w:b/>
                <w:sz w:val="20"/>
                <w:szCs w:val="20"/>
              </w:rPr>
            </w:pPr>
            <w:r w:rsidRPr="004865FD">
              <w:rPr>
                <w:b/>
                <w:sz w:val="20"/>
                <w:szCs w:val="20"/>
              </w:rPr>
              <w:t>SUBTOTAL B</w:t>
            </w:r>
          </w:p>
        </w:tc>
        <w:tc>
          <w:tcPr>
            <w:tcW w:w="1521" w:type="pct"/>
            <w:shd w:val="clear" w:color="auto" w:fill="B8CCE4"/>
            <w:vAlign w:val="center"/>
          </w:tcPr>
          <w:p w:rsidR="00A70764" w:rsidRPr="004865FD" w:rsidRDefault="00A70764" w:rsidP="00F17A26">
            <w:pPr>
              <w:spacing w:after="0" w:line="240" w:lineRule="auto"/>
              <w:jc w:val="center"/>
              <w:rPr>
                <w:b/>
                <w:sz w:val="20"/>
                <w:szCs w:val="20"/>
              </w:rPr>
            </w:pPr>
            <w:r w:rsidRPr="004865FD">
              <w:rPr>
                <w:b/>
                <w:i/>
                <w:sz w:val="20"/>
                <w:szCs w:val="20"/>
              </w:rPr>
              <w:t>20 Pts.</w:t>
            </w:r>
          </w:p>
        </w:tc>
      </w:tr>
      <w:tr w:rsidR="00A70764" w:rsidRPr="004865FD" w:rsidTr="00F17A26">
        <w:trPr>
          <w:jc w:val="center"/>
        </w:trPr>
        <w:tc>
          <w:tcPr>
            <w:tcW w:w="2465" w:type="pct"/>
            <w:gridSpan w:val="2"/>
            <w:shd w:val="clear" w:color="auto" w:fill="B8CCE4"/>
            <w:vAlign w:val="center"/>
          </w:tcPr>
          <w:p w:rsidR="00A70764" w:rsidRPr="004865FD" w:rsidRDefault="00A70764" w:rsidP="00D11E85">
            <w:pPr>
              <w:numPr>
                <w:ilvl w:val="0"/>
                <w:numId w:val="17"/>
              </w:numPr>
              <w:spacing w:after="0" w:line="240" w:lineRule="auto"/>
              <w:jc w:val="left"/>
              <w:rPr>
                <w:b/>
                <w:sz w:val="20"/>
                <w:szCs w:val="20"/>
              </w:rPr>
            </w:pPr>
            <w:r w:rsidRPr="004865FD">
              <w:rPr>
                <w:b/>
                <w:sz w:val="20"/>
                <w:szCs w:val="20"/>
              </w:rPr>
              <w:t>PROPUESTA TÉCNICA</w:t>
            </w:r>
            <w:r w:rsidRPr="004865FD">
              <w:rPr>
                <w:color w:val="000000"/>
                <w:sz w:val="20"/>
                <w:szCs w:val="20"/>
              </w:rPr>
              <w:t xml:space="preserve">  </w:t>
            </w:r>
          </w:p>
        </w:tc>
        <w:tc>
          <w:tcPr>
            <w:tcW w:w="1014" w:type="pct"/>
            <w:shd w:val="clear" w:color="auto" w:fill="B8CCE4"/>
            <w:vAlign w:val="center"/>
          </w:tcPr>
          <w:p w:rsidR="00A70764" w:rsidRPr="004865FD" w:rsidRDefault="00A70764" w:rsidP="00F17A26">
            <w:pPr>
              <w:spacing w:after="0" w:line="240" w:lineRule="auto"/>
              <w:jc w:val="right"/>
              <w:rPr>
                <w:b/>
                <w:sz w:val="20"/>
                <w:szCs w:val="20"/>
              </w:rPr>
            </w:pPr>
            <w:r w:rsidRPr="004865FD">
              <w:rPr>
                <w:color w:val="000000"/>
                <w:sz w:val="20"/>
                <w:szCs w:val="20"/>
              </w:rPr>
              <w:t>C=</w:t>
            </w:r>
          </w:p>
        </w:tc>
        <w:tc>
          <w:tcPr>
            <w:tcW w:w="1521" w:type="pct"/>
            <w:shd w:val="clear" w:color="auto" w:fill="B8CCE4"/>
            <w:vAlign w:val="center"/>
          </w:tcPr>
          <w:p w:rsidR="00A70764" w:rsidRPr="004865FD" w:rsidRDefault="00A70764" w:rsidP="00F17A26">
            <w:pPr>
              <w:spacing w:after="0" w:line="240" w:lineRule="auto"/>
              <w:jc w:val="center"/>
              <w:rPr>
                <w:b/>
                <w:sz w:val="20"/>
                <w:szCs w:val="20"/>
              </w:rPr>
            </w:pPr>
            <w:r w:rsidRPr="004865FD">
              <w:rPr>
                <w:b/>
                <w:i/>
                <w:sz w:val="20"/>
                <w:szCs w:val="20"/>
              </w:rPr>
              <w:t>35 Pts.</w:t>
            </w:r>
          </w:p>
        </w:tc>
      </w:tr>
      <w:tr w:rsidR="00A70764" w:rsidRPr="004865FD" w:rsidTr="00F17A26">
        <w:trPr>
          <w:trHeight w:val="255"/>
          <w:jc w:val="center"/>
        </w:trPr>
        <w:tc>
          <w:tcPr>
            <w:tcW w:w="3479" w:type="pct"/>
            <w:gridSpan w:val="3"/>
            <w:shd w:val="clear" w:color="auto" w:fill="auto"/>
            <w:vAlign w:val="center"/>
          </w:tcPr>
          <w:p w:rsidR="00A70764" w:rsidRDefault="00A70764" w:rsidP="00F17A26">
            <w:pPr>
              <w:widowControl w:val="0"/>
              <w:spacing w:after="0" w:line="240" w:lineRule="auto"/>
              <w:ind w:right="114"/>
              <w:rPr>
                <w:i/>
                <w:sz w:val="18"/>
                <w:szCs w:val="20"/>
              </w:rPr>
            </w:pPr>
            <w:r>
              <w:rPr>
                <w:b/>
                <w:sz w:val="20"/>
                <w:szCs w:val="20"/>
              </w:rPr>
              <w:t>c.1 Requisitos funcionales</w:t>
            </w:r>
            <w:r w:rsidR="00AC174C">
              <w:rPr>
                <w:b/>
                <w:sz w:val="20"/>
                <w:szCs w:val="20"/>
              </w:rPr>
              <w:t xml:space="preserve"> </w:t>
            </w:r>
            <w:r w:rsidR="00AC174C" w:rsidRPr="00256BC9">
              <w:rPr>
                <w:sz w:val="20"/>
                <w:szCs w:val="20"/>
              </w:rPr>
              <w:t>(</w:t>
            </w:r>
            <w:r w:rsidR="00AC174C" w:rsidRPr="00D672F5">
              <w:rPr>
                <w:i/>
                <w:sz w:val="18"/>
                <w:szCs w:val="20"/>
              </w:rPr>
              <w:t>Se evaluará la cantidad de elementos opcionales proporcionalmente</w:t>
            </w:r>
            <w:r w:rsidR="00AC174C">
              <w:rPr>
                <w:i/>
                <w:sz w:val="18"/>
                <w:szCs w:val="20"/>
              </w:rPr>
              <w:t xml:space="preserve"> de acuerdo al formulario de Apoyo </w:t>
            </w:r>
            <w:r w:rsidR="005A5414">
              <w:rPr>
                <w:i/>
                <w:sz w:val="18"/>
                <w:szCs w:val="20"/>
              </w:rPr>
              <w:t>1</w:t>
            </w:r>
            <w:r w:rsidR="00AC174C">
              <w:rPr>
                <w:i/>
                <w:sz w:val="18"/>
                <w:szCs w:val="20"/>
              </w:rPr>
              <w:t>A).</w:t>
            </w:r>
          </w:p>
          <w:p w:rsidR="00256BC9" w:rsidRDefault="00256BC9" w:rsidP="00F17A26">
            <w:pPr>
              <w:widowControl w:val="0"/>
              <w:spacing w:after="0" w:line="240" w:lineRule="auto"/>
              <w:ind w:right="114"/>
              <w:rPr>
                <w:i/>
                <w:sz w:val="18"/>
                <w:szCs w:val="20"/>
              </w:rPr>
            </w:pPr>
            <w:r>
              <w:rPr>
                <w:i/>
                <w:sz w:val="18"/>
                <w:szCs w:val="20"/>
              </w:rPr>
              <w:t>Requisitos opcionales:</w:t>
            </w:r>
          </w:p>
          <w:p w:rsidR="00256BC9" w:rsidRDefault="00256BC9" w:rsidP="00D11E85">
            <w:pPr>
              <w:pStyle w:val="Prrafodelista"/>
              <w:widowControl w:val="0"/>
              <w:numPr>
                <w:ilvl w:val="0"/>
                <w:numId w:val="21"/>
              </w:numPr>
              <w:spacing w:after="0" w:line="240" w:lineRule="auto"/>
              <w:ind w:right="114"/>
              <w:rPr>
                <w:i/>
                <w:sz w:val="18"/>
                <w:szCs w:val="20"/>
              </w:rPr>
            </w:pPr>
            <w:r>
              <w:rPr>
                <w:i/>
                <w:sz w:val="18"/>
                <w:szCs w:val="20"/>
              </w:rPr>
              <w:t>D</w:t>
            </w:r>
            <w:r w:rsidRPr="00256BC9">
              <w:rPr>
                <w:i/>
                <w:sz w:val="18"/>
                <w:szCs w:val="20"/>
              </w:rPr>
              <w:t>e 4 a 8: 1 Pto .adicional</w:t>
            </w:r>
          </w:p>
          <w:p w:rsidR="00256BC9" w:rsidRDefault="00256BC9" w:rsidP="00D11E85">
            <w:pPr>
              <w:pStyle w:val="Prrafodelista"/>
              <w:widowControl w:val="0"/>
              <w:numPr>
                <w:ilvl w:val="0"/>
                <w:numId w:val="21"/>
              </w:numPr>
              <w:spacing w:after="0" w:line="240" w:lineRule="auto"/>
              <w:ind w:right="114"/>
              <w:rPr>
                <w:i/>
                <w:sz w:val="18"/>
                <w:szCs w:val="20"/>
              </w:rPr>
            </w:pPr>
            <w:r>
              <w:rPr>
                <w:i/>
                <w:sz w:val="18"/>
                <w:szCs w:val="20"/>
              </w:rPr>
              <w:t>De 9 a 12: 2 Pts. Adicionales</w:t>
            </w:r>
          </w:p>
          <w:p w:rsidR="00256BC9" w:rsidRDefault="00256BC9" w:rsidP="00D11E85">
            <w:pPr>
              <w:pStyle w:val="Prrafodelista"/>
              <w:widowControl w:val="0"/>
              <w:numPr>
                <w:ilvl w:val="0"/>
                <w:numId w:val="21"/>
              </w:numPr>
              <w:spacing w:after="0" w:line="240" w:lineRule="auto"/>
              <w:ind w:right="114"/>
              <w:rPr>
                <w:i/>
                <w:sz w:val="18"/>
                <w:szCs w:val="20"/>
              </w:rPr>
            </w:pPr>
            <w:r>
              <w:rPr>
                <w:i/>
                <w:sz w:val="18"/>
                <w:szCs w:val="20"/>
              </w:rPr>
              <w:t>De 13 a 17: 3 Pts. Adicionales</w:t>
            </w:r>
          </w:p>
          <w:p w:rsidR="00256BC9" w:rsidRPr="00256BC9" w:rsidRDefault="00256BC9" w:rsidP="00D11E85">
            <w:pPr>
              <w:pStyle w:val="Prrafodelista"/>
              <w:widowControl w:val="0"/>
              <w:numPr>
                <w:ilvl w:val="0"/>
                <w:numId w:val="21"/>
              </w:numPr>
              <w:spacing w:after="0" w:line="240" w:lineRule="auto"/>
              <w:ind w:right="114"/>
              <w:rPr>
                <w:i/>
                <w:sz w:val="18"/>
                <w:szCs w:val="20"/>
              </w:rPr>
            </w:pPr>
            <w:r>
              <w:rPr>
                <w:i/>
                <w:sz w:val="18"/>
                <w:szCs w:val="20"/>
              </w:rPr>
              <w:t>De 18 a 22: 4 Pts. Adicionales</w:t>
            </w:r>
          </w:p>
          <w:p w:rsidR="00256BC9" w:rsidRPr="00284CAB" w:rsidRDefault="00256BC9" w:rsidP="00F17A26">
            <w:pPr>
              <w:widowControl w:val="0"/>
              <w:spacing w:after="0" w:line="240" w:lineRule="auto"/>
              <w:ind w:right="114"/>
              <w:rPr>
                <w:b/>
                <w:color w:val="FF0000"/>
                <w:sz w:val="20"/>
                <w:szCs w:val="20"/>
              </w:rPr>
            </w:pPr>
          </w:p>
        </w:tc>
        <w:tc>
          <w:tcPr>
            <w:tcW w:w="1521" w:type="pct"/>
            <w:shd w:val="clear" w:color="auto" w:fill="auto"/>
            <w:vAlign w:val="center"/>
          </w:tcPr>
          <w:p w:rsidR="00A70764" w:rsidRDefault="00A70764" w:rsidP="00F17A26">
            <w:pPr>
              <w:spacing w:after="0" w:line="240" w:lineRule="auto"/>
              <w:rPr>
                <w:sz w:val="20"/>
                <w:szCs w:val="20"/>
              </w:rPr>
            </w:pPr>
            <w:r w:rsidRPr="004865FD">
              <w:rPr>
                <w:sz w:val="20"/>
                <w:szCs w:val="20"/>
              </w:rPr>
              <w:t>Cumpl</w:t>
            </w:r>
            <w:r>
              <w:rPr>
                <w:sz w:val="20"/>
                <w:szCs w:val="20"/>
              </w:rPr>
              <w:t>e con lo</w:t>
            </w:r>
            <w:r w:rsidR="00D437D0">
              <w:rPr>
                <w:sz w:val="20"/>
                <w:szCs w:val="20"/>
              </w:rPr>
              <w:t>s requisitos obligatorios</w:t>
            </w:r>
            <w:r>
              <w:rPr>
                <w:sz w:val="20"/>
                <w:szCs w:val="20"/>
              </w:rPr>
              <w:t xml:space="preserve"> = </w:t>
            </w:r>
            <w:r w:rsidR="00D672F5">
              <w:rPr>
                <w:sz w:val="20"/>
                <w:szCs w:val="20"/>
              </w:rPr>
              <w:t>8</w:t>
            </w:r>
            <w:r w:rsidRPr="004865FD">
              <w:rPr>
                <w:sz w:val="20"/>
                <w:szCs w:val="20"/>
              </w:rPr>
              <w:t xml:space="preserve"> Pts.</w:t>
            </w:r>
          </w:p>
          <w:p w:rsidR="00D437D0" w:rsidRPr="00A156B7" w:rsidRDefault="00D437D0" w:rsidP="00F17A26">
            <w:pPr>
              <w:spacing w:after="0" w:line="240" w:lineRule="auto"/>
              <w:rPr>
                <w:sz w:val="10"/>
                <w:szCs w:val="10"/>
              </w:rPr>
            </w:pPr>
          </w:p>
          <w:p w:rsidR="00D437D0" w:rsidRDefault="00A70764" w:rsidP="00D672F5">
            <w:pPr>
              <w:spacing w:after="0" w:line="240" w:lineRule="auto"/>
              <w:rPr>
                <w:sz w:val="20"/>
                <w:szCs w:val="20"/>
              </w:rPr>
            </w:pPr>
            <w:r>
              <w:rPr>
                <w:sz w:val="20"/>
                <w:szCs w:val="20"/>
              </w:rPr>
              <w:t xml:space="preserve">Cumple </w:t>
            </w:r>
            <w:r w:rsidR="00D437D0">
              <w:rPr>
                <w:sz w:val="20"/>
                <w:szCs w:val="20"/>
              </w:rPr>
              <w:t>requisitos obligatorios</w:t>
            </w:r>
            <w:r w:rsidR="003F7735">
              <w:rPr>
                <w:sz w:val="20"/>
                <w:szCs w:val="20"/>
              </w:rPr>
              <w:t xml:space="preserve"> (8 Pts)</w:t>
            </w:r>
            <w:r w:rsidR="00D437D0">
              <w:rPr>
                <w:sz w:val="20"/>
                <w:szCs w:val="20"/>
              </w:rPr>
              <w:t xml:space="preserve"> </w:t>
            </w:r>
            <w:r w:rsidR="003342C8">
              <w:rPr>
                <w:sz w:val="20"/>
                <w:szCs w:val="20"/>
              </w:rPr>
              <w:t>y opcionales</w:t>
            </w:r>
            <w:r w:rsidR="00D437D0">
              <w:rPr>
                <w:sz w:val="20"/>
                <w:szCs w:val="20"/>
              </w:rPr>
              <w:t xml:space="preserve"> de acuerdo a</w:t>
            </w:r>
            <w:r w:rsidR="003F7735">
              <w:rPr>
                <w:sz w:val="20"/>
                <w:szCs w:val="20"/>
              </w:rPr>
              <w:t>l siguiente detalle</w:t>
            </w:r>
            <w:r w:rsidR="00D437D0">
              <w:rPr>
                <w:sz w:val="20"/>
                <w:szCs w:val="20"/>
              </w:rPr>
              <w:t>:</w:t>
            </w:r>
          </w:p>
          <w:p w:rsidR="00D437D0" w:rsidRDefault="00D437D0" w:rsidP="00196A8F">
            <w:pPr>
              <w:pStyle w:val="Prrafodelista"/>
              <w:widowControl w:val="0"/>
              <w:numPr>
                <w:ilvl w:val="0"/>
                <w:numId w:val="21"/>
              </w:numPr>
              <w:spacing w:after="0" w:line="240" w:lineRule="auto"/>
              <w:ind w:left="402" w:right="114" w:hanging="289"/>
              <w:rPr>
                <w:i/>
                <w:sz w:val="18"/>
                <w:szCs w:val="20"/>
              </w:rPr>
            </w:pPr>
            <w:r>
              <w:rPr>
                <w:i/>
                <w:sz w:val="18"/>
                <w:szCs w:val="20"/>
              </w:rPr>
              <w:t>D</w:t>
            </w:r>
            <w:r w:rsidRPr="00256BC9">
              <w:rPr>
                <w:i/>
                <w:sz w:val="18"/>
                <w:szCs w:val="20"/>
              </w:rPr>
              <w:t>e 4 a 8</w:t>
            </w:r>
            <w:r>
              <w:rPr>
                <w:i/>
                <w:sz w:val="18"/>
                <w:szCs w:val="20"/>
              </w:rPr>
              <w:t xml:space="preserve"> opcionales= 9 Ptos.</w:t>
            </w:r>
          </w:p>
          <w:p w:rsidR="00D437D0" w:rsidRPr="003342C8" w:rsidRDefault="00D437D0" w:rsidP="00196A8F">
            <w:pPr>
              <w:pStyle w:val="Prrafodelista"/>
              <w:widowControl w:val="0"/>
              <w:numPr>
                <w:ilvl w:val="0"/>
                <w:numId w:val="21"/>
              </w:numPr>
              <w:spacing w:after="0" w:line="240" w:lineRule="auto"/>
              <w:ind w:left="402" w:right="114" w:hanging="289"/>
              <w:rPr>
                <w:i/>
                <w:sz w:val="18"/>
                <w:szCs w:val="20"/>
              </w:rPr>
            </w:pPr>
            <w:r w:rsidRPr="003342C8">
              <w:rPr>
                <w:i/>
                <w:sz w:val="18"/>
                <w:szCs w:val="20"/>
              </w:rPr>
              <w:t>De 9 a 12 opcionales</w:t>
            </w:r>
            <w:r w:rsidR="003342C8" w:rsidRPr="003342C8">
              <w:rPr>
                <w:i/>
                <w:sz w:val="18"/>
                <w:szCs w:val="20"/>
              </w:rPr>
              <w:t>= 10 Ptos</w:t>
            </w:r>
            <w:r w:rsidR="003342C8">
              <w:rPr>
                <w:i/>
                <w:sz w:val="18"/>
                <w:szCs w:val="20"/>
              </w:rPr>
              <w:t>.</w:t>
            </w:r>
          </w:p>
          <w:p w:rsidR="00D437D0" w:rsidRDefault="00D437D0" w:rsidP="00196A8F">
            <w:pPr>
              <w:pStyle w:val="Prrafodelista"/>
              <w:widowControl w:val="0"/>
              <w:numPr>
                <w:ilvl w:val="0"/>
                <w:numId w:val="21"/>
              </w:numPr>
              <w:spacing w:after="0" w:line="240" w:lineRule="auto"/>
              <w:ind w:left="402" w:right="114" w:hanging="289"/>
              <w:rPr>
                <w:i/>
                <w:sz w:val="18"/>
                <w:szCs w:val="20"/>
              </w:rPr>
            </w:pPr>
            <w:r>
              <w:rPr>
                <w:i/>
                <w:sz w:val="18"/>
                <w:szCs w:val="20"/>
              </w:rPr>
              <w:t>De 13 a 17</w:t>
            </w:r>
            <w:r w:rsidR="003342C8">
              <w:rPr>
                <w:i/>
                <w:sz w:val="18"/>
                <w:szCs w:val="20"/>
              </w:rPr>
              <w:t xml:space="preserve"> opcionales</w:t>
            </w:r>
            <w:r>
              <w:rPr>
                <w:i/>
                <w:sz w:val="18"/>
                <w:szCs w:val="20"/>
              </w:rPr>
              <w:t xml:space="preserve">: </w:t>
            </w:r>
            <w:r w:rsidR="003342C8">
              <w:rPr>
                <w:i/>
                <w:sz w:val="18"/>
                <w:szCs w:val="20"/>
              </w:rPr>
              <w:t>11</w:t>
            </w:r>
            <w:r>
              <w:rPr>
                <w:i/>
                <w:sz w:val="18"/>
                <w:szCs w:val="20"/>
              </w:rPr>
              <w:t xml:space="preserve"> Pts. </w:t>
            </w:r>
          </w:p>
          <w:p w:rsidR="00D672F5" w:rsidRPr="00D672F5" w:rsidRDefault="00D437D0" w:rsidP="00196A8F">
            <w:pPr>
              <w:pStyle w:val="Prrafodelista"/>
              <w:widowControl w:val="0"/>
              <w:numPr>
                <w:ilvl w:val="0"/>
                <w:numId w:val="21"/>
              </w:numPr>
              <w:spacing w:after="0" w:line="240" w:lineRule="auto"/>
              <w:ind w:left="402" w:right="114" w:hanging="289"/>
              <w:rPr>
                <w:b/>
                <w:i/>
                <w:sz w:val="20"/>
                <w:szCs w:val="20"/>
              </w:rPr>
            </w:pPr>
            <w:r w:rsidRPr="00FA7B96">
              <w:rPr>
                <w:i/>
                <w:sz w:val="18"/>
                <w:szCs w:val="20"/>
              </w:rPr>
              <w:t>De 18 a 22</w:t>
            </w:r>
            <w:r w:rsidR="003342C8" w:rsidRPr="00FA7B96">
              <w:rPr>
                <w:i/>
                <w:sz w:val="18"/>
                <w:szCs w:val="20"/>
              </w:rPr>
              <w:t xml:space="preserve"> opcionales: 12</w:t>
            </w:r>
            <w:r w:rsidRPr="00FA7B96">
              <w:rPr>
                <w:i/>
                <w:sz w:val="18"/>
                <w:szCs w:val="20"/>
              </w:rPr>
              <w:t xml:space="preserve"> Pts</w:t>
            </w:r>
            <w:r w:rsidR="003342C8" w:rsidRPr="00FA7B96">
              <w:rPr>
                <w:i/>
                <w:sz w:val="18"/>
                <w:szCs w:val="20"/>
              </w:rPr>
              <w:t>.</w:t>
            </w:r>
          </w:p>
        </w:tc>
      </w:tr>
      <w:tr w:rsidR="00A70764" w:rsidRPr="004865FD" w:rsidTr="00F17A26">
        <w:trPr>
          <w:trHeight w:val="255"/>
          <w:jc w:val="center"/>
        </w:trPr>
        <w:tc>
          <w:tcPr>
            <w:tcW w:w="3479" w:type="pct"/>
            <w:gridSpan w:val="3"/>
            <w:shd w:val="clear" w:color="auto" w:fill="auto"/>
            <w:vAlign w:val="center"/>
          </w:tcPr>
          <w:p w:rsidR="00A70764" w:rsidRDefault="00A70764" w:rsidP="00F17A26">
            <w:pPr>
              <w:tabs>
                <w:tab w:val="left" w:pos="709"/>
              </w:tabs>
              <w:spacing w:after="0" w:line="240" w:lineRule="auto"/>
              <w:contextualSpacing/>
              <w:rPr>
                <w:i/>
                <w:sz w:val="18"/>
                <w:szCs w:val="20"/>
              </w:rPr>
            </w:pPr>
            <w:r>
              <w:rPr>
                <w:b/>
                <w:sz w:val="20"/>
                <w:szCs w:val="20"/>
              </w:rPr>
              <w:t>c.2 Requisitos no funcionales</w:t>
            </w:r>
            <w:r w:rsidR="00AC174C">
              <w:rPr>
                <w:b/>
                <w:sz w:val="20"/>
                <w:szCs w:val="20"/>
              </w:rPr>
              <w:t xml:space="preserve"> </w:t>
            </w:r>
            <w:r w:rsidR="00AC174C" w:rsidRPr="00AC174C">
              <w:rPr>
                <w:sz w:val="20"/>
                <w:szCs w:val="20"/>
              </w:rPr>
              <w:t>(</w:t>
            </w:r>
            <w:r w:rsidR="00AC174C" w:rsidRPr="00D672F5">
              <w:rPr>
                <w:i/>
                <w:sz w:val="18"/>
                <w:szCs w:val="20"/>
              </w:rPr>
              <w:t>Se evaluará la cantidad de elementos opcionales proporcionalmente</w:t>
            </w:r>
            <w:r w:rsidR="00256BC9">
              <w:rPr>
                <w:i/>
                <w:sz w:val="18"/>
                <w:szCs w:val="20"/>
              </w:rPr>
              <w:t xml:space="preserve"> </w:t>
            </w:r>
            <w:r w:rsidR="00AC174C">
              <w:rPr>
                <w:i/>
                <w:sz w:val="18"/>
                <w:szCs w:val="20"/>
              </w:rPr>
              <w:t xml:space="preserve">de </w:t>
            </w:r>
            <w:r w:rsidR="005A5414">
              <w:rPr>
                <w:i/>
                <w:sz w:val="18"/>
                <w:szCs w:val="20"/>
              </w:rPr>
              <w:t>acuerdo al formulario de Apoyo 1</w:t>
            </w:r>
            <w:r w:rsidR="00AC174C">
              <w:rPr>
                <w:i/>
                <w:sz w:val="18"/>
                <w:szCs w:val="20"/>
              </w:rPr>
              <w:t>B).</w:t>
            </w:r>
          </w:p>
          <w:p w:rsidR="00256BC9" w:rsidRDefault="00256BC9" w:rsidP="00256BC9">
            <w:pPr>
              <w:widowControl w:val="0"/>
              <w:spacing w:after="0" w:line="240" w:lineRule="auto"/>
              <w:ind w:right="114"/>
              <w:rPr>
                <w:i/>
                <w:sz w:val="18"/>
                <w:szCs w:val="20"/>
              </w:rPr>
            </w:pPr>
            <w:r>
              <w:rPr>
                <w:i/>
                <w:sz w:val="18"/>
                <w:szCs w:val="20"/>
              </w:rPr>
              <w:t>Requisitos opcionales:</w:t>
            </w:r>
          </w:p>
          <w:p w:rsidR="00256BC9" w:rsidRDefault="00256BC9" w:rsidP="00D11E85">
            <w:pPr>
              <w:pStyle w:val="Prrafodelista"/>
              <w:widowControl w:val="0"/>
              <w:numPr>
                <w:ilvl w:val="0"/>
                <w:numId w:val="21"/>
              </w:numPr>
              <w:spacing w:after="0" w:line="240" w:lineRule="auto"/>
              <w:ind w:right="114"/>
              <w:rPr>
                <w:i/>
                <w:sz w:val="18"/>
                <w:szCs w:val="20"/>
              </w:rPr>
            </w:pPr>
            <w:r>
              <w:rPr>
                <w:i/>
                <w:sz w:val="18"/>
                <w:szCs w:val="20"/>
              </w:rPr>
              <w:t>D</w:t>
            </w:r>
            <w:r w:rsidRPr="00256BC9">
              <w:rPr>
                <w:i/>
                <w:sz w:val="18"/>
                <w:szCs w:val="20"/>
              </w:rPr>
              <w:t xml:space="preserve">e </w:t>
            </w:r>
            <w:r>
              <w:rPr>
                <w:i/>
                <w:sz w:val="18"/>
                <w:szCs w:val="20"/>
              </w:rPr>
              <w:t>2 a 3: 0.5</w:t>
            </w:r>
            <w:r w:rsidRPr="00256BC9">
              <w:rPr>
                <w:i/>
                <w:sz w:val="18"/>
                <w:szCs w:val="20"/>
              </w:rPr>
              <w:t xml:space="preserve"> Pto .adicional</w:t>
            </w:r>
          </w:p>
          <w:p w:rsidR="00256BC9" w:rsidRDefault="00256BC9" w:rsidP="00D11E85">
            <w:pPr>
              <w:pStyle w:val="Prrafodelista"/>
              <w:widowControl w:val="0"/>
              <w:numPr>
                <w:ilvl w:val="0"/>
                <w:numId w:val="21"/>
              </w:numPr>
              <w:spacing w:after="0" w:line="240" w:lineRule="auto"/>
              <w:ind w:right="114"/>
              <w:rPr>
                <w:i/>
                <w:sz w:val="18"/>
                <w:szCs w:val="20"/>
              </w:rPr>
            </w:pPr>
            <w:r>
              <w:rPr>
                <w:i/>
                <w:sz w:val="18"/>
                <w:szCs w:val="20"/>
              </w:rPr>
              <w:t>De 4 a 5: 1 Pts. Adicionales</w:t>
            </w:r>
          </w:p>
          <w:p w:rsidR="00256BC9" w:rsidRDefault="00256BC9" w:rsidP="00D11E85">
            <w:pPr>
              <w:pStyle w:val="Prrafodelista"/>
              <w:widowControl w:val="0"/>
              <w:numPr>
                <w:ilvl w:val="0"/>
                <w:numId w:val="21"/>
              </w:numPr>
              <w:spacing w:after="0" w:line="240" w:lineRule="auto"/>
              <w:ind w:right="114"/>
              <w:rPr>
                <w:i/>
                <w:sz w:val="18"/>
                <w:szCs w:val="20"/>
              </w:rPr>
            </w:pPr>
            <w:r>
              <w:rPr>
                <w:i/>
                <w:sz w:val="18"/>
                <w:szCs w:val="20"/>
              </w:rPr>
              <w:t>De 6 a 7: 1.5 Pts. Adicionales</w:t>
            </w:r>
          </w:p>
          <w:p w:rsidR="00256BC9" w:rsidRPr="00256BC9" w:rsidRDefault="00256BC9" w:rsidP="00D11E85">
            <w:pPr>
              <w:pStyle w:val="Prrafodelista"/>
              <w:widowControl w:val="0"/>
              <w:numPr>
                <w:ilvl w:val="0"/>
                <w:numId w:val="21"/>
              </w:numPr>
              <w:spacing w:after="0" w:line="240" w:lineRule="auto"/>
              <w:ind w:right="114"/>
              <w:rPr>
                <w:i/>
                <w:sz w:val="18"/>
                <w:szCs w:val="20"/>
              </w:rPr>
            </w:pPr>
            <w:r>
              <w:rPr>
                <w:i/>
                <w:sz w:val="18"/>
                <w:szCs w:val="20"/>
              </w:rPr>
              <w:t>De 8 a 9: 2 Pts. Adicionales</w:t>
            </w:r>
          </w:p>
          <w:p w:rsidR="00256BC9" w:rsidRPr="00221B08" w:rsidRDefault="00256BC9" w:rsidP="00F17A26">
            <w:pPr>
              <w:tabs>
                <w:tab w:val="left" w:pos="709"/>
              </w:tabs>
              <w:spacing w:after="0" w:line="240" w:lineRule="auto"/>
              <w:contextualSpacing/>
              <w:rPr>
                <w:b/>
                <w:sz w:val="20"/>
                <w:szCs w:val="20"/>
              </w:rPr>
            </w:pPr>
          </w:p>
        </w:tc>
        <w:tc>
          <w:tcPr>
            <w:tcW w:w="1521" w:type="pct"/>
            <w:shd w:val="clear" w:color="auto" w:fill="auto"/>
            <w:vAlign w:val="center"/>
          </w:tcPr>
          <w:p w:rsidR="00A70764" w:rsidRDefault="00A70764" w:rsidP="00F17A26">
            <w:pPr>
              <w:spacing w:after="0" w:line="240" w:lineRule="auto"/>
              <w:rPr>
                <w:sz w:val="20"/>
                <w:szCs w:val="20"/>
              </w:rPr>
            </w:pPr>
            <w:r w:rsidRPr="004865FD">
              <w:rPr>
                <w:sz w:val="20"/>
                <w:szCs w:val="20"/>
              </w:rPr>
              <w:t>Cumpl</w:t>
            </w:r>
            <w:r>
              <w:rPr>
                <w:sz w:val="20"/>
                <w:szCs w:val="20"/>
              </w:rPr>
              <w:t xml:space="preserve">e </w:t>
            </w:r>
            <w:r w:rsidR="003342C8">
              <w:rPr>
                <w:sz w:val="20"/>
                <w:szCs w:val="20"/>
              </w:rPr>
              <w:t xml:space="preserve">con los requisitos obligatorios </w:t>
            </w:r>
            <w:r>
              <w:rPr>
                <w:sz w:val="20"/>
                <w:szCs w:val="20"/>
              </w:rPr>
              <w:t xml:space="preserve">= </w:t>
            </w:r>
            <w:r w:rsidR="00D672F5">
              <w:rPr>
                <w:sz w:val="20"/>
                <w:szCs w:val="20"/>
              </w:rPr>
              <w:t>6</w:t>
            </w:r>
            <w:r w:rsidRPr="004865FD">
              <w:rPr>
                <w:sz w:val="20"/>
                <w:szCs w:val="20"/>
              </w:rPr>
              <w:t xml:space="preserve"> Pts.</w:t>
            </w:r>
          </w:p>
          <w:p w:rsidR="003342C8" w:rsidRPr="00A156B7" w:rsidRDefault="003342C8" w:rsidP="00F17A26">
            <w:pPr>
              <w:spacing w:after="0" w:line="240" w:lineRule="auto"/>
              <w:rPr>
                <w:sz w:val="10"/>
                <w:szCs w:val="10"/>
              </w:rPr>
            </w:pPr>
          </w:p>
          <w:p w:rsidR="003342C8" w:rsidRDefault="003342C8" w:rsidP="00D672F5">
            <w:pPr>
              <w:spacing w:after="0" w:line="240" w:lineRule="auto"/>
              <w:rPr>
                <w:sz w:val="20"/>
                <w:szCs w:val="20"/>
              </w:rPr>
            </w:pPr>
            <w:r>
              <w:rPr>
                <w:sz w:val="20"/>
                <w:szCs w:val="20"/>
              </w:rPr>
              <w:t>Cumple requisitos obligatorios</w:t>
            </w:r>
            <w:r w:rsidR="003F7735">
              <w:rPr>
                <w:sz w:val="20"/>
                <w:szCs w:val="20"/>
              </w:rPr>
              <w:t xml:space="preserve"> (6 Pts.)</w:t>
            </w:r>
            <w:r>
              <w:rPr>
                <w:sz w:val="20"/>
                <w:szCs w:val="20"/>
              </w:rPr>
              <w:t xml:space="preserve"> y opcionales de acuerdo a</w:t>
            </w:r>
            <w:r w:rsidR="003F7735">
              <w:rPr>
                <w:sz w:val="20"/>
                <w:szCs w:val="20"/>
              </w:rPr>
              <w:t>l siguiente detalle</w:t>
            </w:r>
            <w:r>
              <w:rPr>
                <w:sz w:val="20"/>
                <w:szCs w:val="20"/>
              </w:rPr>
              <w:t>:</w:t>
            </w:r>
          </w:p>
          <w:p w:rsidR="003342C8" w:rsidRDefault="003342C8" w:rsidP="00196A8F">
            <w:pPr>
              <w:pStyle w:val="Prrafodelista"/>
              <w:widowControl w:val="0"/>
              <w:numPr>
                <w:ilvl w:val="0"/>
                <w:numId w:val="21"/>
              </w:numPr>
              <w:spacing w:after="0" w:line="240" w:lineRule="auto"/>
              <w:ind w:left="397" w:right="114" w:hanging="284"/>
              <w:rPr>
                <w:i/>
                <w:sz w:val="18"/>
                <w:szCs w:val="20"/>
              </w:rPr>
            </w:pPr>
            <w:r>
              <w:rPr>
                <w:i/>
                <w:sz w:val="18"/>
                <w:szCs w:val="20"/>
              </w:rPr>
              <w:t xml:space="preserve"> D</w:t>
            </w:r>
            <w:r w:rsidRPr="00256BC9">
              <w:rPr>
                <w:i/>
                <w:sz w:val="18"/>
                <w:szCs w:val="20"/>
              </w:rPr>
              <w:t xml:space="preserve">e </w:t>
            </w:r>
            <w:r>
              <w:rPr>
                <w:i/>
                <w:sz w:val="18"/>
                <w:szCs w:val="20"/>
              </w:rPr>
              <w:t xml:space="preserve">2 a 3 </w:t>
            </w:r>
            <w:r w:rsidR="00013269">
              <w:rPr>
                <w:i/>
                <w:sz w:val="18"/>
                <w:szCs w:val="20"/>
              </w:rPr>
              <w:t>opciona</w:t>
            </w:r>
            <w:r>
              <w:rPr>
                <w:i/>
                <w:sz w:val="18"/>
                <w:szCs w:val="20"/>
              </w:rPr>
              <w:t xml:space="preserve">les: </w:t>
            </w:r>
            <w:r w:rsidR="00FA7B96">
              <w:rPr>
                <w:i/>
                <w:sz w:val="18"/>
                <w:szCs w:val="20"/>
              </w:rPr>
              <w:t>6</w:t>
            </w:r>
            <w:r>
              <w:rPr>
                <w:i/>
                <w:sz w:val="18"/>
                <w:szCs w:val="20"/>
              </w:rPr>
              <w:t>.5</w:t>
            </w:r>
            <w:r w:rsidR="00196A8F">
              <w:rPr>
                <w:i/>
                <w:sz w:val="18"/>
                <w:szCs w:val="20"/>
              </w:rPr>
              <w:t xml:space="preserve"> </w:t>
            </w:r>
            <w:proofErr w:type="gramStart"/>
            <w:r w:rsidR="00196A8F">
              <w:rPr>
                <w:i/>
                <w:sz w:val="18"/>
                <w:szCs w:val="20"/>
              </w:rPr>
              <w:t>Pts</w:t>
            </w:r>
            <w:r w:rsidRPr="00256BC9">
              <w:rPr>
                <w:i/>
                <w:sz w:val="18"/>
                <w:szCs w:val="20"/>
              </w:rPr>
              <w:t xml:space="preserve"> .</w:t>
            </w:r>
            <w:proofErr w:type="gramEnd"/>
          </w:p>
          <w:p w:rsidR="003342C8" w:rsidRDefault="003342C8" w:rsidP="00196A8F">
            <w:pPr>
              <w:pStyle w:val="Prrafodelista"/>
              <w:widowControl w:val="0"/>
              <w:numPr>
                <w:ilvl w:val="0"/>
                <w:numId w:val="21"/>
              </w:numPr>
              <w:spacing w:after="0" w:line="240" w:lineRule="auto"/>
              <w:ind w:left="397" w:right="114" w:hanging="284"/>
              <w:rPr>
                <w:i/>
                <w:sz w:val="18"/>
                <w:szCs w:val="20"/>
              </w:rPr>
            </w:pPr>
            <w:r>
              <w:rPr>
                <w:i/>
                <w:sz w:val="18"/>
                <w:szCs w:val="20"/>
              </w:rPr>
              <w:t xml:space="preserve">De 4 a 5 opcionales: </w:t>
            </w:r>
            <w:r w:rsidR="00FA7B96">
              <w:rPr>
                <w:i/>
                <w:sz w:val="18"/>
                <w:szCs w:val="20"/>
              </w:rPr>
              <w:t>7</w:t>
            </w:r>
            <w:r>
              <w:rPr>
                <w:i/>
                <w:sz w:val="18"/>
                <w:szCs w:val="20"/>
              </w:rPr>
              <w:t xml:space="preserve"> Pts. </w:t>
            </w:r>
          </w:p>
          <w:p w:rsidR="003342C8" w:rsidRDefault="003342C8" w:rsidP="00196A8F">
            <w:pPr>
              <w:pStyle w:val="Prrafodelista"/>
              <w:widowControl w:val="0"/>
              <w:numPr>
                <w:ilvl w:val="0"/>
                <w:numId w:val="21"/>
              </w:numPr>
              <w:spacing w:after="0" w:line="240" w:lineRule="auto"/>
              <w:ind w:left="397" w:right="114" w:hanging="284"/>
              <w:rPr>
                <w:i/>
                <w:sz w:val="18"/>
                <w:szCs w:val="20"/>
              </w:rPr>
            </w:pPr>
            <w:r>
              <w:rPr>
                <w:i/>
                <w:sz w:val="18"/>
                <w:szCs w:val="20"/>
              </w:rPr>
              <w:t xml:space="preserve">De 6 a 7 opcionales: </w:t>
            </w:r>
            <w:r w:rsidR="00FA7B96">
              <w:rPr>
                <w:i/>
                <w:sz w:val="18"/>
                <w:szCs w:val="20"/>
              </w:rPr>
              <w:t>7</w:t>
            </w:r>
            <w:r>
              <w:rPr>
                <w:i/>
                <w:sz w:val="18"/>
                <w:szCs w:val="20"/>
              </w:rPr>
              <w:t>.5 Pts.</w:t>
            </w:r>
          </w:p>
          <w:p w:rsidR="00D672F5" w:rsidRPr="00D672F5" w:rsidRDefault="003342C8" w:rsidP="00196A8F">
            <w:pPr>
              <w:pStyle w:val="Prrafodelista"/>
              <w:widowControl w:val="0"/>
              <w:numPr>
                <w:ilvl w:val="0"/>
                <w:numId w:val="21"/>
              </w:numPr>
              <w:spacing w:after="0" w:line="240" w:lineRule="auto"/>
              <w:ind w:left="397" w:right="114" w:hanging="284"/>
              <w:rPr>
                <w:b/>
                <w:i/>
                <w:sz w:val="20"/>
                <w:szCs w:val="20"/>
              </w:rPr>
            </w:pPr>
            <w:r w:rsidRPr="00FA7B96">
              <w:rPr>
                <w:i/>
                <w:sz w:val="18"/>
                <w:szCs w:val="20"/>
              </w:rPr>
              <w:t>De 8 a 9 opcionales</w:t>
            </w:r>
            <w:r w:rsidR="00FA7B96" w:rsidRPr="00FA7B96">
              <w:rPr>
                <w:i/>
                <w:sz w:val="18"/>
                <w:szCs w:val="20"/>
              </w:rPr>
              <w:t>:8</w:t>
            </w:r>
            <w:r w:rsidR="00013269" w:rsidRPr="00FA7B96">
              <w:rPr>
                <w:i/>
                <w:sz w:val="18"/>
                <w:szCs w:val="20"/>
              </w:rPr>
              <w:t xml:space="preserve"> Pts.</w:t>
            </w:r>
          </w:p>
        </w:tc>
      </w:tr>
      <w:tr w:rsidR="00A70764" w:rsidRPr="004865FD" w:rsidTr="00F17A26">
        <w:trPr>
          <w:trHeight w:val="255"/>
          <w:jc w:val="center"/>
        </w:trPr>
        <w:tc>
          <w:tcPr>
            <w:tcW w:w="3479" w:type="pct"/>
            <w:gridSpan w:val="3"/>
            <w:shd w:val="clear" w:color="auto" w:fill="auto"/>
            <w:vAlign w:val="center"/>
          </w:tcPr>
          <w:p w:rsidR="00A70764" w:rsidRDefault="00A70764" w:rsidP="00467833">
            <w:pPr>
              <w:tabs>
                <w:tab w:val="left" w:pos="709"/>
              </w:tabs>
              <w:spacing w:after="0" w:line="240" w:lineRule="auto"/>
              <w:contextualSpacing/>
              <w:rPr>
                <w:b/>
                <w:sz w:val="20"/>
                <w:szCs w:val="20"/>
              </w:rPr>
            </w:pPr>
            <w:r>
              <w:rPr>
                <w:b/>
                <w:sz w:val="20"/>
                <w:szCs w:val="20"/>
              </w:rPr>
              <w:t>c.3 Requisitos de hardware y licencias de software</w:t>
            </w:r>
            <w:r w:rsidR="00AC174C">
              <w:rPr>
                <w:b/>
                <w:sz w:val="20"/>
                <w:szCs w:val="20"/>
              </w:rPr>
              <w:t xml:space="preserve"> </w:t>
            </w:r>
            <w:r w:rsidR="00AC174C" w:rsidRPr="00AC174C">
              <w:rPr>
                <w:sz w:val="20"/>
                <w:szCs w:val="20"/>
              </w:rPr>
              <w:t>(</w:t>
            </w:r>
            <w:r w:rsidR="00AC174C" w:rsidRPr="00D672F5">
              <w:rPr>
                <w:i/>
                <w:sz w:val="18"/>
                <w:szCs w:val="20"/>
              </w:rPr>
              <w:t xml:space="preserve">Se evaluará la cantidad de elementos </w:t>
            </w:r>
            <w:r w:rsidR="00AC174C">
              <w:rPr>
                <w:i/>
                <w:sz w:val="18"/>
                <w:szCs w:val="20"/>
              </w:rPr>
              <w:t xml:space="preserve">de </w:t>
            </w:r>
            <w:r w:rsidR="005A5414">
              <w:rPr>
                <w:i/>
                <w:sz w:val="18"/>
                <w:szCs w:val="20"/>
              </w:rPr>
              <w:t>acuerdo al formulario de Apoyo 1</w:t>
            </w:r>
            <w:r w:rsidR="00AC174C">
              <w:rPr>
                <w:i/>
                <w:sz w:val="18"/>
                <w:szCs w:val="20"/>
              </w:rPr>
              <w:t>C).</w:t>
            </w:r>
          </w:p>
        </w:tc>
        <w:tc>
          <w:tcPr>
            <w:tcW w:w="1521" w:type="pct"/>
            <w:shd w:val="clear" w:color="auto" w:fill="auto"/>
            <w:vAlign w:val="center"/>
          </w:tcPr>
          <w:p w:rsidR="00A70764" w:rsidRPr="004865FD" w:rsidRDefault="00A70764" w:rsidP="00F17A26">
            <w:pPr>
              <w:spacing w:after="0" w:line="240" w:lineRule="auto"/>
              <w:rPr>
                <w:sz w:val="20"/>
                <w:szCs w:val="20"/>
              </w:rPr>
            </w:pPr>
            <w:r w:rsidRPr="004865FD">
              <w:rPr>
                <w:sz w:val="20"/>
                <w:szCs w:val="20"/>
              </w:rPr>
              <w:t>Cumpl</w:t>
            </w:r>
            <w:r w:rsidR="00013269">
              <w:rPr>
                <w:sz w:val="20"/>
                <w:szCs w:val="20"/>
              </w:rPr>
              <w:t>e con los requisitos obligatorios</w:t>
            </w:r>
            <w:r>
              <w:rPr>
                <w:sz w:val="20"/>
                <w:szCs w:val="20"/>
              </w:rPr>
              <w:t xml:space="preserve"> = </w:t>
            </w:r>
            <w:r w:rsidR="00D672F5">
              <w:rPr>
                <w:sz w:val="20"/>
                <w:szCs w:val="20"/>
              </w:rPr>
              <w:t>12</w:t>
            </w:r>
            <w:r w:rsidRPr="004865FD">
              <w:rPr>
                <w:sz w:val="20"/>
                <w:szCs w:val="20"/>
              </w:rPr>
              <w:t xml:space="preserve"> Pts.</w:t>
            </w:r>
          </w:p>
          <w:p w:rsidR="00A70764" w:rsidRPr="004865FD" w:rsidRDefault="00013269" w:rsidP="00256BC9">
            <w:pPr>
              <w:spacing w:after="0" w:line="240" w:lineRule="auto"/>
              <w:rPr>
                <w:sz w:val="20"/>
                <w:szCs w:val="20"/>
              </w:rPr>
            </w:pPr>
            <w:r>
              <w:rPr>
                <w:sz w:val="20"/>
                <w:szCs w:val="20"/>
              </w:rPr>
              <w:t>Cumple con los requisitos obligatorios</w:t>
            </w:r>
            <w:r w:rsidR="00A70764">
              <w:rPr>
                <w:sz w:val="20"/>
                <w:szCs w:val="20"/>
              </w:rPr>
              <w:t xml:space="preserve"> y </w:t>
            </w:r>
            <w:r w:rsidR="00256BC9">
              <w:rPr>
                <w:sz w:val="20"/>
                <w:szCs w:val="20"/>
              </w:rPr>
              <w:t>el opcional</w:t>
            </w:r>
            <w:r w:rsidR="00A70764">
              <w:rPr>
                <w:sz w:val="20"/>
                <w:szCs w:val="20"/>
              </w:rPr>
              <w:t xml:space="preserve"> </w:t>
            </w:r>
            <w:r w:rsidR="00A70764" w:rsidRPr="004865FD">
              <w:rPr>
                <w:sz w:val="20"/>
                <w:szCs w:val="20"/>
              </w:rPr>
              <w:t>=</w:t>
            </w:r>
            <w:r w:rsidR="00A70764">
              <w:rPr>
                <w:sz w:val="20"/>
                <w:szCs w:val="20"/>
              </w:rPr>
              <w:t xml:space="preserve"> </w:t>
            </w:r>
            <w:r w:rsidR="00D672F5">
              <w:rPr>
                <w:sz w:val="20"/>
                <w:szCs w:val="20"/>
              </w:rPr>
              <w:t>15</w:t>
            </w:r>
            <w:r w:rsidR="00A70764" w:rsidRPr="004865FD">
              <w:rPr>
                <w:sz w:val="20"/>
                <w:szCs w:val="20"/>
              </w:rPr>
              <w:t xml:space="preserve"> Pts.</w:t>
            </w:r>
          </w:p>
        </w:tc>
      </w:tr>
      <w:tr w:rsidR="00A70764" w:rsidRPr="004865FD" w:rsidTr="00A156B7">
        <w:trPr>
          <w:trHeight w:val="285"/>
          <w:jc w:val="center"/>
        </w:trPr>
        <w:tc>
          <w:tcPr>
            <w:tcW w:w="3479" w:type="pct"/>
            <w:gridSpan w:val="3"/>
            <w:shd w:val="clear" w:color="auto" w:fill="B8CCE4"/>
            <w:vAlign w:val="center"/>
          </w:tcPr>
          <w:p w:rsidR="00A70764" w:rsidRPr="004865FD" w:rsidRDefault="00A70764" w:rsidP="00F17A26">
            <w:pPr>
              <w:spacing w:line="240" w:lineRule="auto"/>
              <w:jc w:val="right"/>
              <w:rPr>
                <w:b/>
                <w:sz w:val="20"/>
                <w:szCs w:val="20"/>
              </w:rPr>
            </w:pPr>
            <w:r w:rsidRPr="004865FD">
              <w:rPr>
                <w:b/>
                <w:sz w:val="20"/>
                <w:szCs w:val="20"/>
              </w:rPr>
              <w:t>SUBTOTAL C</w:t>
            </w:r>
          </w:p>
        </w:tc>
        <w:tc>
          <w:tcPr>
            <w:tcW w:w="1521" w:type="pct"/>
            <w:shd w:val="clear" w:color="auto" w:fill="B8CCE4"/>
            <w:vAlign w:val="center"/>
          </w:tcPr>
          <w:p w:rsidR="00A70764" w:rsidRPr="004865FD" w:rsidRDefault="00A70764" w:rsidP="00A156B7">
            <w:pPr>
              <w:spacing w:after="0" w:line="240" w:lineRule="auto"/>
              <w:jc w:val="center"/>
              <w:rPr>
                <w:b/>
                <w:sz w:val="20"/>
                <w:szCs w:val="20"/>
              </w:rPr>
            </w:pPr>
            <w:r w:rsidRPr="004865FD">
              <w:rPr>
                <w:b/>
                <w:sz w:val="20"/>
                <w:szCs w:val="20"/>
              </w:rPr>
              <w:t>35 Pts.</w:t>
            </w:r>
          </w:p>
        </w:tc>
      </w:tr>
      <w:tr w:rsidR="00A70764" w:rsidRPr="004865FD" w:rsidTr="00F17A26">
        <w:trPr>
          <w:trHeight w:val="118"/>
          <w:jc w:val="center"/>
        </w:trPr>
        <w:tc>
          <w:tcPr>
            <w:tcW w:w="3479" w:type="pct"/>
            <w:gridSpan w:val="3"/>
            <w:shd w:val="clear" w:color="auto" w:fill="B8CCE4"/>
            <w:vAlign w:val="center"/>
          </w:tcPr>
          <w:p w:rsidR="00A70764" w:rsidRPr="004865FD" w:rsidRDefault="00A70764" w:rsidP="00D11E85">
            <w:pPr>
              <w:numPr>
                <w:ilvl w:val="0"/>
                <w:numId w:val="18"/>
              </w:numPr>
              <w:spacing w:line="240" w:lineRule="auto"/>
              <w:jc w:val="right"/>
              <w:rPr>
                <w:b/>
                <w:sz w:val="20"/>
                <w:szCs w:val="20"/>
              </w:rPr>
            </w:pPr>
            <w:r w:rsidRPr="004865FD">
              <w:rPr>
                <w:b/>
                <w:sz w:val="20"/>
                <w:szCs w:val="20"/>
              </w:rPr>
              <w:t xml:space="preserve">TOTAL PUNTAJE POR EVALUACIÓN DE LA CALIDAD Y PROPUESTA TÉCNICA (PCT = A+B+C) </w:t>
            </w:r>
          </w:p>
        </w:tc>
        <w:tc>
          <w:tcPr>
            <w:tcW w:w="1521" w:type="pct"/>
            <w:shd w:val="clear" w:color="auto" w:fill="B8CCE4"/>
            <w:vAlign w:val="center"/>
          </w:tcPr>
          <w:p w:rsidR="00A70764" w:rsidRPr="004865FD" w:rsidRDefault="00A70764" w:rsidP="00F17A26">
            <w:pPr>
              <w:spacing w:line="240" w:lineRule="auto"/>
              <w:ind w:left="340"/>
              <w:jc w:val="center"/>
              <w:rPr>
                <w:b/>
                <w:sz w:val="20"/>
                <w:szCs w:val="20"/>
              </w:rPr>
            </w:pPr>
            <w:r w:rsidRPr="004865FD">
              <w:rPr>
                <w:b/>
                <w:sz w:val="20"/>
                <w:szCs w:val="20"/>
              </w:rPr>
              <w:t>70 Pts.</w:t>
            </w:r>
          </w:p>
        </w:tc>
      </w:tr>
      <w:tr w:rsidR="00A70764" w:rsidRPr="004865FD" w:rsidTr="00E24631">
        <w:trPr>
          <w:trHeight w:val="210"/>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A70764" w:rsidRPr="004865FD" w:rsidRDefault="00A70764" w:rsidP="00E24631">
            <w:pPr>
              <w:spacing w:after="0" w:line="240" w:lineRule="auto"/>
              <w:ind w:left="340"/>
              <w:jc w:val="center"/>
              <w:rPr>
                <w:b/>
                <w:sz w:val="20"/>
                <w:szCs w:val="20"/>
              </w:rPr>
            </w:pPr>
            <w:r w:rsidRPr="004865FD">
              <w:rPr>
                <w:b/>
                <w:sz w:val="20"/>
                <w:szCs w:val="20"/>
              </w:rPr>
              <w:t>PROPUESTA ECONOMICA</w:t>
            </w:r>
          </w:p>
        </w:tc>
      </w:tr>
      <w:tr w:rsidR="00A70764" w:rsidRPr="004865FD" w:rsidTr="007E3044">
        <w:trPr>
          <w:trHeight w:val="118"/>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A70764" w:rsidRPr="004865FD" w:rsidRDefault="00A70764" w:rsidP="00F17A26">
            <w:pPr>
              <w:pStyle w:val="Subttulo"/>
              <w:jc w:val="both"/>
              <w:rPr>
                <w:rFonts w:asciiTheme="minorHAnsi" w:eastAsia="Times New Roman" w:hAnsiTheme="minorHAnsi"/>
                <w:sz w:val="20"/>
                <w:szCs w:val="20"/>
                <w:u w:val="none"/>
                <w:lang w:val="es-ES"/>
              </w:rPr>
            </w:pPr>
            <w:r w:rsidRPr="004865FD">
              <w:rPr>
                <w:rFonts w:asciiTheme="minorHAnsi" w:eastAsia="Times New Roman" w:hAnsiTheme="minorHAnsi"/>
                <w:sz w:val="20"/>
                <w:szCs w:val="20"/>
                <w:u w:val="none"/>
                <w:lang w:val="es-ES"/>
              </w:rPr>
              <w:lastRenderedPageBreak/>
              <w:t>La Evaluación del Costo o Propuesta Económica, consistirá en asignar 30 puntos a la propuesta que tenga el menor valor. Al resto de propuestas se les asignará un puntaje inversamente proporcional, según la siguiente fórmula:</w:t>
            </w:r>
          </w:p>
          <w:p w:rsidR="00A70764" w:rsidRPr="004865FD" w:rsidRDefault="00EB2360" w:rsidP="00F17A26">
            <w:pPr>
              <w:spacing w:line="240" w:lineRule="auto"/>
              <w:ind w:left="252"/>
              <w:rPr>
                <w:sz w:val="20"/>
                <w:szCs w:val="20"/>
              </w:rPr>
            </w:pPr>
            <m:oMathPara>
              <m:oMathParaPr>
                <m:jc m:val="center"/>
              </m:oMathParaPr>
              <m:oMath>
                <m:sSub>
                  <m:sSubPr>
                    <m:ctrlPr>
                      <w:rPr>
                        <w:rFonts w:ascii="Cambria Math" w:hAnsi="Cambria Math"/>
                        <w:sz w:val="20"/>
                        <w:szCs w:val="20"/>
                      </w:rPr>
                    </m:ctrlPr>
                  </m:sSubPr>
                  <m:e>
                    <m:r>
                      <m:rPr>
                        <m:sty m:val="bi"/>
                      </m:rPr>
                      <w:rPr>
                        <w:rFonts w:ascii="Cambria Math" w:hAnsi="Cambria Math"/>
                        <w:sz w:val="20"/>
                        <w:szCs w:val="20"/>
                      </w:rPr>
                      <m:t>P</m:t>
                    </m:r>
                  </m:e>
                  <m:sub>
                    <m:r>
                      <m:rPr>
                        <m:sty m:val="bi"/>
                      </m:rPr>
                      <w:rPr>
                        <w:rFonts w:ascii="Cambria Math" w:hAnsi="Cambria Math"/>
                        <w:sz w:val="20"/>
                        <w:szCs w:val="20"/>
                      </w:rPr>
                      <m:t>i</m:t>
                    </m:r>
                  </m:sub>
                </m:sSub>
                <m:r>
                  <m:rPr>
                    <m:sty m:val="p"/>
                  </m:rPr>
                  <w:rPr>
                    <w:rFonts w:ascii="Cambria Math" w:hAnsi="Cambria Math"/>
                    <w:sz w:val="20"/>
                    <w:szCs w:val="20"/>
                  </w:rPr>
                  <m:t>=</m:t>
                </m:r>
                <m:f>
                  <m:fPr>
                    <m:ctrlPr>
                      <w:rPr>
                        <w:rFonts w:ascii="Cambria Math" w:hAnsi="Cambria Math"/>
                        <w:sz w:val="20"/>
                        <w:szCs w:val="20"/>
                      </w:rPr>
                    </m:ctrlPr>
                  </m:fPr>
                  <m:num>
                    <m:r>
                      <m:rPr>
                        <m:sty m:val="bi"/>
                      </m:rPr>
                      <w:rPr>
                        <w:rFonts w:ascii="Cambria Math" w:hAnsi="Cambria Math"/>
                        <w:sz w:val="20"/>
                        <w:szCs w:val="20"/>
                      </w:rPr>
                      <m:t>PAMV</m:t>
                    </m:r>
                    <m:r>
                      <m:rPr>
                        <m:sty m:val="p"/>
                      </m:rPr>
                      <w:rPr>
                        <w:rFonts w:ascii="Cambria Math" w:hAnsi="Cambria Math"/>
                        <w:sz w:val="20"/>
                        <w:szCs w:val="20"/>
                      </w:rPr>
                      <m:t xml:space="preserve">* </m:t>
                    </m:r>
                    <m:r>
                      <m:rPr>
                        <m:sty m:val="b"/>
                      </m:rPr>
                      <w:rPr>
                        <w:rFonts w:ascii="Cambria Math" w:hAnsi="Cambria Math"/>
                        <w:sz w:val="20"/>
                        <w:szCs w:val="20"/>
                      </w:rPr>
                      <m:t>30</m:t>
                    </m:r>
                  </m:num>
                  <m:den>
                    <m:sSub>
                      <m:sSubPr>
                        <m:ctrlPr>
                          <w:rPr>
                            <w:rFonts w:ascii="Cambria Math" w:hAnsi="Cambria Math"/>
                            <w:sz w:val="20"/>
                            <w:szCs w:val="20"/>
                          </w:rPr>
                        </m:ctrlPr>
                      </m:sSubPr>
                      <m:e>
                        <m:r>
                          <m:rPr>
                            <m:sty m:val="bi"/>
                          </m:rPr>
                          <w:rPr>
                            <w:rFonts w:ascii="Cambria Math" w:hAnsi="Cambria Math"/>
                            <w:sz w:val="20"/>
                            <w:szCs w:val="20"/>
                          </w:rPr>
                          <m:t>PA</m:t>
                        </m:r>
                      </m:e>
                      <m:sub>
                        <m:r>
                          <m:rPr>
                            <m:sty m:val="bi"/>
                          </m:rPr>
                          <w:rPr>
                            <w:rFonts w:ascii="Cambria Math" w:hAnsi="Cambria Math"/>
                            <w:sz w:val="20"/>
                            <w:szCs w:val="20"/>
                          </w:rPr>
                          <m:t>i</m:t>
                        </m:r>
                      </m:sub>
                    </m:sSub>
                  </m:den>
                </m:f>
              </m:oMath>
            </m:oMathPara>
          </w:p>
          <w:p w:rsidR="00A70764" w:rsidRPr="004865FD" w:rsidRDefault="00A70764" w:rsidP="00B067E2">
            <w:pPr>
              <w:spacing w:after="0" w:line="240" w:lineRule="auto"/>
              <w:ind w:left="1417"/>
              <w:rPr>
                <w:sz w:val="20"/>
                <w:szCs w:val="20"/>
              </w:rPr>
            </w:pPr>
            <w:r w:rsidRPr="004865FD">
              <w:rPr>
                <w:sz w:val="20"/>
                <w:szCs w:val="20"/>
              </w:rPr>
              <w:t>Dónde:</w:t>
            </w:r>
          </w:p>
          <w:p w:rsidR="00A70764" w:rsidRPr="004865FD" w:rsidRDefault="00A70764" w:rsidP="00B067E2">
            <w:pPr>
              <w:spacing w:after="0" w:line="240" w:lineRule="auto"/>
              <w:ind w:left="1417"/>
              <w:rPr>
                <w:sz w:val="20"/>
                <w:szCs w:val="20"/>
              </w:rPr>
            </w:pPr>
          </w:p>
          <w:p w:rsidR="00A70764" w:rsidRPr="004865FD" w:rsidRDefault="00A70764" w:rsidP="00B067E2">
            <w:pPr>
              <w:spacing w:after="0" w:line="240" w:lineRule="auto"/>
              <w:ind w:left="1417"/>
              <w:rPr>
                <w:sz w:val="20"/>
                <w:szCs w:val="20"/>
              </w:rPr>
            </w:pPr>
            <w:r w:rsidRPr="004865FD">
              <w:rPr>
                <w:sz w:val="20"/>
                <w:szCs w:val="20"/>
              </w:rPr>
              <w:t xml:space="preserve">                </w:t>
            </w:r>
            <m:oMath>
              <m:r>
                <w:rPr>
                  <w:rFonts w:ascii="Cambria Math" w:hAnsi="Cambria Math"/>
                  <w:sz w:val="20"/>
                  <w:szCs w:val="20"/>
                </w:rPr>
                <m:t>n</m:t>
              </m:r>
            </m:oMath>
            <w:r w:rsidRPr="004865FD">
              <w:rPr>
                <w:sz w:val="20"/>
                <w:szCs w:val="20"/>
              </w:rPr>
              <w:t>         Número de Propuestas admitidas</w:t>
            </w:r>
          </w:p>
          <w:p w:rsidR="00A70764" w:rsidRPr="004865FD" w:rsidRDefault="00A70764" w:rsidP="00B067E2">
            <w:pPr>
              <w:spacing w:after="0" w:line="240" w:lineRule="auto"/>
              <w:ind w:left="1417"/>
              <w:rPr>
                <w:sz w:val="20"/>
                <w:szCs w:val="20"/>
              </w:rPr>
            </w:pPr>
            <w:r w:rsidRPr="004865FD">
              <w:rPr>
                <w:sz w:val="20"/>
                <w:szCs w:val="20"/>
              </w:rPr>
              <w:t xml:space="preserve">                </w:t>
            </w:r>
            <m:oMath>
              <m:r>
                <w:rPr>
                  <w:rFonts w:ascii="Cambria Math" w:hAnsi="Cambria Math"/>
                  <w:sz w:val="20"/>
                  <w:szCs w:val="20"/>
                </w:rPr>
                <m:t>i</m:t>
              </m:r>
            </m:oMath>
            <w:r w:rsidRPr="004865FD">
              <w:rPr>
                <w:sz w:val="20"/>
                <w:szCs w:val="20"/>
              </w:rPr>
              <w:t xml:space="preserve">              </w:t>
            </w:r>
            <m:oMath>
              <m:r>
                <m:rPr>
                  <m:sty m:val="p"/>
                </m:rPr>
                <w:rPr>
                  <w:rFonts w:ascii="Cambria Math" w:hAnsi="Cambria Math"/>
                  <w:sz w:val="20"/>
                  <w:szCs w:val="20"/>
                </w:rPr>
                <m:t>1,2,…,</m:t>
              </m:r>
              <m:r>
                <w:rPr>
                  <w:rFonts w:ascii="Cambria Math" w:hAnsi="Cambria Math"/>
                  <w:sz w:val="20"/>
                  <w:szCs w:val="20"/>
                </w:rPr>
                <m:t>n</m:t>
              </m:r>
            </m:oMath>
            <w:r w:rsidRPr="004865FD">
              <w:rPr>
                <w:sz w:val="20"/>
                <w:szCs w:val="20"/>
              </w:rPr>
              <w:t xml:space="preserve"> </w:t>
            </w:r>
          </w:p>
          <w:p w:rsidR="00A70764" w:rsidRPr="004865FD" w:rsidRDefault="00EB2360" w:rsidP="00B067E2">
            <w:pPr>
              <w:spacing w:after="0" w:line="240" w:lineRule="auto"/>
              <w:ind w:left="2835" w:hanging="709"/>
              <w:rPr>
                <w:sz w:val="20"/>
                <w:szCs w:val="20"/>
              </w:rPr>
            </w:pPr>
            <m:oMath>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i</m:t>
                  </m:r>
                </m:sub>
              </m:sSub>
            </m:oMath>
            <w:r w:rsidR="00A70764" w:rsidRPr="004865FD">
              <w:rPr>
                <w:sz w:val="20"/>
                <w:szCs w:val="20"/>
              </w:rPr>
              <w:t xml:space="preserve">             Puntaje de la Evaluación del Costo o Propuesta Económica del proponente i  </w:t>
            </w:r>
          </w:p>
          <w:p w:rsidR="00A70764" w:rsidRPr="004865FD" w:rsidRDefault="00A70764" w:rsidP="00B067E2">
            <w:pPr>
              <w:spacing w:after="0" w:line="240" w:lineRule="auto"/>
              <w:ind w:left="1417"/>
              <w:rPr>
                <w:sz w:val="20"/>
                <w:szCs w:val="20"/>
              </w:rPr>
            </w:pPr>
            <w:r w:rsidRPr="004865FD">
              <w:rPr>
                <w:sz w:val="20"/>
                <w:szCs w:val="20"/>
              </w:rPr>
              <w:t xml:space="preserve">                </w:t>
            </w:r>
            <m:oMath>
              <m:sSub>
                <m:sSubPr>
                  <m:ctrlPr>
                    <w:rPr>
                      <w:rFonts w:ascii="Cambria Math" w:hAnsi="Cambria Math"/>
                      <w:sz w:val="20"/>
                      <w:szCs w:val="20"/>
                    </w:rPr>
                  </m:ctrlPr>
                </m:sSubPr>
                <m:e>
                  <m:r>
                    <w:rPr>
                      <w:rFonts w:ascii="Cambria Math" w:hAnsi="Cambria Math"/>
                      <w:sz w:val="20"/>
                      <w:szCs w:val="20"/>
                    </w:rPr>
                    <m:t>PA</m:t>
                  </m:r>
                </m:e>
                <m:sub>
                  <m:r>
                    <w:rPr>
                      <w:rFonts w:ascii="Cambria Math" w:hAnsi="Cambria Math"/>
                      <w:sz w:val="20"/>
                      <w:szCs w:val="20"/>
                    </w:rPr>
                    <m:t>i</m:t>
                  </m:r>
                </m:sub>
              </m:sSub>
            </m:oMath>
            <w:r w:rsidRPr="004865FD">
              <w:rPr>
                <w:sz w:val="20"/>
                <w:szCs w:val="20"/>
              </w:rPr>
              <w:t xml:space="preserve">          Propuesta Ajustada del proponente i  </w:t>
            </w:r>
          </w:p>
          <w:p w:rsidR="00A70764" w:rsidRPr="004865FD" w:rsidRDefault="00A70764" w:rsidP="00B067E2">
            <w:pPr>
              <w:spacing w:after="0" w:line="240" w:lineRule="auto"/>
              <w:ind w:left="1417"/>
              <w:rPr>
                <w:b/>
                <w:sz w:val="20"/>
                <w:szCs w:val="20"/>
              </w:rPr>
            </w:pPr>
            <w:r w:rsidRPr="004865FD">
              <w:rPr>
                <w:sz w:val="20"/>
                <w:szCs w:val="20"/>
              </w:rPr>
              <w:t xml:space="preserve">                </w:t>
            </w:r>
            <m:oMath>
              <m:r>
                <w:rPr>
                  <w:rFonts w:ascii="Cambria Math" w:hAnsi="Cambria Math"/>
                  <w:sz w:val="20"/>
                  <w:szCs w:val="20"/>
                </w:rPr>
                <m:t>PAMV</m:t>
              </m:r>
            </m:oMath>
            <w:r w:rsidRPr="004865FD">
              <w:rPr>
                <w:sz w:val="20"/>
                <w:szCs w:val="20"/>
              </w:rPr>
              <w:t>     Propuesta Ajustada de menor valor</w:t>
            </w:r>
          </w:p>
        </w:tc>
      </w:tr>
      <w:tr w:rsidR="00A70764" w:rsidRPr="004865FD" w:rsidTr="00F17A26">
        <w:trPr>
          <w:trHeight w:val="118"/>
          <w:jc w:val="center"/>
        </w:trPr>
        <w:tc>
          <w:tcPr>
            <w:tcW w:w="3479" w:type="pct"/>
            <w:gridSpan w:val="3"/>
            <w:tcBorders>
              <w:top w:val="single" w:sz="4" w:space="0" w:color="auto"/>
              <w:left w:val="single" w:sz="4" w:space="0" w:color="auto"/>
              <w:bottom w:val="single" w:sz="4" w:space="0" w:color="auto"/>
              <w:right w:val="single" w:sz="4" w:space="0" w:color="auto"/>
            </w:tcBorders>
            <w:shd w:val="clear" w:color="auto" w:fill="B8CCE4"/>
            <w:vAlign w:val="center"/>
          </w:tcPr>
          <w:p w:rsidR="00A70764" w:rsidRPr="004865FD" w:rsidRDefault="00A70764" w:rsidP="00D11E85">
            <w:pPr>
              <w:numPr>
                <w:ilvl w:val="0"/>
                <w:numId w:val="18"/>
              </w:numPr>
              <w:spacing w:line="240" w:lineRule="auto"/>
              <w:ind w:firstLine="54"/>
              <w:jc w:val="right"/>
              <w:rPr>
                <w:b/>
                <w:sz w:val="20"/>
                <w:szCs w:val="20"/>
              </w:rPr>
            </w:pPr>
            <w:r w:rsidRPr="004865FD">
              <w:rPr>
                <w:b/>
                <w:sz w:val="20"/>
                <w:szCs w:val="20"/>
              </w:rPr>
              <w:t xml:space="preserve">TOTAL PUNTAJE POR EVALUACIÓN ECONÓMICA </w:t>
            </w:r>
          </w:p>
        </w:tc>
        <w:tc>
          <w:tcPr>
            <w:tcW w:w="1521" w:type="pct"/>
            <w:tcBorders>
              <w:top w:val="single" w:sz="4" w:space="0" w:color="auto"/>
              <w:left w:val="single" w:sz="4" w:space="0" w:color="auto"/>
              <w:bottom w:val="single" w:sz="4" w:space="0" w:color="auto"/>
              <w:right w:val="single" w:sz="4" w:space="0" w:color="auto"/>
            </w:tcBorders>
            <w:shd w:val="clear" w:color="auto" w:fill="B8CCE4"/>
            <w:vAlign w:val="center"/>
          </w:tcPr>
          <w:p w:rsidR="00A70764" w:rsidRPr="004865FD" w:rsidRDefault="00A70764" w:rsidP="00F17A26">
            <w:pPr>
              <w:spacing w:line="240" w:lineRule="auto"/>
              <w:ind w:left="340"/>
              <w:jc w:val="center"/>
              <w:rPr>
                <w:b/>
                <w:sz w:val="20"/>
                <w:szCs w:val="20"/>
              </w:rPr>
            </w:pPr>
            <w:r w:rsidRPr="004865FD">
              <w:rPr>
                <w:b/>
                <w:sz w:val="20"/>
                <w:szCs w:val="20"/>
              </w:rPr>
              <w:t>30 Pts.</w:t>
            </w:r>
          </w:p>
        </w:tc>
      </w:tr>
    </w:tbl>
    <w:p w:rsidR="004865FD" w:rsidRPr="004865FD" w:rsidRDefault="004865FD" w:rsidP="004865FD">
      <w:pPr>
        <w:rPr>
          <w:lang w:eastAsia="es-BO"/>
        </w:rPr>
      </w:pPr>
    </w:p>
    <w:p w:rsidR="004865FD" w:rsidRPr="004865FD" w:rsidRDefault="004865FD" w:rsidP="00E24631">
      <w:pPr>
        <w:tabs>
          <w:tab w:val="left" w:pos="5733"/>
        </w:tabs>
        <w:autoSpaceDE w:val="0"/>
        <w:autoSpaceDN w:val="0"/>
        <w:adjustRightInd w:val="0"/>
        <w:rPr>
          <w:b/>
          <w:lang w:eastAsia="es-BO"/>
        </w:rPr>
        <w:sectPr w:rsidR="004865FD" w:rsidRPr="004865FD" w:rsidSect="003569BF">
          <w:pgSz w:w="12242" w:h="15842" w:code="1"/>
          <w:pgMar w:top="992" w:right="1701" w:bottom="244" w:left="1418" w:header="709" w:footer="94" w:gutter="0"/>
          <w:cols w:space="708"/>
          <w:docGrid w:linePitch="360"/>
        </w:sectPr>
      </w:pPr>
    </w:p>
    <w:p w:rsidR="004865FD" w:rsidRPr="00E70FDA" w:rsidRDefault="004865FD" w:rsidP="00D11E85">
      <w:pPr>
        <w:pStyle w:val="Ttulo2"/>
        <w:numPr>
          <w:ilvl w:val="3"/>
          <w:numId w:val="11"/>
        </w:numPr>
        <w:ind w:left="567" w:hanging="567"/>
        <w:rPr>
          <w:rFonts w:asciiTheme="minorHAnsi" w:hAnsiTheme="minorHAnsi"/>
        </w:rPr>
      </w:pPr>
      <w:bookmarkStart w:id="314" w:name="_Toc453087391"/>
      <w:bookmarkStart w:id="315" w:name="_Toc460513760"/>
      <w:bookmarkStart w:id="316" w:name="_Toc462212327"/>
      <w:r w:rsidRPr="00E70FDA">
        <w:rPr>
          <w:rFonts w:asciiTheme="minorHAnsi" w:hAnsiTheme="minorHAnsi"/>
        </w:rPr>
        <w:lastRenderedPageBreak/>
        <w:t>ANEXO “A”: CATÁLOGO DE SERVICIOS</w:t>
      </w:r>
      <w:bookmarkEnd w:id="314"/>
      <w:bookmarkEnd w:id="315"/>
      <w:bookmarkEnd w:id="316"/>
    </w:p>
    <w:p w:rsidR="004865FD" w:rsidRPr="004865FD" w:rsidRDefault="004865FD" w:rsidP="004865FD">
      <w:pPr>
        <w:tabs>
          <w:tab w:val="left" w:pos="5733"/>
        </w:tabs>
        <w:autoSpaceDE w:val="0"/>
        <w:autoSpaceDN w:val="0"/>
        <w:adjustRightInd w:val="0"/>
        <w:rPr>
          <w:b/>
          <w:lang w:eastAsia="es-BO"/>
        </w:rPr>
      </w:pPr>
    </w:p>
    <w:tbl>
      <w:tblPr>
        <w:tblW w:w="11260"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52"/>
        <w:gridCol w:w="1587"/>
        <w:gridCol w:w="1678"/>
        <w:gridCol w:w="2833"/>
        <w:gridCol w:w="2409"/>
        <w:gridCol w:w="1701"/>
      </w:tblGrid>
      <w:tr w:rsidR="00D2501C" w:rsidRPr="004865FD" w:rsidTr="00F17A26">
        <w:trPr>
          <w:trHeight w:val="283"/>
          <w:tblHeader/>
        </w:trPr>
        <w:tc>
          <w:tcPr>
            <w:tcW w:w="1052" w:type="dxa"/>
            <w:shd w:val="clear" w:color="auto" w:fill="auto"/>
            <w:vAlign w:val="center"/>
            <w:hideMark/>
          </w:tcPr>
          <w:p w:rsidR="00D2501C" w:rsidRPr="004865FD" w:rsidRDefault="00D2501C" w:rsidP="00D2501C">
            <w:pPr>
              <w:spacing w:after="0" w:line="240" w:lineRule="auto"/>
              <w:jc w:val="center"/>
              <w:rPr>
                <w:b/>
                <w:bCs/>
                <w:color w:val="000000"/>
                <w:sz w:val="16"/>
                <w:szCs w:val="16"/>
                <w:lang w:eastAsia="es-BO"/>
              </w:rPr>
            </w:pPr>
            <w:r w:rsidRPr="004865FD">
              <w:rPr>
                <w:b/>
                <w:bCs/>
                <w:color w:val="000000"/>
                <w:sz w:val="16"/>
                <w:szCs w:val="16"/>
                <w:lang w:eastAsia="es-BO"/>
              </w:rPr>
              <w:t>FASES DEL PROYECTO</w:t>
            </w:r>
          </w:p>
        </w:tc>
        <w:tc>
          <w:tcPr>
            <w:tcW w:w="1587" w:type="dxa"/>
            <w:shd w:val="clear" w:color="auto" w:fill="auto"/>
            <w:vAlign w:val="center"/>
            <w:hideMark/>
          </w:tcPr>
          <w:p w:rsidR="00D2501C" w:rsidRPr="004865FD" w:rsidRDefault="00D2501C" w:rsidP="00D2501C">
            <w:pPr>
              <w:spacing w:after="0" w:line="240" w:lineRule="auto"/>
              <w:jc w:val="center"/>
              <w:rPr>
                <w:b/>
                <w:bCs/>
                <w:color w:val="000000"/>
                <w:sz w:val="16"/>
                <w:szCs w:val="16"/>
                <w:lang w:eastAsia="es-BO"/>
              </w:rPr>
            </w:pPr>
            <w:r w:rsidRPr="004865FD">
              <w:rPr>
                <w:b/>
                <w:bCs/>
                <w:color w:val="000000"/>
                <w:sz w:val="16"/>
                <w:szCs w:val="16"/>
                <w:lang w:eastAsia="es-BO"/>
              </w:rPr>
              <w:t>ETAPAS DEL PROYECTO</w:t>
            </w:r>
          </w:p>
        </w:tc>
        <w:tc>
          <w:tcPr>
            <w:tcW w:w="1678" w:type="dxa"/>
            <w:shd w:val="clear" w:color="auto" w:fill="auto"/>
            <w:vAlign w:val="center"/>
            <w:hideMark/>
          </w:tcPr>
          <w:p w:rsidR="00D2501C" w:rsidRPr="004865FD" w:rsidRDefault="00D2501C" w:rsidP="00D2501C">
            <w:pPr>
              <w:spacing w:after="0" w:line="240" w:lineRule="auto"/>
              <w:jc w:val="center"/>
              <w:rPr>
                <w:b/>
                <w:bCs/>
                <w:color w:val="000000"/>
                <w:sz w:val="16"/>
                <w:szCs w:val="16"/>
                <w:lang w:eastAsia="es-BO"/>
              </w:rPr>
            </w:pPr>
            <w:r w:rsidRPr="004865FD">
              <w:rPr>
                <w:b/>
                <w:bCs/>
                <w:color w:val="000000"/>
                <w:sz w:val="16"/>
                <w:szCs w:val="16"/>
                <w:lang w:eastAsia="es-BO"/>
              </w:rPr>
              <w:t>ACTIVIDADES</w:t>
            </w:r>
          </w:p>
        </w:tc>
        <w:tc>
          <w:tcPr>
            <w:tcW w:w="2833" w:type="dxa"/>
            <w:shd w:val="clear" w:color="auto" w:fill="auto"/>
            <w:vAlign w:val="center"/>
            <w:hideMark/>
          </w:tcPr>
          <w:p w:rsidR="00D2501C" w:rsidRPr="004865FD" w:rsidRDefault="00D2501C" w:rsidP="00D2501C">
            <w:pPr>
              <w:spacing w:after="0" w:line="240" w:lineRule="auto"/>
              <w:jc w:val="center"/>
              <w:rPr>
                <w:b/>
                <w:bCs/>
                <w:color w:val="000000"/>
                <w:sz w:val="16"/>
                <w:szCs w:val="16"/>
                <w:lang w:eastAsia="es-BO"/>
              </w:rPr>
            </w:pPr>
            <w:r>
              <w:rPr>
                <w:b/>
                <w:bCs/>
                <w:color w:val="000000"/>
                <w:sz w:val="16"/>
                <w:szCs w:val="16"/>
                <w:lang w:eastAsia="es-BO"/>
              </w:rPr>
              <w:t xml:space="preserve">PRODUCTO / </w:t>
            </w:r>
            <w:r w:rsidRPr="004865FD">
              <w:rPr>
                <w:b/>
                <w:bCs/>
                <w:color w:val="000000"/>
                <w:sz w:val="16"/>
                <w:szCs w:val="16"/>
                <w:lang w:eastAsia="es-BO"/>
              </w:rPr>
              <w:t>SERVICIO</w:t>
            </w:r>
          </w:p>
        </w:tc>
        <w:tc>
          <w:tcPr>
            <w:tcW w:w="2409" w:type="dxa"/>
            <w:shd w:val="clear" w:color="auto" w:fill="auto"/>
            <w:vAlign w:val="center"/>
            <w:hideMark/>
          </w:tcPr>
          <w:p w:rsidR="00D2501C" w:rsidRPr="004865FD" w:rsidRDefault="00D2501C" w:rsidP="00D2501C">
            <w:pPr>
              <w:spacing w:after="0" w:line="240" w:lineRule="auto"/>
              <w:jc w:val="center"/>
              <w:rPr>
                <w:b/>
                <w:bCs/>
                <w:color w:val="000000"/>
                <w:sz w:val="16"/>
                <w:szCs w:val="16"/>
                <w:lang w:eastAsia="es-BO"/>
              </w:rPr>
            </w:pPr>
            <w:r>
              <w:rPr>
                <w:b/>
                <w:bCs/>
                <w:color w:val="000000"/>
                <w:sz w:val="16"/>
                <w:szCs w:val="16"/>
                <w:lang w:eastAsia="es-BO"/>
              </w:rPr>
              <w:t>DOCUMENTO REFERENCIAL / UNIDAD</w:t>
            </w:r>
          </w:p>
        </w:tc>
        <w:tc>
          <w:tcPr>
            <w:tcW w:w="1701" w:type="dxa"/>
            <w:shd w:val="clear" w:color="auto" w:fill="auto"/>
            <w:vAlign w:val="center"/>
            <w:hideMark/>
          </w:tcPr>
          <w:p w:rsidR="00D2501C" w:rsidRPr="004865FD" w:rsidRDefault="00D2501C" w:rsidP="00D2501C">
            <w:pPr>
              <w:spacing w:after="0" w:line="240" w:lineRule="auto"/>
              <w:jc w:val="center"/>
              <w:rPr>
                <w:b/>
                <w:bCs/>
                <w:color w:val="000000"/>
                <w:sz w:val="16"/>
                <w:szCs w:val="16"/>
                <w:lang w:eastAsia="es-BO"/>
              </w:rPr>
            </w:pPr>
            <w:r w:rsidRPr="004865FD">
              <w:rPr>
                <w:b/>
                <w:bCs/>
                <w:color w:val="000000"/>
                <w:sz w:val="16"/>
                <w:szCs w:val="16"/>
                <w:lang w:eastAsia="es-BO"/>
              </w:rPr>
              <w:t>PRECIO UNITARIO (Bs.)</w:t>
            </w:r>
          </w:p>
        </w:tc>
      </w:tr>
      <w:tr w:rsidR="00D2501C" w:rsidRPr="004865FD" w:rsidTr="00F17A26">
        <w:trPr>
          <w:trHeight w:val="283"/>
        </w:trPr>
        <w:tc>
          <w:tcPr>
            <w:tcW w:w="1052" w:type="dxa"/>
            <w:vMerge w:val="restart"/>
            <w:shd w:val="clear" w:color="auto" w:fill="auto"/>
            <w:vAlign w:val="center"/>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FASE A</w:t>
            </w:r>
          </w:p>
        </w:tc>
        <w:tc>
          <w:tcPr>
            <w:tcW w:w="1587" w:type="dxa"/>
            <w:vMerge w:val="restart"/>
            <w:shd w:val="clear" w:color="auto" w:fill="auto"/>
            <w:vAlign w:val="center"/>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ANÁLISIS INTEGRAL</w:t>
            </w:r>
          </w:p>
        </w:tc>
        <w:tc>
          <w:tcPr>
            <w:tcW w:w="1678" w:type="dxa"/>
            <w:shd w:val="clear" w:color="auto" w:fill="auto"/>
            <w:vAlign w:val="center"/>
          </w:tcPr>
          <w:p w:rsidR="00D2501C" w:rsidRPr="004865FD" w:rsidRDefault="00D2501C" w:rsidP="00D2501C">
            <w:pPr>
              <w:spacing w:after="0" w:line="240" w:lineRule="auto"/>
              <w:rPr>
                <w:color w:val="000000"/>
                <w:sz w:val="16"/>
                <w:szCs w:val="16"/>
                <w:lang w:eastAsia="es-BO"/>
              </w:rPr>
            </w:pPr>
            <w:r>
              <w:rPr>
                <w:color w:val="000000"/>
                <w:sz w:val="16"/>
                <w:szCs w:val="16"/>
                <w:lang w:eastAsia="es-BO"/>
              </w:rPr>
              <w:t>PLANIFICACIÓN</w:t>
            </w:r>
          </w:p>
        </w:tc>
        <w:tc>
          <w:tcPr>
            <w:tcW w:w="2833" w:type="dxa"/>
            <w:shd w:val="clear" w:color="auto" w:fill="auto"/>
            <w:vAlign w:val="center"/>
          </w:tcPr>
          <w:p w:rsidR="00D2501C" w:rsidRPr="004865FD" w:rsidRDefault="00D2501C" w:rsidP="00F17A26">
            <w:pPr>
              <w:spacing w:after="0" w:line="240" w:lineRule="auto"/>
              <w:jc w:val="left"/>
              <w:rPr>
                <w:color w:val="000000"/>
                <w:sz w:val="16"/>
                <w:szCs w:val="16"/>
                <w:lang w:eastAsia="es-BO"/>
              </w:rPr>
            </w:pPr>
            <w:r>
              <w:rPr>
                <w:color w:val="000000"/>
                <w:sz w:val="16"/>
                <w:szCs w:val="16"/>
                <w:lang w:eastAsia="es-BO"/>
              </w:rPr>
              <w:t>GESTIÓN DE PLANIFICACIÓN</w:t>
            </w:r>
            <w:r w:rsidRPr="004865FD">
              <w:rPr>
                <w:color w:val="000000"/>
                <w:sz w:val="16"/>
                <w:szCs w:val="16"/>
                <w:lang w:eastAsia="es-BO"/>
              </w:rPr>
              <w:t xml:space="preserve"> EN DATOS, RECURSOS HUMANOS DE YPFB Y PROCEDIMIENTOS A APLICARSE</w:t>
            </w:r>
          </w:p>
        </w:tc>
        <w:tc>
          <w:tcPr>
            <w:tcW w:w="2409" w:type="dxa"/>
            <w:shd w:val="clear" w:color="auto" w:fill="auto"/>
            <w:vAlign w:val="center"/>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DOCUMENTO APROBADO</w:t>
            </w:r>
          </w:p>
        </w:tc>
        <w:tc>
          <w:tcPr>
            <w:tcW w:w="1701" w:type="dxa"/>
            <w:shd w:val="clear" w:color="auto" w:fill="auto"/>
            <w:noWrap/>
            <w:vAlign w:val="bottom"/>
          </w:tcPr>
          <w:p w:rsidR="00D2501C" w:rsidRPr="004865FD"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ANÁLISIS FÍSICO</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ANÁLISIS EN HARDWARE</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DOCUMENTO APROBADO</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ANÁLISIS LÓGICO</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ANÁLISIS EN SOFTWARE E INFRAESTRUCTURA TECNOLÓGICA</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DOCUMENTO APROBADO</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IMPLEMENTACIÓN DE HARDWARE</w:t>
            </w: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IMPLEMENTACIÓN DE INFRAESTRUCTURA FÍSICA</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 xml:space="preserve">IMPLEMENTACIÓN DEL SITIO (INFRAESTRUCTURA TECNOLÓGICA DE PROCESAMIENTO Y ALMACENAMIENTO) Y EL </w:t>
            </w:r>
            <w:r>
              <w:rPr>
                <w:color w:val="000000"/>
                <w:sz w:val="16"/>
                <w:szCs w:val="16"/>
                <w:lang w:eastAsia="es-BO"/>
              </w:rPr>
              <w:t>INFORME DE ENTREGA.</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 xml:space="preserve">CONFORME A </w:t>
            </w:r>
            <w:r>
              <w:rPr>
                <w:color w:val="000000"/>
                <w:sz w:val="16"/>
                <w:szCs w:val="16"/>
                <w:lang w:eastAsia="es-BO"/>
              </w:rPr>
              <w:t>LA TOTALIDAD DE EQUIPOS</w:t>
            </w:r>
            <w:r w:rsidRPr="004865FD">
              <w:rPr>
                <w:color w:val="000000"/>
                <w:sz w:val="16"/>
                <w:szCs w:val="16"/>
                <w:lang w:eastAsia="es-BO"/>
              </w:rPr>
              <w:t xml:space="preserve"> </w:t>
            </w:r>
            <w:r>
              <w:rPr>
                <w:color w:val="000000"/>
                <w:sz w:val="16"/>
                <w:szCs w:val="16"/>
                <w:lang w:eastAsia="es-BO"/>
              </w:rPr>
              <w:t>REQUERIDOS</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IMPLEMENTACIÓN DE SOFTWARE</w:t>
            </w: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IMPLEMENTACIÓN DE INFRAESTRUCTURA LÓGICA</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IMPLEMENTACIÓN DEL SITIO (SOFTWARE PARA SU OPERACIÓN</w:t>
            </w:r>
            <w:r>
              <w:rPr>
                <w:color w:val="000000"/>
                <w:sz w:val="16"/>
                <w:szCs w:val="16"/>
                <w:lang w:eastAsia="es-BO"/>
              </w:rPr>
              <w:t>) Y</w:t>
            </w:r>
            <w:r w:rsidRPr="004865FD">
              <w:rPr>
                <w:color w:val="000000"/>
                <w:sz w:val="16"/>
                <w:szCs w:val="16"/>
                <w:lang w:eastAsia="es-BO"/>
              </w:rPr>
              <w:t xml:space="preserve"> EL </w:t>
            </w:r>
            <w:r>
              <w:rPr>
                <w:color w:val="000000"/>
                <w:sz w:val="16"/>
                <w:szCs w:val="16"/>
                <w:lang w:eastAsia="es-BO"/>
              </w:rPr>
              <w:t>INFORME DE ENTREGA</w:t>
            </w:r>
            <w:r w:rsidRPr="004865FD">
              <w:rPr>
                <w:color w:val="000000"/>
                <w:sz w:val="16"/>
                <w:szCs w:val="16"/>
                <w:lang w:eastAsia="es-BO"/>
              </w:rPr>
              <w:t>.</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 xml:space="preserve">CONFORME A </w:t>
            </w:r>
            <w:r>
              <w:rPr>
                <w:color w:val="000000"/>
                <w:sz w:val="16"/>
                <w:szCs w:val="16"/>
                <w:lang w:eastAsia="es-BO"/>
              </w:rPr>
              <w:t>LA TOTALIDAD DE LICENCIAS</w:t>
            </w:r>
            <w:r w:rsidRPr="004865FD">
              <w:rPr>
                <w:color w:val="000000"/>
                <w:sz w:val="16"/>
                <w:szCs w:val="16"/>
                <w:lang w:eastAsia="es-BO"/>
              </w:rPr>
              <w:t xml:space="preserve"> </w:t>
            </w:r>
            <w:r>
              <w:rPr>
                <w:color w:val="000000"/>
                <w:sz w:val="16"/>
                <w:szCs w:val="16"/>
                <w:lang w:eastAsia="es-BO"/>
              </w:rPr>
              <w:t>REQUERIDAS</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FASE B</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tc>
        <w:tc>
          <w:tcPr>
            <w:tcW w:w="1587"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PREPARACIÓN</w:t>
            </w:r>
          </w:p>
        </w:tc>
        <w:tc>
          <w:tcPr>
            <w:tcW w:w="1678"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NORMATIVIDAD</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ELABORACIÓN DE DOCUMENTOS DE NORMATIVIDAD</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DOCUMENTOS APROBADOS</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CRITERIOS DE EVALUACIÓN ECONÓMICA Y SOSTENIBILIDAD DE DATOS ADMINISTRADOS EN EL BANCO DE DATOS DE HIDROCARBUROS</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DOCUMENTO APROBADO</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PREPARACIÓN DE POZOS</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PREPARACIÓN INICIAL DE DATOS DE POZO (QC Y PUBLICACIÓN) EN YPFB CORPORACIÓN</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Pr>
                <w:color w:val="000000"/>
                <w:sz w:val="16"/>
                <w:szCs w:val="16"/>
                <w:lang w:eastAsia="es-BO"/>
              </w:rPr>
              <w:t>POZO</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PREPARACIÓN DE SÍSMICA 2D DE CAMPO</w:t>
            </w:r>
          </w:p>
        </w:tc>
        <w:tc>
          <w:tcPr>
            <w:tcW w:w="2833"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sidRPr="004865FD">
              <w:rPr>
                <w:color w:val="000000"/>
                <w:sz w:val="16"/>
                <w:szCs w:val="16"/>
                <w:lang w:eastAsia="es-BO"/>
              </w:rPr>
              <w:t>PREPARACIÓN INICIAL DE DATOS SÍSMICOS 2D (QC Y PUBLICACIÓN) EN YPFB CORPORACIÓN</w:t>
            </w:r>
          </w:p>
        </w:tc>
        <w:tc>
          <w:tcPr>
            <w:tcW w:w="2409" w:type="dxa"/>
            <w:shd w:val="clear" w:color="auto" w:fill="auto"/>
            <w:vAlign w:val="center"/>
            <w:hideMark/>
          </w:tcPr>
          <w:p w:rsidR="00D2501C" w:rsidRPr="004865FD" w:rsidRDefault="00D2501C" w:rsidP="00F17A26">
            <w:pPr>
              <w:spacing w:after="0" w:line="240" w:lineRule="auto"/>
              <w:jc w:val="left"/>
              <w:rPr>
                <w:color w:val="000000"/>
                <w:sz w:val="16"/>
                <w:szCs w:val="16"/>
                <w:lang w:eastAsia="es-BO"/>
              </w:rPr>
            </w:pPr>
            <w:r>
              <w:rPr>
                <w:color w:val="000000"/>
                <w:sz w:val="16"/>
                <w:szCs w:val="16"/>
                <w:lang w:eastAsia="es-BO"/>
              </w:rPr>
              <w:t>LÍNEA SÍSMICA 2D DE CAMPO o PUNTO DE EXPLOSIÓN</w:t>
            </w:r>
          </w:p>
        </w:tc>
        <w:tc>
          <w:tcPr>
            <w:tcW w:w="1701" w:type="dxa"/>
            <w:shd w:val="clear" w:color="auto" w:fill="auto"/>
            <w:noWrap/>
            <w:vAlign w:val="bottom"/>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PREPARACIÓN DE SÍSMICA 2D PROCESADA</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INICIAL DE DATOS SÍSMICOS 2D (QC Y PUBLICACIÓN) EN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SÍSMICA 2D PROCESADA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PREPARACIÓN DE SÍSMICA 3D DE CAMPO</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INICIAL DE DATOS SÍSMICOS 3D (QC Y PUBLICACIÓN) EN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DE CAMP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PREPARACIÓN DE SÍSMICA 3D PROCESADA</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INICIAL DE DATOS SÍSMICOS 3D (QC Y PUBLICACIÓN) EN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PROCESAD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PREPARACIÓN DE METODOS POTENCIALES</w:t>
            </w: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DE DATOS GRAVIMETRÍA.</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 xml:space="preserve">LÍNEA GRAVIMÉTRICA o PUNTO </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PREPARACIÓN DE METODOS POTENCIALES</w:t>
            </w: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DE DATOS MAGNETOMETRÍA.</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MÉT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PREPARACIÓN DE METODOS POTENCIALES</w:t>
            </w: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DE DATOS MAGNETOTELÚRICA.</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TELÚ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PREPARACIÓN DE METODOS POTENCIALES</w:t>
            </w: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DE DATOS SFD</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PREPARACIÓN GEOESPACIAL</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EPARACIÓN INICIAL DE DATOS GEOESPACIALES NECESARIOS EN TEMAS HIDROCARBURÍFEROS EN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FORME A TOTALIDAD DE DATOS GEOESPACIALES NECESARIOS EN TEMAS HIDROCARBURÍFEROS EN YPFB CORPORAC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MIGRACIÓN</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INICIAL DE DATOS DE POZOS CONTENIDOS EN EL SISTEMA DE ALMACENAMIENTO DE DATOS DE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OZ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INICIAL DE DATOS SÍSMICA 2D DE CAMPO CONTENIDOS EN EL SISTEMA DE ALMACENAMIENTO DE DATOS SÍSMICOS DE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SÍSMICA 2D DE CAMPO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 xml:space="preserve">MIGRACIÓN INICIAL DE DATOS SÍSMICA 2D PROCESADA CONTENIDOS EN EL </w:t>
            </w:r>
            <w:r w:rsidRPr="00D2501C">
              <w:rPr>
                <w:color w:val="000000"/>
                <w:sz w:val="16"/>
                <w:szCs w:val="16"/>
                <w:lang w:eastAsia="es-BO"/>
              </w:rPr>
              <w:lastRenderedPageBreak/>
              <w:t>SISTEMA DE ALMACENAMIENTO DE DATOS SÍSMICOS DE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lastRenderedPageBreak/>
              <w:t>LÍNEA SÍSMICA 2D PROCESADA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INICIAL DE DATOS SÍSMICA 3D DE CAMPO CONTENIDOS EN EL SISTEMA DE ALMACENAMIENTO DE DATOS SÍSMICOS DE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DE CAMP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INICIAL DE DATOS SÍSMICA 3D PROCESADA CONTENIDOS EN EL SISTEMA DE ALMACENAMIENTO DE DATOS SÍSMICOS DE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PROCESAD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F17A26" w:rsidP="00F17A26">
            <w:pPr>
              <w:spacing w:after="0" w:line="240" w:lineRule="auto"/>
              <w:jc w:val="left"/>
              <w:rPr>
                <w:color w:val="000000"/>
                <w:sz w:val="16"/>
                <w:szCs w:val="16"/>
                <w:lang w:eastAsia="es-BO"/>
              </w:rPr>
            </w:pPr>
            <w:r>
              <w:rPr>
                <w:color w:val="000000"/>
                <w:sz w:val="16"/>
                <w:szCs w:val="16"/>
                <w:lang w:eastAsia="es-BO"/>
              </w:rPr>
              <w:t>INTEGRACIÓN</w:t>
            </w:r>
            <w:r w:rsidR="00D2501C" w:rsidRPr="00D2501C">
              <w:rPr>
                <w:color w:val="000000"/>
                <w:sz w:val="16"/>
                <w:szCs w:val="16"/>
                <w:lang w:eastAsia="es-BO"/>
              </w:rPr>
              <w:t xml:space="preserve"> DE DATOS GEOESPACIALES NECESARIOS EN TEMAS HIDROCARBURÍFEROS EN YPFB CORPORACIÓN</w:t>
            </w:r>
            <w:r>
              <w:rPr>
                <w:color w:val="000000"/>
                <w:sz w:val="16"/>
                <w:szCs w:val="16"/>
                <w:lang w:eastAsia="es-BO"/>
              </w:rPr>
              <w:t xml:space="preserve"> AL BDCHY</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FORME A TOTALIDAD DE DATOS GEOESPACIALES NECESARIOS EN TEMAS HIDROCARBURÍFEROS EN YPFB CORPORAC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DE DATOS DE GRAVIMETRÍA.</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 xml:space="preserve">LÍNEA GRAVIMÉTRICA o PUNTO </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DE DATOS DE MAGNETOMETRÍA.</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MÉT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DE DATOS DE MAGNETOTELÚRICA.</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TELÚ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DE DATOS SFD</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MIGRACIÓN DE ESTUDIOS INTERPRETADOS</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CONSOLIDACIÓN Y PRESERVACIÓN</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lastRenderedPageBreak/>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tc>
        <w:tc>
          <w:tcPr>
            <w:tcW w:w="1678"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lastRenderedPageBreak/>
              <w:t>CONTROL DE CALIDAD ESPECIALIZADO</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ESPECIALIZADO A INFORMACIÓN DE POZOS NUEVOS, PREVIAMENTE CARGADOS CON CONTROL DE CALIDAD SISTEMATIZADO</w:t>
            </w:r>
          </w:p>
        </w:tc>
        <w:tc>
          <w:tcPr>
            <w:tcW w:w="2409" w:type="dxa"/>
            <w:shd w:val="clear" w:color="000000" w:fill="FFFFFF"/>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OZ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ESPECIALIZADO A SÍSMICA 2D DE CAMPO NUEVA</w:t>
            </w:r>
          </w:p>
        </w:tc>
        <w:tc>
          <w:tcPr>
            <w:tcW w:w="2409" w:type="dxa"/>
            <w:shd w:val="clear" w:color="000000" w:fill="FFFFFF"/>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SÍSMICA 2D DE CAMPO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ESPECIALIZADO A SÍSMICA 2D PROCESADA NUEVA</w:t>
            </w:r>
          </w:p>
        </w:tc>
        <w:tc>
          <w:tcPr>
            <w:tcW w:w="2409" w:type="dxa"/>
            <w:shd w:val="clear" w:color="000000" w:fill="FFFFFF"/>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SÍSMICA 2D PROCESADA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ESPECIALIZADO A SÍSMICA 3D DE CAMPO NUEVA</w:t>
            </w:r>
          </w:p>
        </w:tc>
        <w:tc>
          <w:tcPr>
            <w:tcW w:w="2409" w:type="dxa"/>
            <w:shd w:val="clear" w:color="000000" w:fill="FFFFFF"/>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DE CAMP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ESPECIALIZADO A SÍSMICA 3D PROCESADA NUEVA</w:t>
            </w:r>
          </w:p>
        </w:tc>
        <w:tc>
          <w:tcPr>
            <w:tcW w:w="2409" w:type="dxa"/>
            <w:shd w:val="clear" w:color="000000" w:fill="FFFFFF"/>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PROCESAD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GRAVIMETRÍA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 xml:space="preserve">LÍNEA GRAVIMÉTRICA o PUNTO </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MAGNETOMETRÍA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MÉT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MAGNETOTELÚRICA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TELÚ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SFD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AEET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ESPECIALIZADO A INFORMACIÓN GEOESPACIAL NUEVA, PREVIAMENTE CARGADOS CON CONTROL DE CALIDAD SISTEMATIZADO</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BASE DE DATOS ACTUALIZADA</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CARGA DE DATOS</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ARGA DE INFORMACIÓN DE POZOS NUEVOS CON CONTROL DE CALIDAD SISTEMATIZADO</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OZ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ARGA DE DATOS / CONTROL DE CALIDAD SISTEMATIZADO A SÍSMICA 2D DE CAMPO NUEVA</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SÍSMICA 2D DE CAMPO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ARGA DE DATOS / CONTROL DE CALIDAD SISTEMATIZADO A SÍSMICA 2D PROCESADA NUEVA</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SÍSMICA 2D PROCESADA o PUNTO DE EXPLOSIÓN</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ARGA DE DATOS/CONTROL DE CALIDAD SISTEMATIZADO A SÍSMICA 3D DE CAMPO NUEVA</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DE CAMP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ARGA DE DATOS/CONTROL DE CALIDAD SISTEMATIZADO A SÍSMICA 3D PROCESADA NUEVA</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UBO SÍSMICO PROCESAD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GRAVIMETRÍA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 xml:space="preserve">LÍNEA GRAVIMÉTRICA o PUNTO </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restart"/>
            <w:tcBorders>
              <w:top w:val="nil"/>
            </w:tcBorders>
            <w:shd w:val="clear" w:color="auto" w:fill="auto"/>
            <w:vAlign w:val="center"/>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 </w:t>
            </w:r>
          </w:p>
        </w:tc>
        <w:tc>
          <w:tcPr>
            <w:tcW w:w="1587"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MAGNETOMETRÍA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MÉT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MAGNETOTELÚRICA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LÍNEA MAGNETOTELÚRICA o PUN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DE SFD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ONTROL DE CALIDAD DE DATOS AEET NUEVO</w:t>
            </w:r>
          </w:p>
        </w:tc>
        <w:tc>
          <w:tcPr>
            <w:tcW w:w="2409" w:type="dxa"/>
            <w:shd w:val="clear" w:color="auto" w:fill="auto"/>
            <w:vAlign w:val="center"/>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PROYECTO</w:t>
            </w:r>
          </w:p>
        </w:tc>
        <w:tc>
          <w:tcPr>
            <w:tcW w:w="1701" w:type="dxa"/>
            <w:shd w:val="clear" w:color="auto" w:fill="auto"/>
            <w:noWrap/>
            <w:vAlign w:val="bottom"/>
          </w:tcPr>
          <w:p w:rsidR="00D2501C" w:rsidRPr="00D2501C" w:rsidRDefault="00D2501C" w:rsidP="00D2501C">
            <w:pPr>
              <w:spacing w:after="0" w:line="240" w:lineRule="auto"/>
              <w:rPr>
                <w:color w:val="000000"/>
                <w:sz w:val="16"/>
                <w:szCs w:val="16"/>
                <w:lang w:eastAsia="es-BO"/>
              </w:rPr>
            </w:pPr>
          </w:p>
        </w:tc>
      </w:tr>
      <w:tr w:rsidR="00D2501C" w:rsidRPr="004865FD" w:rsidTr="00F17A26">
        <w:trPr>
          <w:trHeight w:val="283"/>
        </w:trPr>
        <w:tc>
          <w:tcPr>
            <w:tcW w:w="1052"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587" w:type="dxa"/>
            <w:vMerge/>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CARGA DE INFORMACIÓN DE INFORMACIÓN GEOESPACIAL CON CONTROL DE CALIDAD SISTEMATIZADO</w:t>
            </w:r>
          </w:p>
        </w:tc>
        <w:tc>
          <w:tcPr>
            <w:tcW w:w="2409" w:type="dxa"/>
            <w:shd w:val="clear" w:color="000000" w:fill="FFFFFF"/>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BASE DE DATOS ACTUALIZADA</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FASE C</w:t>
            </w:r>
          </w:p>
        </w:tc>
        <w:tc>
          <w:tcPr>
            <w:tcW w:w="1587"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ACCESO Y SEGURIDAD</w:t>
            </w:r>
          </w:p>
        </w:tc>
        <w:tc>
          <w:tcPr>
            <w:tcW w:w="1678"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OPERACIÓN</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SERVICIOS DE SOPORTE TÉCNICO Y MESA DE AYUDA</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SERVICIOS POR 24 MESES</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vMerge/>
            <w:vAlign w:val="center"/>
            <w:hideMark/>
          </w:tcPr>
          <w:p w:rsidR="00D2501C" w:rsidRPr="004865FD" w:rsidRDefault="00D2501C" w:rsidP="00D2501C">
            <w:pPr>
              <w:spacing w:after="0" w:line="240" w:lineRule="auto"/>
              <w:rPr>
                <w:color w:val="000000"/>
                <w:sz w:val="16"/>
                <w:szCs w:val="16"/>
                <w:lang w:eastAsia="es-BO"/>
              </w:rPr>
            </w:pP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DEFINICIÓN DE ROLES Y NIVELES DE SEGURIDAD CONFORME A NORMAS Y ESTÁNDARES INTERNACIONALES</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DOCUMENTO E IMPLEMENTACIÓN EN FUNCIONAMIENTO</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vMerge w:val="restart"/>
            <w:shd w:val="clear" w:color="auto" w:fill="auto"/>
            <w:vAlign w:val="center"/>
            <w:hideMark/>
          </w:tcPr>
          <w:p w:rsidR="00D2501C" w:rsidRPr="004865FD" w:rsidRDefault="00D2501C" w:rsidP="00D2501C">
            <w:pPr>
              <w:spacing w:after="0" w:line="240" w:lineRule="auto"/>
              <w:jc w:val="center"/>
              <w:rPr>
                <w:color w:val="000000"/>
                <w:sz w:val="16"/>
                <w:szCs w:val="16"/>
                <w:lang w:eastAsia="es-BO"/>
              </w:rPr>
            </w:pPr>
            <w:r w:rsidRPr="004865FD">
              <w:rPr>
                <w:color w:val="000000"/>
                <w:sz w:val="16"/>
                <w:szCs w:val="16"/>
                <w:lang w:eastAsia="es-BO"/>
              </w:rPr>
              <w:t>DISTRIBUCIÓN Y VISUALIZACIÓN</w:t>
            </w: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CAPACITACIÓN</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TALLERES INTERNOS CAPACITACIÓN YPFB CORPORACIÓN</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12 TALLERES POR SEMESTRE</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CAPACITACIÓN</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TALLERES DE TECNOLOGÍAS Y METODOLOGÍAS IMPLEMENTADAS EN EL SERVICIO</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6 TALLERES POR SEMESTRE</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CUARTO DE DATOS</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IMPLEMENTACIÓN DE UN CUARTO DE DATOS FÍSICO (IMPLEMENTACIÓN PARA JUNIO 2017)</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IMPLEMENTACIÓN DE 1 CUARTO DE DATOS CON SISTEMA DE VISUALIZACIÓN 3D PARA EL BANCO DE DATOS DE HIDROCARBUROS</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t> </w:t>
            </w:r>
          </w:p>
        </w:tc>
      </w:tr>
      <w:tr w:rsidR="00D2501C" w:rsidRPr="004865FD" w:rsidTr="00F17A26">
        <w:trPr>
          <w:trHeight w:val="283"/>
        </w:trPr>
        <w:tc>
          <w:tcPr>
            <w:tcW w:w="1052" w:type="dxa"/>
            <w:vMerge/>
            <w:vAlign w:val="center"/>
            <w:hideMark/>
          </w:tcPr>
          <w:p w:rsidR="00D2501C" w:rsidRPr="004865FD" w:rsidRDefault="00D2501C" w:rsidP="00D2501C">
            <w:pPr>
              <w:spacing w:after="0" w:line="240" w:lineRule="auto"/>
              <w:rPr>
                <w:color w:val="000000"/>
                <w:sz w:val="16"/>
                <w:szCs w:val="16"/>
                <w:lang w:eastAsia="es-BO"/>
              </w:rPr>
            </w:pPr>
          </w:p>
        </w:tc>
        <w:tc>
          <w:tcPr>
            <w:tcW w:w="1587" w:type="dxa"/>
            <w:vMerge/>
            <w:vAlign w:val="center"/>
            <w:hideMark/>
          </w:tcPr>
          <w:p w:rsidR="00D2501C" w:rsidRPr="004865FD" w:rsidRDefault="00D2501C" w:rsidP="00D2501C">
            <w:pPr>
              <w:spacing w:after="0" w:line="240" w:lineRule="auto"/>
              <w:rPr>
                <w:color w:val="000000"/>
                <w:sz w:val="16"/>
                <w:szCs w:val="16"/>
                <w:lang w:eastAsia="es-BO"/>
              </w:rPr>
            </w:pPr>
          </w:p>
        </w:tc>
        <w:tc>
          <w:tcPr>
            <w:tcW w:w="1678" w:type="dxa"/>
            <w:shd w:val="clear" w:color="auto" w:fill="auto"/>
            <w:vAlign w:val="center"/>
            <w:hideMark/>
          </w:tcPr>
          <w:p w:rsidR="00D2501C" w:rsidRPr="004865FD" w:rsidRDefault="00D2501C" w:rsidP="00D2501C">
            <w:pPr>
              <w:spacing w:after="0" w:line="240" w:lineRule="auto"/>
              <w:rPr>
                <w:color w:val="000000"/>
                <w:sz w:val="16"/>
                <w:szCs w:val="16"/>
                <w:lang w:eastAsia="es-BO"/>
              </w:rPr>
            </w:pPr>
            <w:r w:rsidRPr="004865FD">
              <w:rPr>
                <w:color w:val="000000"/>
                <w:sz w:val="16"/>
                <w:szCs w:val="16"/>
                <w:lang w:eastAsia="es-BO"/>
              </w:rPr>
              <w:t>CUARTO DE DATOS</w:t>
            </w:r>
          </w:p>
        </w:tc>
        <w:tc>
          <w:tcPr>
            <w:tcW w:w="2833"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ADECUACIÓN DE UN CUARTO DE DATOS FÍSICO (IMPLEMENTACIÓN PARA JUNIO 2017)</w:t>
            </w:r>
          </w:p>
        </w:tc>
        <w:tc>
          <w:tcPr>
            <w:tcW w:w="2409" w:type="dxa"/>
            <w:shd w:val="clear" w:color="auto" w:fill="auto"/>
            <w:vAlign w:val="center"/>
            <w:hideMark/>
          </w:tcPr>
          <w:p w:rsidR="00D2501C" w:rsidRPr="00D2501C" w:rsidRDefault="00D2501C" w:rsidP="00F17A26">
            <w:pPr>
              <w:spacing w:after="0" w:line="240" w:lineRule="auto"/>
              <w:jc w:val="left"/>
              <w:rPr>
                <w:color w:val="000000"/>
                <w:sz w:val="16"/>
                <w:szCs w:val="16"/>
                <w:lang w:eastAsia="es-BO"/>
              </w:rPr>
            </w:pPr>
            <w:r w:rsidRPr="00D2501C">
              <w:rPr>
                <w:color w:val="000000"/>
                <w:sz w:val="16"/>
                <w:szCs w:val="16"/>
                <w:lang w:eastAsia="es-BO"/>
              </w:rPr>
              <w:t xml:space="preserve">ADECUACIÓN DE 1 CUARTO DE DATOS CON SISTEMA DE VISUALIZACIÓN ESTANDAR PARA </w:t>
            </w:r>
            <w:r w:rsidRPr="00D2501C">
              <w:rPr>
                <w:color w:val="000000"/>
                <w:sz w:val="16"/>
                <w:szCs w:val="16"/>
                <w:lang w:eastAsia="es-BO"/>
              </w:rPr>
              <w:lastRenderedPageBreak/>
              <w:t>EL BANCO DE DATOS DE HIDROCARBUROS</w:t>
            </w:r>
          </w:p>
        </w:tc>
        <w:tc>
          <w:tcPr>
            <w:tcW w:w="1701" w:type="dxa"/>
            <w:shd w:val="clear" w:color="auto" w:fill="auto"/>
            <w:noWrap/>
            <w:vAlign w:val="bottom"/>
            <w:hideMark/>
          </w:tcPr>
          <w:p w:rsidR="00D2501C" w:rsidRPr="00D2501C" w:rsidRDefault="00D2501C" w:rsidP="00D2501C">
            <w:pPr>
              <w:spacing w:after="0" w:line="240" w:lineRule="auto"/>
              <w:rPr>
                <w:color w:val="000000"/>
                <w:sz w:val="16"/>
                <w:szCs w:val="16"/>
                <w:lang w:eastAsia="es-BO"/>
              </w:rPr>
            </w:pPr>
            <w:r w:rsidRPr="00D2501C">
              <w:rPr>
                <w:color w:val="000000"/>
                <w:sz w:val="16"/>
                <w:szCs w:val="16"/>
                <w:lang w:eastAsia="es-BO"/>
              </w:rPr>
              <w:lastRenderedPageBreak/>
              <w:t> </w:t>
            </w:r>
          </w:p>
        </w:tc>
      </w:tr>
    </w:tbl>
    <w:p w:rsidR="004865FD" w:rsidRPr="004865FD" w:rsidRDefault="004865FD" w:rsidP="004865FD"/>
    <w:tbl>
      <w:tblPr>
        <w:tblW w:w="11260" w:type="dxa"/>
        <w:tblInd w:w="75" w:type="dxa"/>
        <w:tblCellMar>
          <w:left w:w="70" w:type="dxa"/>
          <w:right w:w="70" w:type="dxa"/>
        </w:tblCellMar>
        <w:tblLook w:val="04A0" w:firstRow="1" w:lastRow="0" w:firstColumn="1" w:lastColumn="0" w:noHBand="0" w:noVBand="1"/>
      </w:tblPr>
      <w:tblGrid>
        <w:gridCol w:w="3606"/>
        <w:gridCol w:w="4394"/>
        <w:gridCol w:w="1559"/>
        <w:gridCol w:w="1701"/>
      </w:tblGrid>
      <w:tr w:rsidR="00D2501C" w:rsidRPr="004865FD" w:rsidTr="00F17A26">
        <w:trPr>
          <w:trHeight w:val="170"/>
          <w:tblHeader/>
        </w:trPr>
        <w:tc>
          <w:tcPr>
            <w:tcW w:w="3606"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D2501C" w:rsidRPr="004865FD" w:rsidRDefault="00D2501C" w:rsidP="00F17A26">
            <w:pPr>
              <w:spacing w:after="0"/>
              <w:jc w:val="center"/>
              <w:rPr>
                <w:b/>
                <w:bCs/>
                <w:color w:val="000000"/>
                <w:sz w:val="16"/>
                <w:szCs w:val="16"/>
                <w:lang w:eastAsia="es-BO"/>
              </w:rPr>
            </w:pPr>
            <w:r w:rsidRPr="004865FD">
              <w:rPr>
                <w:b/>
                <w:bCs/>
                <w:color w:val="000000"/>
                <w:sz w:val="16"/>
                <w:szCs w:val="16"/>
                <w:lang w:eastAsia="es-BO"/>
              </w:rPr>
              <w:t>PERFILES</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b/>
                <w:bCs/>
                <w:color w:val="000000"/>
                <w:sz w:val="16"/>
                <w:szCs w:val="16"/>
                <w:lang w:eastAsia="es-BO"/>
              </w:rPr>
            </w:pPr>
            <w:r w:rsidRPr="004865FD">
              <w:rPr>
                <w:b/>
                <w:bCs/>
                <w:color w:val="000000"/>
                <w:sz w:val="16"/>
                <w:szCs w:val="16"/>
                <w:lang w:eastAsia="es-BO"/>
              </w:rPr>
              <w:t>PROFESIÓN</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b/>
                <w:bCs/>
                <w:color w:val="000000"/>
                <w:sz w:val="16"/>
                <w:szCs w:val="16"/>
                <w:lang w:eastAsia="es-BO"/>
              </w:rPr>
            </w:pPr>
            <w:r w:rsidRPr="004865FD">
              <w:rPr>
                <w:b/>
                <w:bCs/>
                <w:color w:val="000000"/>
                <w:sz w:val="16"/>
                <w:szCs w:val="16"/>
                <w:lang w:eastAsia="es-BO"/>
              </w:rPr>
              <w:t>NÚMERO MÁXIMO DE MESES</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b/>
                <w:bCs/>
                <w:color w:val="000000"/>
                <w:sz w:val="16"/>
                <w:szCs w:val="16"/>
                <w:lang w:eastAsia="es-BO"/>
              </w:rPr>
            </w:pPr>
            <w:r w:rsidRPr="004865FD">
              <w:rPr>
                <w:b/>
                <w:bCs/>
                <w:color w:val="000000"/>
                <w:sz w:val="16"/>
                <w:szCs w:val="16"/>
                <w:lang w:eastAsia="es-BO"/>
              </w:rPr>
              <w:t>COSTO MENSUAL (Bs.)</w:t>
            </w:r>
          </w:p>
        </w:tc>
      </w:tr>
      <w:tr w:rsidR="00D2501C" w:rsidRPr="004865FD" w:rsidTr="00F17A26">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LÍDER O GERENTE DEL PROYECTO</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GEOCIENTISTA O INGENIERO CON EXPERIENCIA EN EL NEGOCIO DE EXPLORACIÓN Y PRODUCCIÓN</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24</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F17A26">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 xml:space="preserve">LÍDER </w:t>
            </w:r>
            <w:r>
              <w:rPr>
                <w:color w:val="000000"/>
                <w:sz w:val="16"/>
                <w:szCs w:val="16"/>
                <w:lang w:eastAsia="es-BO"/>
              </w:rPr>
              <w:t xml:space="preserve">TÉCNICO </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INGENIERO DE SISTEMAS O INFORMÁTICO</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24</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F17A26">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ESPECIALISTA EN LA ADMINISTRACIÓN DEL CONOCIMIENTO ASOCIADA A POZOS</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GEOCIENTISTA O INGENIERO CON EXPERIENCIA EN EXPLORACIÓN Y PRODUCCIÓN.</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18</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F17A26">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ESPECIALISTA EN LA ADMINISTRACIÓN DEL CONOCIMIENTO RESPECTO A LA SÍSMICA.</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GEOCIENTISTA O INGENIERO CON EXPERIENCIA EN EXPLORACIÓN Y PRODUCCIÓN.</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18</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F17A26">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ESPECIALISTA EN LA ADMINISTRACIÓN DEL CONOCIMIENTO RESPECTO A INFORMACIÓN GEOESPACIAL</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GEÓGRAFO, CARTÓGRAFO O GEODESTA CON EXPERIENCIA EN EL NEGOCIO DE EXPLORACIÓN Y PRODUCCIÓN.</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18</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F17A26">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GEÓLOGO O INGENIERO PARA LA VALIDACIÓN DEL CONOCIMIENTO ASOCIADA A POZOS</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GEÓLOGO O INGENIERO CON EXPERIENCIA EN LA ADMINISTRACIÓN DEL NEGOCIO DE EXPLORACIÓN Y PRODUCCIÓN.</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16</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25796D">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GEOFÍSICO O INGENIERO PARA LA VALIDACIÓN DE LA SÍSMICA</w:t>
            </w:r>
          </w:p>
        </w:tc>
        <w:tc>
          <w:tcPr>
            <w:tcW w:w="4394"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GEOFÍSICO O INGENIERO CON EXPERIENCIA EN EL NEGOCIO DE EXPLORACIÓN Y PRODUCCIÓN.</w:t>
            </w:r>
          </w:p>
        </w:tc>
        <w:tc>
          <w:tcPr>
            <w:tcW w:w="1559" w:type="dxa"/>
            <w:tcBorders>
              <w:top w:val="nil"/>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16</w:t>
            </w:r>
          </w:p>
        </w:tc>
        <w:tc>
          <w:tcPr>
            <w:tcW w:w="1701" w:type="dxa"/>
            <w:tcBorders>
              <w:top w:val="nil"/>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D2501C" w:rsidRPr="004865FD" w:rsidTr="0025796D">
        <w:trPr>
          <w:trHeight w:val="170"/>
        </w:trPr>
        <w:tc>
          <w:tcPr>
            <w:tcW w:w="3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ESPECIALISTA EN GESTIÓN DOCUMENTAL TÉCNICA</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INGENIERO PETROLERO, GEÓLOGO, GEOFÍSICO O INGENIERO EN GESTIÓN DOCUMENTAL</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D2501C" w:rsidRPr="004865FD" w:rsidRDefault="00D2501C" w:rsidP="00F17A26">
            <w:pPr>
              <w:spacing w:after="0"/>
              <w:jc w:val="center"/>
              <w:rPr>
                <w:color w:val="000000"/>
                <w:sz w:val="16"/>
                <w:szCs w:val="16"/>
                <w:lang w:eastAsia="es-BO"/>
              </w:rPr>
            </w:pPr>
            <w:r w:rsidRPr="004865FD">
              <w:rPr>
                <w:color w:val="000000"/>
                <w:sz w:val="16"/>
                <w:szCs w:val="16"/>
                <w:lang w:eastAsia="es-BO"/>
              </w:rPr>
              <w:t>12</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D2501C" w:rsidRPr="004865FD" w:rsidRDefault="00D2501C" w:rsidP="00F17A26">
            <w:pPr>
              <w:spacing w:after="0"/>
              <w:rPr>
                <w:color w:val="000000"/>
                <w:sz w:val="16"/>
                <w:szCs w:val="16"/>
                <w:lang w:eastAsia="es-BO"/>
              </w:rPr>
            </w:pPr>
            <w:r w:rsidRPr="004865FD">
              <w:rPr>
                <w:color w:val="000000"/>
                <w:sz w:val="16"/>
                <w:szCs w:val="16"/>
                <w:lang w:eastAsia="es-BO"/>
              </w:rPr>
              <w:t> </w:t>
            </w:r>
          </w:p>
        </w:tc>
      </w:tr>
      <w:tr w:rsidR="0025796D" w:rsidRPr="004865FD" w:rsidTr="004158DB">
        <w:trPr>
          <w:trHeight w:val="60"/>
        </w:trPr>
        <w:tc>
          <w:tcPr>
            <w:tcW w:w="11260" w:type="dxa"/>
            <w:gridSpan w:val="4"/>
            <w:tcBorders>
              <w:top w:val="single" w:sz="4" w:space="0" w:color="auto"/>
            </w:tcBorders>
            <w:shd w:val="clear" w:color="auto" w:fill="auto"/>
            <w:vAlign w:val="center"/>
          </w:tcPr>
          <w:p w:rsidR="0025796D" w:rsidRDefault="0025796D" w:rsidP="00F17A26">
            <w:pPr>
              <w:spacing w:after="0"/>
              <w:rPr>
                <w:color w:val="000000"/>
                <w:sz w:val="16"/>
                <w:szCs w:val="16"/>
                <w:lang w:eastAsia="es-BO"/>
              </w:rPr>
            </w:pPr>
          </w:p>
          <w:p w:rsidR="0025796D" w:rsidRDefault="0025796D" w:rsidP="00F17A26">
            <w:pPr>
              <w:spacing w:after="0"/>
              <w:rPr>
                <w:color w:val="000000"/>
                <w:sz w:val="16"/>
                <w:szCs w:val="16"/>
                <w:lang w:eastAsia="es-BO"/>
              </w:rPr>
            </w:pPr>
          </w:p>
          <w:p w:rsidR="0025796D" w:rsidRPr="0025796D" w:rsidRDefault="0025796D" w:rsidP="0025796D">
            <w:pPr>
              <w:spacing w:after="0"/>
              <w:rPr>
                <w:b/>
                <w:color w:val="000000"/>
                <w:sz w:val="16"/>
                <w:szCs w:val="16"/>
                <w:lang w:eastAsia="es-BO"/>
              </w:rPr>
            </w:pPr>
            <w:r w:rsidRPr="0025796D">
              <w:rPr>
                <w:b/>
                <w:color w:val="000000"/>
                <w:sz w:val="16"/>
                <w:szCs w:val="16"/>
                <w:lang w:eastAsia="es-BO"/>
              </w:rPr>
              <w:t xml:space="preserve">Nota: El proponente deberá entregar </w:t>
            </w:r>
            <w:r>
              <w:rPr>
                <w:b/>
                <w:color w:val="000000"/>
                <w:sz w:val="16"/>
                <w:szCs w:val="16"/>
                <w:lang w:eastAsia="es-BO"/>
              </w:rPr>
              <w:t xml:space="preserve">el Catálogo de Servicios </w:t>
            </w:r>
            <w:r w:rsidRPr="0025796D">
              <w:rPr>
                <w:b/>
                <w:color w:val="000000"/>
                <w:sz w:val="16"/>
                <w:szCs w:val="16"/>
                <w:lang w:eastAsia="es-BO"/>
              </w:rPr>
              <w:t>en formato físico y digital editable</w:t>
            </w:r>
          </w:p>
        </w:tc>
      </w:tr>
    </w:tbl>
    <w:p w:rsidR="00C91717" w:rsidRPr="00BE2989" w:rsidRDefault="00C91717" w:rsidP="00D11E85">
      <w:pPr>
        <w:pStyle w:val="Ttulo2"/>
        <w:numPr>
          <w:ilvl w:val="3"/>
          <w:numId w:val="11"/>
        </w:numPr>
        <w:rPr>
          <w:rFonts w:ascii="Calibri" w:hAnsi="Calibri"/>
        </w:rPr>
      </w:pPr>
      <w:bookmarkStart w:id="317" w:name="_Toc462212328"/>
      <w:r>
        <w:rPr>
          <w:rFonts w:ascii="Calibri" w:hAnsi="Calibri"/>
        </w:rPr>
        <w:lastRenderedPageBreak/>
        <w:t>ANEXO “B</w:t>
      </w:r>
      <w:r w:rsidRPr="00BE2989">
        <w:rPr>
          <w:rFonts w:ascii="Calibri" w:hAnsi="Calibri"/>
        </w:rPr>
        <w:t xml:space="preserve">”: </w:t>
      </w:r>
      <w:r>
        <w:rPr>
          <w:rFonts w:ascii="Calibri" w:hAnsi="Calibri"/>
        </w:rPr>
        <w:t>DIAGRAMA DE LA SOLUCIÓN</w:t>
      </w:r>
      <w:bookmarkEnd w:id="317"/>
    </w:p>
    <w:p w:rsidR="00C91717" w:rsidRDefault="00B64AEA" w:rsidP="00C91717">
      <w:pPr>
        <w:jc w:val="center"/>
      </w:pPr>
      <w:r>
        <w:object w:dxaOrig="16790" w:dyaOrig="11611" w14:anchorId="6FF908B8">
          <v:shape id="_x0000_i1026" type="#_x0000_t75" style="width:467.45pt;height:324pt" o:ole="">
            <v:imagedata r:id="rId23" o:title=""/>
          </v:shape>
          <o:OLEObject Type="Embed" ProgID="Visio.Drawing.11" ShapeID="_x0000_i1026" DrawAspect="Content" ObjectID="_1536168405" r:id="rId24"/>
        </w:object>
      </w:r>
    </w:p>
    <w:p w:rsidR="00F7337F" w:rsidRDefault="00F7337F" w:rsidP="00B64AEA"/>
    <w:p w:rsidR="00F7337F" w:rsidRDefault="00F7337F" w:rsidP="00B64AEA">
      <w:pPr>
        <w:rPr>
          <w:rFonts w:ascii="Calibri" w:hAnsi="Calibri"/>
        </w:rPr>
      </w:pPr>
    </w:p>
    <w:p w:rsidR="00F7337F" w:rsidRDefault="00F7337F" w:rsidP="00B64AEA">
      <w:pPr>
        <w:rPr>
          <w:rFonts w:ascii="Calibri" w:hAnsi="Calibri"/>
        </w:rPr>
      </w:pPr>
    </w:p>
    <w:p w:rsidR="00F7337F" w:rsidRDefault="00F7337F" w:rsidP="00B64AEA">
      <w:pPr>
        <w:rPr>
          <w:rFonts w:ascii="Calibri" w:hAnsi="Calibri"/>
        </w:rPr>
      </w:pPr>
    </w:p>
    <w:p w:rsidR="00F7337F" w:rsidRDefault="00F7337F" w:rsidP="00B64AEA">
      <w:pPr>
        <w:rPr>
          <w:rFonts w:ascii="Calibri" w:hAnsi="Calibri"/>
        </w:rPr>
      </w:pPr>
    </w:p>
    <w:p w:rsidR="00F7337F" w:rsidRDefault="00F7337F" w:rsidP="00B64AEA"/>
    <w:p w:rsidR="00F7337F" w:rsidRDefault="00F7337F" w:rsidP="00D11E85">
      <w:pPr>
        <w:pStyle w:val="Ttulo2"/>
        <w:numPr>
          <w:ilvl w:val="3"/>
          <w:numId w:val="11"/>
        </w:numPr>
        <w:jc w:val="center"/>
      </w:pPr>
      <w:bookmarkStart w:id="318" w:name="_Toc462212329"/>
      <w:r w:rsidRPr="00B64AEA">
        <w:t>ANEXO “C”: PLANOS SALA</w:t>
      </w:r>
      <w:r w:rsidR="00E710BD">
        <w:t>S</w:t>
      </w:r>
      <w:r w:rsidRPr="00B64AEA">
        <w:t xml:space="preserve"> DE VISUALIZACIÓN</w:t>
      </w:r>
      <w:bookmarkEnd w:id="318"/>
    </w:p>
    <w:p w:rsidR="00EB2360" w:rsidRPr="00EB2360" w:rsidRDefault="00EB2360" w:rsidP="00EB2360"/>
    <w:p w:rsidR="00EB2360" w:rsidRDefault="00EB2360" w:rsidP="00EB2360">
      <w:pPr>
        <w:ind w:left="1416" w:firstLine="708"/>
        <w:jc w:val="center"/>
        <w:rPr>
          <w:rFonts w:cstheme="minorHAnsi"/>
          <w:snapToGrid w:val="0"/>
          <w:color w:val="2E74B5" w:themeColor="accent1" w:themeShade="BF"/>
        </w:rPr>
      </w:pPr>
      <w:r>
        <w:rPr>
          <w:rFonts w:cstheme="minorHAnsi"/>
          <w:snapToGrid w:val="0"/>
          <w:color w:val="2E74B5" w:themeColor="accent1" w:themeShade="BF"/>
        </w:rPr>
        <w:t xml:space="preserve">“SE </w:t>
      </w:r>
      <w:r w:rsidRPr="00EB2360">
        <w:rPr>
          <w:rFonts w:cstheme="minorHAnsi"/>
          <w:snapToGrid w:val="0"/>
          <w:color w:val="2E74B5" w:themeColor="accent1" w:themeShade="BF"/>
        </w:rPr>
        <w:t>ENCUENTRAN ADJUNTOS AL PRESENTE DOCUMENTO, LOS MISMOS FORMAN</w:t>
      </w:r>
    </w:p>
    <w:p w:rsidR="008A3714" w:rsidRPr="002C22EC" w:rsidRDefault="00EB2360" w:rsidP="00917B85">
      <w:pPr>
        <w:ind w:left="1416" w:firstLine="708"/>
        <w:jc w:val="center"/>
        <w:rPr>
          <w:rFonts w:cs="Arial"/>
          <w:sz w:val="16"/>
          <w:szCs w:val="16"/>
        </w:rPr>
      </w:pPr>
      <w:r w:rsidRPr="00EB2360">
        <w:rPr>
          <w:rFonts w:cstheme="minorHAnsi"/>
          <w:snapToGrid w:val="0"/>
          <w:color w:val="2E74B5" w:themeColor="accent1" w:themeShade="BF"/>
        </w:rPr>
        <w:t>PARTE INTEGRANTE</w:t>
      </w:r>
      <w:r>
        <w:rPr>
          <w:rFonts w:cstheme="minorHAnsi"/>
          <w:snapToGrid w:val="0"/>
          <w:color w:val="2E74B5" w:themeColor="accent1" w:themeShade="BF"/>
        </w:rPr>
        <w:t xml:space="preserve"> </w:t>
      </w:r>
      <w:r w:rsidRPr="00EB2360">
        <w:rPr>
          <w:rFonts w:cstheme="minorHAnsi"/>
          <w:snapToGrid w:val="0"/>
          <w:color w:val="2E74B5" w:themeColor="accent1" w:themeShade="BF"/>
        </w:rPr>
        <w:t>DE</w:t>
      </w:r>
      <w:r w:rsidR="00917B85">
        <w:rPr>
          <w:rFonts w:cstheme="minorHAnsi"/>
          <w:snapToGrid w:val="0"/>
          <w:color w:val="2E74B5" w:themeColor="accent1" w:themeShade="BF"/>
        </w:rPr>
        <w:t xml:space="preserve"> LOS TERMINOS DE REFEREN</w:t>
      </w:r>
      <w:bookmarkStart w:id="319" w:name="_GoBack"/>
      <w:bookmarkEnd w:id="319"/>
      <w:r w:rsidR="00917B85">
        <w:rPr>
          <w:rFonts w:cstheme="minorHAnsi"/>
          <w:snapToGrid w:val="0"/>
          <w:color w:val="2E74B5" w:themeColor="accent1" w:themeShade="BF"/>
        </w:rPr>
        <w:t>CIA”.</w:t>
      </w:r>
    </w:p>
    <w:sectPr w:rsidR="008A3714" w:rsidRPr="002C22EC" w:rsidSect="00917B85">
      <w:headerReference w:type="default" r:id="rId25"/>
      <w:footerReference w:type="default" r:id="rId26"/>
      <w:pgSz w:w="15842" w:h="12242" w:orient="landscape" w:code="1"/>
      <w:pgMar w:top="2098" w:right="1134" w:bottom="1701" w:left="1134" w:header="992"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6284" w:rsidRDefault="00156284" w:rsidP="007616DB">
      <w:pPr>
        <w:spacing w:after="0" w:line="240" w:lineRule="auto"/>
      </w:pPr>
      <w:r>
        <w:separator/>
      </w:r>
    </w:p>
  </w:endnote>
  <w:endnote w:type="continuationSeparator" w:id="0">
    <w:p w:rsidR="00156284" w:rsidRDefault="00156284" w:rsidP="007616DB">
      <w:pPr>
        <w:spacing w:after="0" w:line="240" w:lineRule="auto"/>
      </w:pPr>
      <w:r>
        <w:continuationSeparator/>
      </w:r>
    </w:p>
  </w:endnote>
  <w:endnote w:type="continuationNotice" w:id="1">
    <w:p w:rsidR="00156284" w:rsidRDefault="0015628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7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3"/>
      <w:gridCol w:w="4027"/>
    </w:tblGrid>
    <w:tr w:rsidR="00EB2360" w:rsidRPr="004E1308" w:rsidTr="002B5A1D">
      <w:trPr>
        <w:trHeight w:val="134"/>
        <w:jc w:val="center"/>
      </w:trPr>
      <w:tc>
        <w:tcPr>
          <w:tcW w:w="3064" w:type="pct"/>
          <w:shd w:val="pct12" w:color="auto" w:fill="auto"/>
          <w:vAlign w:val="center"/>
        </w:tcPr>
        <w:p w:rsidR="00EB2360" w:rsidRPr="004E1308" w:rsidRDefault="00EB2360" w:rsidP="006761AC">
          <w:pPr>
            <w:rPr>
              <w:rFonts w:ascii="Calibri" w:hAnsi="Calibri" w:cs="Arial"/>
              <w:b/>
              <w:sz w:val="18"/>
              <w:szCs w:val="18"/>
            </w:rPr>
          </w:pPr>
          <w:r>
            <w:rPr>
              <w:rFonts w:ascii="Calibri" w:hAnsi="Calibri" w:cs="Arial"/>
              <w:b/>
              <w:sz w:val="18"/>
              <w:szCs w:val="18"/>
            </w:rPr>
            <w:t>Elaborado por</w:t>
          </w:r>
          <w:r w:rsidRPr="004E1308">
            <w:rPr>
              <w:rFonts w:ascii="Calibri" w:hAnsi="Calibri" w:cs="Arial"/>
              <w:b/>
              <w:sz w:val="18"/>
              <w:szCs w:val="18"/>
            </w:rPr>
            <w:t>:</w:t>
          </w:r>
        </w:p>
      </w:tc>
      <w:tc>
        <w:tcPr>
          <w:tcW w:w="1936" w:type="pct"/>
          <w:shd w:val="pct12" w:color="auto" w:fill="auto"/>
          <w:vAlign w:val="center"/>
        </w:tcPr>
        <w:p w:rsidR="00EB2360" w:rsidRPr="004E1308" w:rsidRDefault="00EB2360" w:rsidP="006761AC">
          <w:pPr>
            <w:rPr>
              <w:rFonts w:ascii="Calibri" w:hAnsi="Calibri" w:cs="Arial"/>
              <w:b/>
              <w:sz w:val="18"/>
              <w:szCs w:val="18"/>
            </w:rPr>
          </w:pPr>
          <w:r w:rsidRPr="004E1308">
            <w:rPr>
              <w:rFonts w:ascii="Calibri" w:hAnsi="Calibri" w:cs="Arial"/>
              <w:b/>
              <w:sz w:val="18"/>
              <w:szCs w:val="18"/>
            </w:rPr>
            <w:t>Aprobad</w:t>
          </w:r>
          <w:r>
            <w:rPr>
              <w:rFonts w:ascii="Calibri" w:hAnsi="Calibri" w:cs="Arial"/>
              <w:b/>
              <w:sz w:val="18"/>
              <w:szCs w:val="18"/>
            </w:rPr>
            <w:t>o</w:t>
          </w:r>
          <w:r w:rsidRPr="004E1308">
            <w:rPr>
              <w:rFonts w:ascii="Calibri" w:hAnsi="Calibri" w:cs="Arial"/>
              <w:b/>
              <w:sz w:val="18"/>
              <w:szCs w:val="18"/>
            </w:rPr>
            <w:t xml:space="preserve"> por</w:t>
          </w:r>
          <w:r>
            <w:rPr>
              <w:rFonts w:ascii="Calibri" w:hAnsi="Calibri" w:cs="Arial"/>
              <w:b/>
              <w:sz w:val="18"/>
              <w:szCs w:val="18"/>
            </w:rPr>
            <w:t xml:space="preserve"> Jefe Inmediato Superior:</w:t>
          </w:r>
        </w:p>
      </w:tc>
    </w:tr>
    <w:tr w:rsidR="00EB2360" w:rsidRPr="004E1308" w:rsidTr="002B5A1D">
      <w:trPr>
        <w:trHeight w:val="790"/>
        <w:jc w:val="center"/>
      </w:trPr>
      <w:tc>
        <w:tcPr>
          <w:tcW w:w="3064" w:type="pct"/>
          <w:tcBorders>
            <w:bottom w:val="single" w:sz="4" w:space="0" w:color="auto"/>
          </w:tcBorders>
          <w:shd w:val="clear" w:color="auto" w:fill="auto"/>
        </w:tcPr>
        <w:p w:rsidR="00EB2360" w:rsidRDefault="00EB2360" w:rsidP="006761AC">
          <w:pPr>
            <w:rPr>
              <w:rFonts w:ascii="Calibri" w:hAnsi="Calibri" w:cs="Arial"/>
              <w:sz w:val="18"/>
              <w:szCs w:val="18"/>
            </w:rPr>
          </w:pPr>
          <w:r>
            <w:rPr>
              <w:rFonts w:ascii="Calibri" w:hAnsi="Calibri" w:cs="Arial"/>
              <w:sz w:val="18"/>
              <w:szCs w:val="18"/>
            </w:rPr>
            <w:t>Firma y sello</w:t>
          </w:r>
        </w:p>
        <w:p w:rsidR="00EB2360" w:rsidRPr="004E1308" w:rsidRDefault="00EB2360" w:rsidP="006761AC">
          <w:pPr>
            <w:rPr>
              <w:rFonts w:ascii="Calibri" w:hAnsi="Calibri" w:cs="Arial"/>
              <w:sz w:val="18"/>
              <w:szCs w:val="18"/>
            </w:rPr>
          </w:pPr>
        </w:p>
        <w:p w:rsidR="00EB2360" w:rsidRPr="004E1308" w:rsidRDefault="00EB2360" w:rsidP="006761AC">
          <w:pPr>
            <w:rPr>
              <w:rFonts w:ascii="Calibri" w:hAnsi="Calibri" w:cs="Arial"/>
              <w:sz w:val="18"/>
              <w:szCs w:val="18"/>
            </w:rPr>
          </w:pPr>
        </w:p>
        <w:p w:rsidR="00EB2360" w:rsidRPr="004E1308" w:rsidRDefault="00EB2360" w:rsidP="006761AC">
          <w:pPr>
            <w:rPr>
              <w:rFonts w:ascii="Calibri" w:hAnsi="Calibri" w:cs="Arial"/>
              <w:sz w:val="18"/>
              <w:szCs w:val="18"/>
            </w:rPr>
          </w:pPr>
        </w:p>
      </w:tc>
      <w:tc>
        <w:tcPr>
          <w:tcW w:w="1936" w:type="pct"/>
          <w:tcBorders>
            <w:bottom w:val="single" w:sz="4" w:space="0" w:color="auto"/>
          </w:tcBorders>
          <w:shd w:val="clear" w:color="auto" w:fill="auto"/>
        </w:tcPr>
        <w:p w:rsidR="00EB2360" w:rsidRPr="004E1308" w:rsidRDefault="00EB2360" w:rsidP="006761AC">
          <w:pPr>
            <w:rPr>
              <w:rFonts w:ascii="Calibri" w:hAnsi="Calibri" w:cs="Arial"/>
              <w:sz w:val="18"/>
              <w:szCs w:val="18"/>
            </w:rPr>
          </w:pPr>
          <w:r>
            <w:rPr>
              <w:rFonts w:ascii="Calibri" w:hAnsi="Calibri" w:cs="Arial"/>
              <w:sz w:val="18"/>
              <w:szCs w:val="18"/>
            </w:rPr>
            <w:t>Firma y sello</w:t>
          </w:r>
        </w:p>
      </w:tc>
    </w:tr>
  </w:tbl>
  <w:p w:rsidR="00EB2360" w:rsidRDefault="00EB236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4"/>
      <w:gridCol w:w="4033"/>
    </w:tblGrid>
    <w:tr w:rsidR="00EB2360" w:rsidRPr="004E1308" w:rsidTr="00334AB8">
      <w:trPr>
        <w:trHeight w:val="274"/>
        <w:jc w:val="center"/>
      </w:trPr>
      <w:tc>
        <w:tcPr>
          <w:tcW w:w="5934" w:type="dxa"/>
          <w:shd w:val="pct12" w:color="auto" w:fill="auto"/>
          <w:vAlign w:val="center"/>
        </w:tcPr>
        <w:p w:rsidR="00EB2360" w:rsidRPr="004E1308" w:rsidRDefault="00EB2360" w:rsidP="00997AAF">
          <w:pPr>
            <w:rPr>
              <w:rFonts w:ascii="Calibri" w:hAnsi="Calibri" w:cs="Arial"/>
              <w:b/>
              <w:sz w:val="18"/>
              <w:szCs w:val="18"/>
            </w:rPr>
          </w:pPr>
          <w:r>
            <w:rPr>
              <w:rFonts w:ascii="Calibri" w:hAnsi="Calibri" w:cs="Arial"/>
              <w:b/>
              <w:sz w:val="18"/>
              <w:szCs w:val="18"/>
            </w:rPr>
            <w:t>Elaborado por</w:t>
          </w:r>
          <w:r w:rsidRPr="004E1308">
            <w:rPr>
              <w:rFonts w:ascii="Calibri" w:hAnsi="Calibri" w:cs="Arial"/>
              <w:b/>
              <w:sz w:val="18"/>
              <w:szCs w:val="18"/>
            </w:rPr>
            <w:t>:</w:t>
          </w:r>
        </w:p>
      </w:tc>
      <w:tc>
        <w:tcPr>
          <w:tcW w:w="4033" w:type="dxa"/>
          <w:shd w:val="pct12" w:color="auto" w:fill="auto"/>
          <w:vAlign w:val="center"/>
        </w:tcPr>
        <w:p w:rsidR="00EB2360" w:rsidRPr="004E1308" w:rsidRDefault="00EB2360" w:rsidP="00997AAF">
          <w:pPr>
            <w:rPr>
              <w:rFonts w:ascii="Calibri" w:hAnsi="Calibri" w:cs="Arial"/>
              <w:b/>
              <w:sz w:val="18"/>
              <w:szCs w:val="18"/>
            </w:rPr>
          </w:pPr>
          <w:r w:rsidRPr="004E1308">
            <w:rPr>
              <w:rFonts w:ascii="Calibri" w:hAnsi="Calibri" w:cs="Arial"/>
              <w:b/>
              <w:sz w:val="18"/>
              <w:szCs w:val="18"/>
            </w:rPr>
            <w:t>Aprobad</w:t>
          </w:r>
          <w:r>
            <w:rPr>
              <w:rFonts w:ascii="Calibri" w:hAnsi="Calibri" w:cs="Arial"/>
              <w:b/>
              <w:sz w:val="18"/>
              <w:szCs w:val="18"/>
            </w:rPr>
            <w:t>o</w:t>
          </w:r>
          <w:r w:rsidRPr="004E1308">
            <w:rPr>
              <w:rFonts w:ascii="Calibri" w:hAnsi="Calibri" w:cs="Arial"/>
              <w:b/>
              <w:sz w:val="18"/>
              <w:szCs w:val="18"/>
            </w:rPr>
            <w:t xml:space="preserve"> por</w:t>
          </w:r>
          <w:r>
            <w:rPr>
              <w:rFonts w:ascii="Calibri" w:hAnsi="Calibri" w:cs="Arial"/>
              <w:b/>
              <w:sz w:val="18"/>
              <w:szCs w:val="18"/>
            </w:rPr>
            <w:t xml:space="preserve"> Jefe Inmediato Superior</w:t>
          </w:r>
          <w:r w:rsidRPr="004E1308">
            <w:rPr>
              <w:rFonts w:ascii="Calibri" w:hAnsi="Calibri" w:cs="Arial"/>
              <w:b/>
              <w:sz w:val="18"/>
              <w:szCs w:val="18"/>
            </w:rPr>
            <w:t>:</w:t>
          </w:r>
        </w:p>
      </w:tc>
    </w:tr>
    <w:tr w:rsidR="00EB2360" w:rsidRPr="004E1308" w:rsidTr="00334AB8">
      <w:trPr>
        <w:trHeight w:val="790"/>
        <w:jc w:val="center"/>
      </w:trPr>
      <w:tc>
        <w:tcPr>
          <w:tcW w:w="5934" w:type="dxa"/>
          <w:tcBorders>
            <w:bottom w:val="single" w:sz="4" w:space="0" w:color="auto"/>
          </w:tcBorders>
          <w:shd w:val="clear" w:color="auto" w:fill="auto"/>
        </w:tcPr>
        <w:p w:rsidR="00EB2360" w:rsidRPr="004E1308" w:rsidRDefault="00EB2360" w:rsidP="00997AAF">
          <w:pPr>
            <w:rPr>
              <w:rFonts w:ascii="Calibri" w:hAnsi="Calibri" w:cs="Arial"/>
              <w:sz w:val="18"/>
              <w:szCs w:val="18"/>
            </w:rPr>
          </w:pPr>
          <w:r>
            <w:rPr>
              <w:rFonts w:ascii="Calibri" w:hAnsi="Calibri" w:cs="Arial"/>
              <w:sz w:val="18"/>
              <w:szCs w:val="18"/>
            </w:rPr>
            <w:t>Firma y sello</w:t>
          </w:r>
        </w:p>
        <w:p w:rsidR="00EB2360" w:rsidRPr="004E1308" w:rsidRDefault="00EB2360" w:rsidP="00997AAF">
          <w:pPr>
            <w:rPr>
              <w:rFonts w:ascii="Calibri" w:hAnsi="Calibri" w:cs="Arial"/>
              <w:sz w:val="18"/>
              <w:szCs w:val="18"/>
            </w:rPr>
          </w:pPr>
        </w:p>
        <w:p w:rsidR="00EB2360" w:rsidRPr="004E1308" w:rsidRDefault="00EB2360" w:rsidP="00997AAF">
          <w:pPr>
            <w:rPr>
              <w:rFonts w:ascii="Calibri" w:hAnsi="Calibri" w:cs="Arial"/>
              <w:sz w:val="18"/>
              <w:szCs w:val="18"/>
            </w:rPr>
          </w:pPr>
        </w:p>
      </w:tc>
      <w:tc>
        <w:tcPr>
          <w:tcW w:w="4033" w:type="dxa"/>
          <w:tcBorders>
            <w:bottom w:val="single" w:sz="4" w:space="0" w:color="auto"/>
          </w:tcBorders>
          <w:shd w:val="clear" w:color="auto" w:fill="auto"/>
        </w:tcPr>
        <w:p w:rsidR="00EB2360" w:rsidRPr="004E1308" w:rsidRDefault="00EB2360" w:rsidP="00997AAF">
          <w:pPr>
            <w:rPr>
              <w:rFonts w:ascii="Calibri" w:hAnsi="Calibri" w:cs="Arial"/>
              <w:sz w:val="18"/>
              <w:szCs w:val="18"/>
            </w:rPr>
          </w:pPr>
          <w:r>
            <w:rPr>
              <w:rFonts w:ascii="Calibri" w:hAnsi="Calibri" w:cs="Arial"/>
              <w:sz w:val="18"/>
              <w:szCs w:val="18"/>
            </w:rPr>
            <w:t>Firma y sello</w:t>
          </w:r>
        </w:p>
      </w:tc>
    </w:tr>
  </w:tbl>
  <w:p w:rsidR="00EB2360" w:rsidRDefault="00EB236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3164"/>
    </w:tblGrid>
    <w:tr w:rsidR="00EB2360" w:rsidRPr="004E1308" w:rsidTr="00E24631">
      <w:trPr>
        <w:trHeight w:val="416"/>
        <w:jc w:val="center"/>
      </w:trPr>
      <w:tc>
        <w:tcPr>
          <w:tcW w:w="3264" w:type="pct"/>
          <w:shd w:val="pct12" w:color="auto" w:fill="auto"/>
          <w:vAlign w:val="center"/>
        </w:tcPr>
        <w:p w:rsidR="00EB2360" w:rsidRPr="004E1308" w:rsidRDefault="00EB2360" w:rsidP="00E24631">
          <w:pPr>
            <w:rPr>
              <w:rFonts w:ascii="Calibri" w:hAnsi="Calibri" w:cs="Arial"/>
              <w:b/>
              <w:sz w:val="18"/>
              <w:szCs w:val="18"/>
            </w:rPr>
          </w:pPr>
          <w:r>
            <w:rPr>
              <w:rFonts w:ascii="Calibri" w:hAnsi="Calibri" w:cs="Arial"/>
              <w:b/>
              <w:sz w:val="18"/>
              <w:szCs w:val="18"/>
            </w:rPr>
            <w:t>Elaborado por</w:t>
          </w:r>
          <w:r w:rsidRPr="004E1308">
            <w:rPr>
              <w:rFonts w:ascii="Calibri" w:hAnsi="Calibri" w:cs="Arial"/>
              <w:b/>
              <w:sz w:val="18"/>
              <w:szCs w:val="18"/>
            </w:rPr>
            <w:t>:</w:t>
          </w:r>
        </w:p>
      </w:tc>
      <w:tc>
        <w:tcPr>
          <w:tcW w:w="1736" w:type="pct"/>
          <w:shd w:val="pct12" w:color="auto" w:fill="auto"/>
          <w:vAlign w:val="center"/>
        </w:tcPr>
        <w:p w:rsidR="00EB2360" w:rsidRPr="004E1308" w:rsidRDefault="00EB2360" w:rsidP="00E24631">
          <w:pPr>
            <w:rPr>
              <w:rFonts w:ascii="Calibri" w:hAnsi="Calibri" w:cs="Arial"/>
              <w:b/>
              <w:sz w:val="18"/>
              <w:szCs w:val="18"/>
            </w:rPr>
          </w:pPr>
          <w:r w:rsidRPr="004E1308">
            <w:rPr>
              <w:rFonts w:ascii="Calibri" w:hAnsi="Calibri" w:cs="Arial"/>
              <w:b/>
              <w:sz w:val="18"/>
              <w:szCs w:val="18"/>
            </w:rPr>
            <w:t>Aprobad</w:t>
          </w:r>
          <w:r>
            <w:rPr>
              <w:rFonts w:ascii="Calibri" w:hAnsi="Calibri" w:cs="Arial"/>
              <w:b/>
              <w:sz w:val="18"/>
              <w:szCs w:val="18"/>
            </w:rPr>
            <w:t>o</w:t>
          </w:r>
          <w:r w:rsidRPr="004E1308">
            <w:rPr>
              <w:rFonts w:ascii="Calibri" w:hAnsi="Calibri" w:cs="Arial"/>
              <w:b/>
              <w:sz w:val="18"/>
              <w:szCs w:val="18"/>
            </w:rPr>
            <w:t xml:space="preserve"> por</w:t>
          </w:r>
          <w:r>
            <w:rPr>
              <w:rFonts w:ascii="Calibri" w:hAnsi="Calibri" w:cs="Arial"/>
              <w:b/>
              <w:sz w:val="18"/>
              <w:szCs w:val="18"/>
            </w:rPr>
            <w:t xml:space="preserve"> Jefe Inmediato Superior</w:t>
          </w:r>
          <w:r w:rsidRPr="004E1308">
            <w:rPr>
              <w:rFonts w:ascii="Calibri" w:hAnsi="Calibri" w:cs="Arial"/>
              <w:b/>
              <w:sz w:val="18"/>
              <w:szCs w:val="18"/>
            </w:rPr>
            <w:t>:</w:t>
          </w:r>
        </w:p>
      </w:tc>
    </w:tr>
    <w:tr w:rsidR="00EB2360" w:rsidRPr="004E1308" w:rsidTr="00E24631">
      <w:trPr>
        <w:trHeight w:val="790"/>
        <w:jc w:val="center"/>
      </w:trPr>
      <w:tc>
        <w:tcPr>
          <w:tcW w:w="3264" w:type="pct"/>
          <w:tcBorders>
            <w:bottom w:val="single" w:sz="4" w:space="0" w:color="auto"/>
          </w:tcBorders>
          <w:shd w:val="clear" w:color="auto" w:fill="auto"/>
        </w:tcPr>
        <w:p w:rsidR="00EB2360" w:rsidRPr="004E1308" w:rsidRDefault="00EB2360" w:rsidP="006761AC">
          <w:pPr>
            <w:rPr>
              <w:rFonts w:ascii="Calibri" w:hAnsi="Calibri" w:cs="Arial"/>
              <w:sz w:val="18"/>
              <w:szCs w:val="18"/>
            </w:rPr>
          </w:pPr>
          <w:r>
            <w:rPr>
              <w:rFonts w:ascii="Calibri" w:hAnsi="Calibri" w:cs="Arial"/>
              <w:sz w:val="18"/>
              <w:szCs w:val="18"/>
            </w:rPr>
            <w:t>Firma y sello</w:t>
          </w:r>
        </w:p>
        <w:p w:rsidR="00EB2360" w:rsidRPr="004E1308" w:rsidRDefault="00EB2360" w:rsidP="006761AC">
          <w:pPr>
            <w:rPr>
              <w:rFonts w:ascii="Calibri" w:hAnsi="Calibri" w:cs="Arial"/>
              <w:sz w:val="18"/>
              <w:szCs w:val="18"/>
            </w:rPr>
          </w:pPr>
        </w:p>
        <w:p w:rsidR="00EB2360" w:rsidRPr="004E1308" w:rsidRDefault="00EB2360" w:rsidP="006761AC">
          <w:pPr>
            <w:rPr>
              <w:rFonts w:ascii="Calibri" w:hAnsi="Calibri" w:cs="Arial"/>
              <w:sz w:val="18"/>
              <w:szCs w:val="18"/>
            </w:rPr>
          </w:pPr>
        </w:p>
      </w:tc>
      <w:tc>
        <w:tcPr>
          <w:tcW w:w="1736" w:type="pct"/>
          <w:tcBorders>
            <w:bottom w:val="single" w:sz="4" w:space="0" w:color="auto"/>
          </w:tcBorders>
          <w:shd w:val="clear" w:color="auto" w:fill="auto"/>
        </w:tcPr>
        <w:p w:rsidR="00EB2360" w:rsidRPr="004E1308" w:rsidRDefault="00EB2360" w:rsidP="006761AC">
          <w:pPr>
            <w:rPr>
              <w:rFonts w:ascii="Calibri" w:hAnsi="Calibri" w:cs="Arial"/>
              <w:sz w:val="18"/>
              <w:szCs w:val="18"/>
            </w:rPr>
          </w:pPr>
          <w:r>
            <w:rPr>
              <w:rFonts w:ascii="Calibri" w:hAnsi="Calibri" w:cs="Arial"/>
              <w:sz w:val="18"/>
              <w:szCs w:val="18"/>
            </w:rPr>
            <w:t>Firma y sello</w:t>
          </w:r>
        </w:p>
      </w:tc>
    </w:tr>
  </w:tbl>
  <w:p w:rsidR="00EB2360" w:rsidRDefault="00EB2360">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4"/>
      <w:gridCol w:w="4033"/>
    </w:tblGrid>
    <w:tr w:rsidR="00EB2360" w:rsidRPr="004E1308" w:rsidTr="00C91717">
      <w:trPr>
        <w:trHeight w:val="274"/>
        <w:jc w:val="center"/>
      </w:trPr>
      <w:tc>
        <w:tcPr>
          <w:tcW w:w="5934" w:type="dxa"/>
          <w:shd w:val="pct12" w:color="auto" w:fill="auto"/>
          <w:vAlign w:val="center"/>
        </w:tcPr>
        <w:p w:rsidR="00EB2360" w:rsidRPr="004E1308" w:rsidRDefault="00EB2360" w:rsidP="00C91717">
          <w:pPr>
            <w:rPr>
              <w:rFonts w:ascii="Calibri" w:hAnsi="Calibri" w:cs="Arial"/>
              <w:b/>
              <w:sz w:val="18"/>
              <w:szCs w:val="18"/>
            </w:rPr>
          </w:pPr>
          <w:r>
            <w:rPr>
              <w:rFonts w:ascii="Calibri" w:hAnsi="Calibri" w:cs="Arial"/>
              <w:b/>
              <w:sz w:val="18"/>
              <w:szCs w:val="18"/>
            </w:rPr>
            <w:t>Elaborado por</w:t>
          </w:r>
          <w:r w:rsidRPr="004E1308">
            <w:rPr>
              <w:rFonts w:ascii="Calibri" w:hAnsi="Calibri" w:cs="Arial"/>
              <w:b/>
              <w:sz w:val="18"/>
              <w:szCs w:val="18"/>
            </w:rPr>
            <w:t>:</w:t>
          </w:r>
        </w:p>
      </w:tc>
      <w:tc>
        <w:tcPr>
          <w:tcW w:w="4033" w:type="dxa"/>
          <w:shd w:val="pct12" w:color="auto" w:fill="auto"/>
          <w:vAlign w:val="center"/>
        </w:tcPr>
        <w:p w:rsidR="00EB2360" w:rsidRPr="004E1308" w:rsidRDefault="00EB2360" w:rsidP="00C91717">
          <w:pPr>
            <w:rPr>
              <w:rFonts w:ascii="Calibri" w:hAnsi="Calibri" w:cs="Arial"/>
              <w:b/>
              <w:sz w:val="18"/>
              <w:szCs w:val="18"/>
            </w:rPr>
          </w:pPr>
          <w:r w:rsidRPr="004E1308">
            <w:rPr>
              <w:rFonts w:ascii="Calibri" w:hAnsi="Calibri" w:cs="Arial"/>
              <w:b/>
              <w:sz w:val="18"/>
              <w:szCs w:val="18"/>
            </w:rPr>
            <w:t>Aprobad</w:t>
          </w:r>
          <w:r>
            <w:rPr>
              <w:rFonts w:ascii="Calibri" w:hAnsi="Calibri" w:cs="Arial"/>
              <w:b/>
              <w:sz w:val="18"/>
              <w:szCs w:val="18"/>
            </w:rPr>
            <w:t>o</w:t>
          </w:r>
          <w:r w:rsidRPr="004E1308">
            <w:rPr>
              <w:rFonts w:ascii="Calibri" w:hAnsi="Calibri" w:cs="Arial"/>
              <w:b/>
              <w:sz w:val="18"/>
              <w:szCs w:val="18"/>
            </w:rPr>
            <w:t xml:space="preserve"> por</w:t>
          </w:r>
          <w:r>
            <w:rPr>
              <w:rFonts w:ascii="Calibri" w:hAnsi="Calibri" w:cs="Arial"/>
              <w:b/>
              <w:sz w:val="18"/>
              <w:szCs w:val="18"/>
            </w:rPr>
            <w:t xml:space="preserve"> Jefe Inmediato Superior</w:t>
          </w:r>
          <w:r w:rsidRPr="004E1308">
            <w:rPr>
              <w:rFonts w:ascii="Calibri" w:hAnsi="Calibri" w:cs="Arial"/>
              <w:b/>
              <w:sz w:val="18"/>
              <w:szCs w:val="18"/>
            </w:rPr>
            <w:t>:</w:t>
          </w:r>
        </w:p>
      </w:tc>
    </w:tr>
    <w:tr w:rsidR="00EB2360" w:rsidRPr="004E1308" w:rsidTr="00C91717">
      <w:trPr>
        <w:trHeight w:val="790"/>
        <w:jc w:val="center"/>
      </w:trPr>
      <w:tc>
        <w:tcPr>
          <w:tcW w:w="5934" w:type="dxa"/>
          <w:tcBorders>
            <w:bottom w:val="single" w:sz="4" w:space="0" w:color="auto"/>
          </w:tcBorders>
          <w:shd w:val="clear" w:color="auto" w:fill="auto"/>
        </w:tcPr>
        <w:p w:rsidR="00EB2360" w:rsidRPr="004E1308" w:rsidRDefault="00EB2360" w:rsidP="007616DB">
          <w:pPr>
            <w:rPr>
              <w:rFonts w:ascii="Calibri" w:hAnsi="Calibri" w:cs="Arial"/>
              <w:sz w:val="18"/>
              <w:szCs w:val="18"/>
            </w:rPr>
          </w:pPr>
          <w:r>
            <w:rPr>
              <w:rFonts w:ascii="Calibri" w:hAnsi="Calibri" w:cs="Arial"/>
              <w:sz w:val="18"/>
              <w:szCs w:val="18"/>
            </w:rPr>
            <w:t>Firma y sello</w:t>
          </w:r>
        </w:p>
        <w:p w:rsidR="00EB2360" w:rsidRPr="004E1308" w:rsidRDefault="00EB2360" w:rsidP="007616DB">
          <w:pPr>
            <w:rPr>
              <w:rFonts w:ascii="Calibri" w:hAnsi="Calibri" w:cs="Arial"/>
              <w:sz w:val="18"/>
              <w:szCs w:val="18"/>
            </w:rPr>
          </w:pPr>
        </w:p>
        <w:p w:rsidR="00EB2360" w:rsidRPr="004E1308" w:rsidRDefault="00EB2360" w:rsidP="007616DB">
          <w:pPr>
            <w:rPr>
              <w:rFonts w:ascii="Calibri" w:hAnsi="Calibri" w:cs="Arial"/>
              <w:sz w:val="18"/>
              <w:szCs w:val="18"/>
            </w:rPr>
          </w:pPr>
        </w:p>
      </w:tc>
      <w:tc>
        <w:tcPr>
          <w:tcW w:w="4033" w:type="dxa"/>
          <w:tcBorders>
            <w:bottom w:val="single" w:sz="4" w:space="0" w:color="auto"/>
          </w:tcBorders>
          <w:shd w:val="clear" w:color="auto" w:fill="auto"/>
        </w:tcPr>
        <w:p w:rsidR="00EB2360" w:rsidRPr="004E1308" w:rsidRDefault="00EB2360" w:rsidP="007616DB">
          <w:pPr>
            <w:rPr>
              <w:rFonts w:ascii="Calibri" w:hAnsi="Calibri" w:cs="Arial"/>
              <w:sz w:val="18"/>
              <w:szCs w:val="18"/>
            </w:rPr>
          </w:pPr>
          <w:r>
            <w:rPr>
              <w:rFonts w:ascii="Calibri" w:hAnsi="Calibri" w:cs="Arial"/>
              <w:sz w:val="18"/>
              <w:szCs w:val="18"/>
            </w:rPr>
            <w:t>Firma y sello</w:t>
          </w:r>
        </w:p>
      </w:tc>
    </w:tr>
  </w:tbl>
  <w:p w:rsidR="00EB2360" w:rsidRDefault="00EB2360" w:rsidP="006204B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6284" w:rsidRDefault="00156284" w:rsidP="007616DB">
      <w:pPr>
        <w:spacing w:after="0" w:line="240" w:lineRule="auto"/>
      </w:pPr>
      <w:r>
        <w:separator/>
      </w:r>
    </w:p>
  </w:footnote>
  <w:footnote w:type="continuationSeparator" w:id="0">
    <w:p w:rsidR="00156284" w:rsidRDefault="00156284" w:rsidP="007616DB">
      <w:pPr>
        <w:spacing w:after="0" w:line="240" w:lineRule="auto"/>
      </w:pPr>
      <w:r>
        <w:continuationSeparator/>
      </w:r>
    </w:p>
  </w:footnote>
  <w:footnote w:type="continuationNotice" w:id="1">
    <w:p w:rsidR="00156284" w:rsidRDefault="0015628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6127"/>
      <w:gridCol w:w="1418"/>
    </w:tblGrid>
    <w:tr w:rsidR="00EB2360" w:rsidRPr="00FA0D94" w:rsidTr="00E24631">
      <w:trPr>
        <w:jc w:val="center"/>
      </w:trPr>
      <w:tc>
        <w:tcPr>
          <w:tcW w:w="966" w:type="pct"/>
          <w:vMerge w:val="restart"/>
          <w:vAlign w:val="center"/>
        </w:tcPr>
        <w:p w:rsidR="00EB2360" w:rsidRPr="00FA0D94" w:rsidRDefault="00EB2360" w:rsidP="008F34CC">
          <w:pPr>
            <w:pStyle w:val="Encabezado"/>
            <w:jc w:val="center"/>
            <w:rPr>
              <w:rFonts w:ascii="Arial Narrow" w:eastAsia="Arial Unicode MS" w:hAnsi="Arial Narrow"/>
              <w:szCs w:val="12"/>
              <w:lang w:val="es-MX"/>
            </w:rPr>
          </w:pPr>
          <w:r>
            <w:rPr>
              <w:rFonts w:ascii="Arial Narrow" w:eastAsia="Arial Unicode MS" w:hAnsi="Arial Narrow"/>
              <w:noProof/>
              <w:szCs w:val="12"/>
              <w:lang w:eastAsia="es-BO"/>
            </w:rPr>
            <w:drawing>
              <wp:inline distT="0" distB="0" distL="0" distR="0" wp14:anchorId="6895BF50" wp14:editId="53D957DF">
                <wp:extent cx="1003300" cy="680560"/>
                <wp:effectExtent l="0" t="0" r="6350" b="5715"/>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PFB logo.jpg"/>
                        <pic:cNvPicPr/>
                      </pic:nvPicPr>
                      <pic:blipFill>
                        <a:blip r:embed="rId1">
                          <a:extLst>
                            <a:ext uri="{28A0092B-C50C-407E-A947-70E740481C1C}">
                              <a14:useLocalDpi xmlns:a14="http://schemas.microsoft.com/office/drawing/2010/main" val="0"/>
                            </a:ext>
                          </a:extLst>
                        </a:blip>
                        <a:stretch>
                          <a:fillRect/>
                        </a:stretch>
                      </pic:blipFill>
                      <pic:spPr>
                        <a:xfrm>
                          <a:off x="0" y="0"/>
                          <a:ext cx="1017998" cy="690530"/>
                        </a:xfrm>
                        <a:prstGeom prst="rect">
                          <a:avLst/>
                        </a:prstGeom>
                      </pic:spPr>
                    </pic:pic>
                  </a:graphicData>
                </a:graphic>
              </wp:inline>
            </w:drawing>
          </w:r>
        </w:p>
      </w:tc>
      <w:tc>
        <w:tcPr>
          <w:tcW w:w="3276" w:type="pct"/>
          <w:vAlign w:val="center"/>
        </w:tcPr>
        <w:p w:rsidR="00EB2360" w:rsidRPr="0076024C" w:rsidRDefault="00EB2360" w:rsidP="008F34CC">
          <w:pPr>
            <w:pStyle w:val="Encabezado"/>
            <w:jc w:val="center"/>
            <w:rPr>
              <w:rFonts w:ascii="Calibri" w:eastAsia="Arial Unicode MS" w:hAnsi="Calibri" w:cs="Calibri"/>
              <w:szCs w:val="12"/>
              <w:lang w:val="es-MX"/>
            </w:rPr>
          </w:pPr>
          <w:r w:rsidRPr="0076024C">
            <w:rPr>
              <w:rFonts w:ascii="Calibri" w:eastAsia="Arial Unicode MS" w:hAnsi="Calibri" w:cs="Calibri"/>
              <w:b/>
              <w:sz w:val="18"/>
              <w:szCs w:val="18"/>
              <w:lang w:val="es-MX"/>
            </w:rPr>
            <w:t>UNIDAD SOLICITANTE:</w:t>
          </w:r>
          <w:r>
            <w:rPr>
              <w:rFonts w:ascii="Calibri" w:eastAsia="Arial Unicode MS" w:hAnsi="Calibri" w:cs="Calibri"/>
              <w:b/>
              <w:sz w:val="18"/>
              <w:szCs w:val="18"/>
              <w:lang w:val="es-MX"/>
            </w:rPr>
            <w:t xml:space="preserve"> </w:t>
          </w:r>
          <w:r w:rsidRPr="0000488E">
            <w:rPr>
              <w:rFonts w:ascii="Calibri" w:eastAsia="Arial Unicode MS" w:hAnsi="Calibri" w:cs="Calibri"/>
              <w:b/>
              <w:sz w:val="18"/>
              <w:szCs w:val="18"/>
              <w:lang w:val="es-MX"/>
            </w:rPr>
            <w:t>CENTRO NACIONAL DE INFORMACION HIDROCARBURÍFERA</w:t>
          </w:r>
          <w:r>
            <w:rPr>
              <w:rFonts w:ascii="Calibri" w:eastAsia="Arial Unicode MS" w:hAnsi="Calibri" w:cs="Calibri"/>
              <w:b/>
              <w:sz w:val="18"/>
              <w:szCs w:val="18"/>
              <w:lang w:val="es-MX"/>
            </w:rPr>
            <w:t xml:space="preserve"> (CNIH – VPACF)</w:t>
          </w:r>
        </w:p>
      </w:tc>
      <w:tc>
        <w:tcPr>
          <w:tcW w:w="759" w:type="pct"/>
          <w:vMerge w:val="restart"/>
          <w:vAlign w:val="center"/>
        </w:tcPr>
        <w:p w:rsidR="00EB2360" w:rsidRDefault="00EB2360" w:rsidP="00AB7C29">
          <w:pPr>
            <w:pStyle w:val="Encabezado"/>
            <w:jc w:val="center"/>
            <w:rPr>
              <w:rFonts w:ascii="Calibri" w:eastAsia="Arial Unicode MS" w:hAnsi="Calibri" w:cs="Arial"/>
              <w:b/>
              <w:sz w:val="16"/>
              <w:szCs w:val="14"/>
              <w:lang w:val="es-MX"/>
            </w:rPr>
          </w:pPr>
          <w:r>
            <w:rPr>
              <w:rFonts w:ascii="Calibri" w:eastAsia="Arial Unicode MS" w:hAnsi="Calibri" w:cs="Arial"/>
              <w:b/>
              <w:sz w:val="16"/>
              <w:szCs w:val="14"/>
              <w:lang w:val="es-MX"/>
            </w:rPr>
            <w:t>RG-02-A-GCC</w:t>
          </w:r>
        </w:p>
        <w:p w:rsidR="00EB2360" w:rsidRPr="0076024C" w:rsidRDefault="00EB2360" w:rsidP="008F34CC">
          <w:pPr>
            <w:pStyle w:val="Encabezado"/>
            <w:jc w:val="left"/>
            <w:rPr>
              <w:rFonts w:ascii="Calibri" w:eastAsia="Arial Unicode MS" w:hAnsi="Calibri" w:cs="Arial"/>
              <w:b/>
              <w:sz w:val="14"/>
              <w:szCs w:val="14"/>
              <w:lang w:val="es-MX"/>
            </w:rPr>
          </w:pPr>
          <w:r w:rsidRPr="007616DB">
            <w:rPr>
              <w:rFonts w:ascii="Calibri" w:eastAsia="Arial Unicode MS" w:hAnsi="Calibri" w:cs="Arial"/>
              <w:b/>
              <w:sz w:val="16"/>
              <w:szCs w:val="14"/>
              <w:lang w:val="es-MX"/>
            </w:rPr>
            <w:t>Hoja:</w:t>
          </w:r>
          <w:r w:rsidRPr="007616DB">
            <w:rPr>
              <w:rFonts w:ascii="Calibri" w:eastAsia="Arial Unicode MS" w:hAnsi="Calibri" w:cs="Arial"/>
              <w:sz w:val="18"/>
              <w:szCs w:val="16"/>
              <w:lang w:val="es-MX"/>
            </w:rPr>
            <w:t xml:space="preserv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PAGE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23</w:t>
          </w:r>
          <w:r w:rsidRPr="007616DB">
            <w:rPr>
              <w:rStyle w:val="Nmerodepgina"/>
              <w:rFonts w:ascii="Calibri" w:hAnsi="Calibri"/>
              <w:sz w:val="18"/>
              <w:szCs w:val="16"/>
            </w:rPr>
            <w:fldChar w:fldCharType="end"/>
          </w:r>
          <w:r w:rsidRPr="007616DB">
            <w:rPr>
              <w:rStyle w:val="Nmerodepgina"/>
              <w:rFonts w:ascii="Calibri" w:hAnsi="Calibri"/>
              <w:sz w:val="18"/>
              <w:szCs w:val="16"/>
            </w:rPr>
            <w:t xml:space="preserve"> d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NUMPAGES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94</w:t>
          </w:r>
          <w:r w:rsidRPr="007616DB">
            <w:rPr>
              <w:rStyle w:val="Nmerodepgina"/>
              <w:rFonts w:ascii="Calibri" w:hAnsi="Calibri"/>
              <w:sz w:val="18"/>
              <w:szCs w:val="16"/>
            </w:rPr>
            <w:fldChar w:fldCharType="end"/>
          </w:r>
        </w:p>
      </w:tc>
    </w:tr>
    <w:tr w:rsidR="00EB2360" w:rsidRPr="00FA0D94" w:rsidTr="00E24631">
      <w:trPr>
        <w:trHeight w:val="478"/>
        <w:jc w:val="center"/>
      </w:trPr>
      <w:tc>
        <w:tcPr>
          <w:tcW w:w="966" w:type="pct"/>
          <w:vMerge/>
          <w:vAlign w:val="center"/>
        </w:tcPr>
        <w:p w:rsidR="00EB2360" w:rsidRPr="00FA0D94" w:rsidRDefault="00EB2360" w:rsidP="008F34CC">
          <w:pPr>
            <w:pStyle w:val="Encabezado"/>
            <w:jc w:val="center"/>
            <w:rPr>
              <w:rFonts w:ascii="Arial Narrow" w:eastAsia="Arial Unicode MS" w:hAnsi="Arial Narrow"/>
              <w:szCs w:val="12"/>
              <w:lang w:val="es-MX"/>
            </w:rPr>
          </w:pPr>
        </w:p>
      </w:tc>
      <w:tc>
        <w:tcPr>
          <w:tcW w:w="3276" w:type="pct"/>
          <w:vAlign w:val="bottom"/>
        </w:tcPr>
        <w:p w:rsidR="00EB2360" w:rsidRPr="0076024C" w:rsidRDefault="00EB2360" w:rsidP="008F34CC">
          <w:pPr>
            <w:pStyle w:val="Encabezado"/>
            <w:spacing w:before="240" w:after="240"/>
            <w:rPr>
              <w:rFonts w:ascii="Calibri" w:eastAsia="Arial Unicode MS" w:hAnsi="Calibri" w:cs="Calibri"/>
              <w:szCs w:val="12"/>
              <w:lang w:val="es-MX"/>
            </w:rPr>
          </w:pPr>
          <w:r w:rsidRPr="0076024C">
            <w:rPr>
              <w:rFonts w:ascii="Calibri" w:eastAsia="Arial Unicode MS" w:hAnsi="Calibri" w:cs="Calibri"/>
              <w:b/>
              <w:sz w:val="18"/>
              <w:szCs w:val="18"/>
              <w:lang w:val="es-MX"/>
            </w:rPr>
            <w:t>OBJETO</w:t>
          </w:r>
          <w:r>
            <w:rPr>
              <w:rFonts w:ascii="Calibri" w:eastAsia="Arial Unicode MS" w:hAnsi="Calibri" w:cs="Calibri"/>
              <w:b/>
              <w:sz w:val="18"/>
              <w:szCs w:val="18"/>
              <w:lang w:val="es-MX"/>
            </w:rPr>
            <w:t xml:space="preserve"> DE LA CONTRATACIÓN</w:t>
          </w:r>
          <w:r w:rsidRPr="0076024C">
            <w:rPr>
              <w:rFonts w:ascii="Calibri" w:eastAsia="Arial Unicode MS" w:hAnsi="Calibri" w:cs="Calibri"/>
              <w:b/>
              <w:sz w:val="18"/>
              <w:szCs w:val="18"/>
              <w:lang w:val="es-MX"/>
            </w:rPr>
            <w:t>:</w:t>
          </w:r>
          <w:r>
            <w:rPr>
              <w:rFonts w:ascii="Calibri" w:eastAsia="Arial Unicode MS" w:hAnsi="Calibri" w:cs="Calibri"/>
              <w:b/>
              <w:sz w:val="18"/>
              <w:szCs w:val="18"/>
              <w:lang w:val="es-MX"/>
            </w:rPr>
            <w:t xml:space="preserve"> CONSULTORIA PARA LA “IMPLEMENTACIÓN DEL BANCO DE DATOS CORPORATIVO DE HIDROCARBUROS DE YPFB”</w:t>
          </w:r>
        </w:p>
      </w:tc>
      <w:tc>
        <w:tcPr>
          <w:tcW w:w="759" w:type="pct"/>
          <w:vMerge/>
          <w:vAlign w:val="bottom"/>
        </w:tcPr>
        <w:p w:rsidR="00EB2360" w:rsidRPr="0076024C" w:rsidRDefault="00EB2360" w:rsidP="008F34CC">
          <w:pPr>
            <w:pStyle w:val="Encabezado"/>
            <w:rPr>
              <w:rFonts w:ascii="Calibri" w:eastAsia="Arial Unicode MS" w:hAnsi="Calibri" w:cs="Arial"/>
              <w:sz w:val="16"/>
              <w:szCs w:val="16"/>
              <w:lang w:val="es-MX"/>
            </w:rPr>
          </w:pPr>
        </w:p>
      </w:tc>
    </w:tr>
  </w:tbl>
  <w:p w:rsidR="00EB2360" w:rsidRDefault="00EB236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6126"/>
      <w:gridCol w:w="1181"/>
    </w:tblGrid>
    <w:tr w:rsidR="00EB2360" w:rsidRPr="00FA0D94" w:rsidTr="00981315">
      <w:trPr>
        <w:jc w:val="center"/>
      </w:trPr>
      <w:tc>
        <w:tcPr>
          <w:tcW w:w="991" w:type="pct"/>
          <w:vMerge w:val="restart"/>
          <w:vAlign w:val="center"/>
        </w:tcPr>
        <w:p w:rsidR="00EB2360" w:rsidRPr="00FA0D94" w:rsidRDefault="00EB2360" w:rsidP="00981315">
          <w:pPr>
            <w:pStyle w:val="Encabezado"/>
            <w:jc w:val="center"/>
            <w:rPr>
              <w:rFonts w:ascii="Arial Narrow" w:eastAsia="Arial Unicode MS" w:hAnsi="Arial Narrow"/>
              <w:szCs w:val="12"/>
              <w:lang w:val="es-MX"/>
            </w:rPr>
          </w:pPr>
          <w:r>
            <w:rPr>
              <w:rFonts w:ascii="Arial Narrow" w:eastAsia="Arial Unicode MS" w:hAnsi="Arial Narrow"/>
              <w:noProof/>
              <w:szCs w:val="12"/>
              <w:lang w:eastAsia="es-BO"/>
            </w:rPr>
            <w:drawing>
              <wp:inline distT="0" distB="0" distL="0" distR="0" wp14:anchorId="540CF0DC" wp14:editId="0F810283">
                <wp:extent cx="1003300" cy="680560"/>
                <wp:effectExtent l="0" t="0" r="6350" b="5715"/>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PFB logo.jpg"/>
                        <pic:cNvPicPr/>
                      </pic:nvPicPr>
                      <pic:blipFill>
                        <a:blip r:embed="rId1">
                          <a:extLst>
                            <a:ext uri="{28A0092B-C50C-407E-A947-70E740481C1C}">
                              <a14:useLocalDpi xmlns:a14="http://schemas.microsoft.com/office/drawing/2010/main" val="0"/>
                            </a:ext>
                          </a:extLst>
                        </a:blip>
                        <a:stretch>
                          <a:fillRect/>
                        </a:stretch>
                      </pic:blipFill>
                      <pic:spPr>
                        <a:xfrm>
                          <a:off x="0" y="0"/>
                          <a:ext cx="1017998" cy="690530"/>
                        </a:xfrm>
                        <a:prstGeom prst="rect">
                          <a:avLst/>
                        </a:prstGeom>
                      </pic:spPr>
                    </pic:pic>
                  </a:graphicData>
                </a:graphic>
              </wp:inline>
            </w:drawing>
          </w:r>
        </w:p>
      </w:tc>
      <w:tc>
        <w:tcPr>
          <w:tcW w:w="3361" w:type="pct"/>
          <w:vAlign w:val="center"/>
        </w:tcPr>
        <w:p w:rsidR="00EB2360" w:rsidRPr="0076024C" w:rsidRDefault="00EB2360" w:rsidP="00981315">
          <w:pPr>
            <w:pStyle w:val="Encabezado"/>
            <w:jc w:val="center"/>
            <w:rPr>
              <w:rFonts w:ascii="Calibri" w:eastAsia="Arial Unicode MS" w:hAnsi="Calibri" w:cs="Calibri"/>
              <w:szCs w:val="12"/>
              <w:lang w:val="es-MX"/>
            </w:rPr>
          </w:pPr>
          <w:r w:rsidRPr="0076024C">
            <w:rPr>
              <w:rFonts w:ascii="Calibri" w:eastAsia="Arial Unicode MS" w:hAnsi="Calibri" w:cs="Calibri"/>
              <w:b/>
              <w:sz w:val="18"/>
              <w:szCs w:val="18"/>
              <w:lang w:val="es-MX"/>
            </w:rPr>
            <w:t>UNIDAD SOLICITANTE:</w:t>
          </w:r>
          <w:r>
            <w:rPr>
              <w:rFonts w:ascii="Calibri" w:eastAsia="Arial Unicode MS" w:hAnsi="Calibri" w:cs="Calibri"/>
              <w:b/>
              <w:sz w:val="18"/>
              <w:szCs w:val="18"/>
              <w:lang w:val="es-MX"/>
            </w:rPr>
            <w:t xml:space="preserve"> </w:t>
          </w:r>
          <w:r w:rsidRPr="0000488E">
            <w:rPr>
              <w:rFonts w:ascii="Calibri" w:eastAsia="Arial Unicode MS" w:hAnsi="Calibri" w:cs="Calibri"/>
              <w:b/>
              <w:sz w:val="18"/>
              <w:szCs w:val="18"/>
              <w:lang w:val="es-MX"/>
            </w:rPr>
            <w:t>CENTRO NACIONAL DE INFORMACION HIDROCARBURÍFERA</w:t>
          </w:r>
          <w:r>
            <w:rPr>
              <w:rFonts w:ascii="Calibri" w:eastAsia="Arial Unicode MS" w:hAnsi="Calibri" w:cs="Calibri"/>
              <w:b/>
              <w:sz w:val="18"/>
              <w:szCs w:val="18"/>
              <w:lang w:val="es-MX"/>
            </w:rPr>
            <w:t xml:space="preserve"> (CNIH – VPACF)</w:t>
          </w:r>
        </w:p>
      </w:tc>
      <w:tc>
        <w:tcPr>
          <w:tcW w:w="648" w:type="pct"/>
          <w:vMerge w:val="restart"/>
          <w:vAlign w:val="center"/>
        </w:tcPr>
        <w:p w:rsidR="00EB2360" w:rsidRPr="00981315" w:rsidRDefault="00EB2360" w:rsidP="00981315">
          <w:pPr>
            <w:pStyle w:val="Encabezado"/>
            <w:jc w:val="left"/>
            <w:rPr>
              <w:rFonts w:ascii="Calibri" w:hAnsi="Calibri"/>
              <w:sz w:val="18"/>
              <w:szCs w:val="16"/>
            </w:rPr>
          </w:pPr>
          <w:r w:rsidRPr="007616DB">
            <w:rPr>
              <w:rFonts w:ascii="Calibri" w:eastAsia="Arial Unicode MS" w:hAnsi="Calibri" w:cs="Arial"/>
              <w:b/>
              <w:sz w:val="16"/>
              <w:szCs w:val="14"/>
              <w:lang w:val="es-MX"/>
            </w:rPr>
            <w:t>Hoja:</w:t>
          </w:r>
          <w:r w:rsidRPr="007616DB">
            <w:rPr>
              <w:rFonts w:ascii="Calibri" w:eastAsia="Arial Unicode MS" w:hAnsi="Calibri" w:cs="Arial"/>
              <w:sz w:val="18"/>
              <w:szCs w:val="16"/>
              <w:lang w:val="es-MX"/>
            </w:rPr>
            <w:t xml:space="preserve">  </w:t>
          </w:r>
          <w:r>
            <w:rPr>
              <w:rStyle w:val="Nmerodepgina"/>
              <w:rFonts w:ascii="Calibri" w:hAnsi="Calibri"/>
              <w:sz w:val="18"/>
              <w:szCs w:val="16"/>
            </w:rPr>
            <w:t>82</w:t>
          </w:r>
          <w:r w:rsidRPr="007616DB">
            <w:rPr>
              <w:rStyle w:val="Nmerodepgina"/>
              <w:rFonts w:ascii="Calibri" w:hAnsi="Calibri"/>
              <w:sz w:val="18"/>
              <w:szCs w:val="16"/>
            </w:rPr>
            <w:t xml:space="preserve"> d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NUMPAGES </w:instrText>
          </w:r>
          <w:r w:rsidRPr="007616DB">
            <w:rPr>
              <w:rStyle w:val="Nmerodepgina"/>
              <w:rFonts w:ascii="Calibri" w:hAnsi="Calibri"/>
              <w:sz w:val="18"/>
              <w:szCs w:val="16"/>
            </w:rPr>
            <w:fldChar w:fldCharType="separate"/>
          </w:r>
          <w:r>
            <w:rPr>
              <w:rStyle w:val="Nmerodepgina"/>
              <w:rFonts w:ascii="Calibri" w:hAnsi="Calibri"/>
              <w:noProof/>
              <w:sz w:val="18"/>
              <w:szCs w:val="16"/>
            </w:rPr>
            <w:t>74</w:t>
          </w:r>
          <w:r w:rsidRPr="007616DB">
            <w:rPr>
              <w:rStyle w:val="Nmerodepgina"/>
              <w:rFonts w:ascii="Calibri" w:hAnsi="Calibri"/>
              <w:sz w:val="18"/>
              <w:szCs w:val="16"/>
            </w:rPr>
            <w:fldChar w:fldCharType="end"/>
          </w:r>
        </w:p>
      </w:tc>
    </w:tr>
    <w:tr w:rsidR="00EB2360" w:rsidRPr="00FA0D94" w:rsidTr="00981315">
      <w:trPr>
        <w:trHeight w:val="478"/>
        <w:jc w:val="center"/>
      </w:trPr>
      <w:tc>
        <w:tcPr>
          <w:tcW w:w="991" w:type="pct"/>
          <w:vMerge/>
          <w:vAlign w:val="center"/>
        </w:tcPr>
        <w:p w:rsidR="00EB2360" w:rsidRPr="00FA0D94" w:rsidRDefault="00EB2360" w:rsidP="00981315">
          <w:pPr>
            <w:pStyle w:val="Encabezado"/>
            <w:jc w:val="center"/>
            <w:rPr>
              <w:rFonts w:ascii="Arial Narrow" w:eastAsia="Arial Unicode MS" w:hAnsi="Arial Narrow"/>
              <w:szCs w:val="12"/>
              <w:lang w:val="es-MX"/>
            </w:rPr>
          </w:pPr>
        </w:p>
      </w:tc>
      <w:tc>
        <w:tcPr>
          <w:tcW w:w="3361" w:type="pct"/>
          <w:vAlign w:val="bottom"/>
        </w:tcPr>
        <w:p w:rsidR="00EB2360" w:rsidRPr="0076024C" w:rsidRDefault="00EB2360" w:rsidP="00981315">
          <w:pPr>
            <w:pStyle w:val="Encabezado"/>
            <w:spacing w:before="240" w:after="240"/>
            <w:rPr>
              <w:rFonts w:ascii="Calibri" w:eastAsia="Arial Unicode MS" w:hAnsi="Calibri" w:cs="Calibri"/>
              <w:szCs w:val="12"/>
              <w:lang w:val="es-MX"/>
            </w:rPr>
          </w:pPr>
          <w:r w:rsidRPr="0076024C">
            <w:rPr>
              <w:rFonts w:ascii="Calibri" w:eastAsia="Arial Unicode MS" w:hAnsi="Calibri" w:cs="Calibri"/>
              <w:b/>
              <w:sz w:val="18"/>
              <w:szCs w:val="18"/>
              <w:lang w:val="es-MX"/>
            </w:rPr>
            <w:t>OBJETO</w:t>
          </w:r>
          <w:r>
            <w:rPr>
              <w:rFonts w:ascii="Calibri" w:eastAsia="Arial Unicode MS" w:hAnsi="Calibri" w:cs="Calibri"/>
              <w:b/>
              <w:sz w:val="18"/>
              <w:szCs w:val="18"/>
              <w:lang w:val="es-MX"/>
            </w:rPr>
            <w:t xml:space="preserve"> DE LA CONTRATACIÓN</w:t>
          </w:r>
          <w:r w:rsidRPr="0076024C">
            <w:rPr>
              <w:rFonts w:ascii="Calibri" w:eastAsia="Arial Unicode MS" w:hAnsi="Calibri" w:cs="Calibri"/>
              <w:b/>
              <w:sz w:val="18"/>
              <w:szCs w:val="18"/>
              <w:lang w:val="es-MX"/>
            </w:rPr>
            <w:t>:</w:t>
          </w:r>
          <w:r>
            <w:rPr>
              <w:rFonts w:ascii="Calibri" w:eastAsia="Arial Unicode MS" w:hAnsi="Calibri" w:cs="Calibri"/>
              <w:b/>
              <w:sz w:val="18"/>
              <w:szCs w:val="18"/>
              <w:lang w:val="es-MX"/>
            </w:rPr>
            <w:t xml:space="preserve"> CONSULTORIA PARA LA “IMPLEMENTACIÓN DEL BANCO DE DATOS CORPORATIVO DE HIDROCARBUROS DE YPFB”</w:t>
          </w:r>
        </w:p>
      </w:tc>
      <w:tc>
        <w:tcPr>
          <w:tcW w:w="648" w:type="pct"/>
          <w:vMerge/>
          <w:vAlign w:val="bottom"/>
        </w:tcPr>
        <w:p w:rsidR="00EB2360" w:rsidRPr="0076024C" w:rsidRDefault="00EB2360" w:rsidP="00981315">
          <w:pPr>
            <w:pStyle w:val="Encabezado"/>
            <w:rPr>
              <w:rFonts w:ascii="Calibri" w:eastAsia="Arial Unicode MS" w:hAnsi="Calibri" w:cs="Arial"/>
              <w:sz w:val="16"/>
              <w:szCs w:val="16"/>
              <w:lang w:val="es-MX"/>
            </w:rPr>
          </w:pPr>
        </w:p>
      </w:tc>
    </w:tr>
  </w:tbl>
  <w:p w:rsidR="00EB2360" w:rsidRDefault="00EB236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2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6126"/>
      <w:gridCol w:w="1560"/>
    </w:tblGrid>
    <w:tr w:rsidR="00EB2360" w:rsidRPr="00FA0D94" w:rsidTr="00E24631">
      <w:trPr>
        <w:jc w:val="center"/>
      </w:trPr>
      <w:tc>
        <w:tcPr>
          <w:tcW w:w="951" w:type="pct"/>
          <w:vMerge w:val="restart"/>
          <w:vAlign w:val="center"/>
        </w:tcPr>
        <w:p w:rsidR="00EB2360" w:rsidRPr="00FA0D94" w:rsidRDefault="00EB2360" w:rsidP="008F34CC">
          <w:pPr>
            <w:pStyle w:val="Encabezado"/>
            <w:jc w:val="center"/>
            <w:rPr>
              <w:rFonts w:ascii="Arial Narrow" w:eastAsia="Arial Unicode MS" w:hAnsi="Arial Narrow"/>
              <w:szCs w:val="12"/>
              <w:lang w:val="es-MX"/>
            </w:rPr>
          </w:pPr>
          <w:r>
            <w:rPr>
              <w:rFonts w:ascii="Arial Narrow" w:eastAsia="Arial Unicode MS" w:hAnsi="Arial Narrow"/>
              <w:noProof/>
              <w:szCs w:val="12"/>
              <w:lang w:eastAsia="es-BO"/>
            </w:rPr>
            <w:drawing>
              <wp:inline distT="0" distB="0" distL="0" distR="0" wp14:anchorId="634A2637" wp14:editId="2EA908E3">
                <wp:extent cx="1003300" cy="680560"/>
                <wp:effectExtent l="0" t="0" r="6350" b="5715"/>
                <wp:docPr id="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PFB logo.jpg"/>
                        <pic:cNvPicPr/>
                      </pic:nvPicPr>
                      <pic:blipFill>
                        <a:blip r:embed="rId1">
                          <a:extLst>
                            <a:ext uri="{28A0092B-C50C-407E-A947-70E740481C1C}">
                              <a14:useLocalDpi xmlns:a14="http://schemas.microsoft.com/office/drawing/2010/main" val="0"/>
                            </a:ext>
                          </a:extLst>
                        </a:blip>
                        <a:stretch>
                          <a:fillRect/>
                        </a:stretch>
                      </pic:blipFill>
                      <pic:spPr>
                        <a:xfrm>
                          <a:off x="0" y="0"/>
                          <a:ext cx="1017998" cy="690530"/>
                        </a:xfrm>
                        <a:prstGeom prst="rect">
                          <a:avLst/>
                        </a:prstGeom>
                      </pic:spPr>
                    </pic:pic>
                  </a:graphicData>
                </a:graphic>
              </wp:inline>
            </w:drawing>
          </w:r>
        </w:p>
      </w:tc>
      <w:tc>
        <w:tcPr>
          <w:tcW w:w="3227" w:type="pct"/>
          <w:vAlign w:val="center"/>
        </w:tcPr>
        <w:p w:rsidR="00EB2360" w:rsidRPr="0076024C" w:rsidRDefault="00EB2360" w:rsidP="008F34CC">
          <w:pPr>
            <w:pStyle w:val="Encabezado"/>
            <w:jc w:val="center"/>
            <w:rPr>
              <w:rFonts w:ascii="Calibri" w:eastAsia="Arial Unicode MS" w:hAnsi="Calibri" w:cs="Calibri"/>
              <w:szCs w:val="12"/>
              <w:lang w:val="es-MX"/>
            </w:rPr>
          </w:pPr>
          <w:r w:rsidRPr="0076024C">
            <w:rPr>
              <w:rFonts w:ascii="Calibri" w:eastAsia="Arial Unicode MS" w:hAnsi="Calibri" w:cs="Calibri"/>
              <w:b/>
              <w:sz w:val="18"/>
              <w:szCs w:val="18"/>
              <w:lang w:val="es-MX"/>
            </w:rPr>
            <w:t>UNIDAD SOLICITANTE:</w:t>
          </w:r>
          <w:r>
            <w:rPr>
              <w:rFonts w:ascii="Calibri" w:eastAsia="Arial Unicode MS" w:hAnsi="Calibri" w:cs="Calibri"/>
              <w:b/>
              <w:sz w:val="18"/>
              <w:szCs w:val="18"/>
              <w:lang w:val="es-MX"/>
            </w:rPr>
            <w:t xml:space="preserve"> </w:t>
          </w:r>
          <w:r w:rsidRPr="0000488E">
            <w:rPr>
              <w:rFonts w:ascii="Calibri" w:eastAsia="Arial Unicode MS" w:hAnsi="Calibri" w:cs="Calibri"/>
              <w:b/>
              <w:sz w:val="18"/>
              <w:szCs w:val="18"/>
              <w:lang w:val="es-MX"/>
            </w:rPr>
            <w:t>CENTRO NACIONAL DE INFORMACION HIDROCARBURÍFERA</w:t>
          </w:r>
          <w:r>
            <w:rPr>
              <w:rFonts w:ascii="Calibri" w:eastAsia="Arial Unicode MS" w:hAnsi="Calibri" w:cs="Calibri"/>
              <w:b/>
              <w:sz w:val="18"/>
              <w:szCs w:val="18"/>
              <w:lang w:val="es-MX"/>
            </w:rPr>
            <w:t xml:space="preserve"> (CNIH – VPACF)</w:t>
          </w:r>
        </w:p>
      </w:tc>
      <w:tc>
        <w:tcPr>
          <w:tcW w:w="822" w:type="pct"/>
          <w:vMerge w:val="restart"/>
          <w:vAlign w:val="center"/>
        </w:tcPr>
        <w:p w:rsidR="00EB2360" w:rsidRDefault="00EB2360" w:rsidP="00AB7C29">
          <w:pPr>
            <w:pStyle w:val="Encabezado"/>
            <w:jc w:val="center"/>
            <w:rPr>
              <w:rFonts w:ascii="Calibri" w:eastAsia="Arial Unicode MS" w:hAnsi="Calibri" w:cs="Arial"/>
              <w:b/>
              <w:sz w:val="16"/>
              <w:szCs w:val="14"/>
              <w:lang w:val="es-MX"/>
            </w:rPr>
          </w:pPr>
          <w:r>
            <w:rPr>
              <w:rFonts w:ascii="Calibri" w:eastAsia="Arial Unicode MS" w:hAnsi="Calibri" w:cs="Arial"/>
              <w:b/>
              <w:sz w:val="16"/>
              <w:szCs w:val="14"/>
              <w:lang w:val="es-MX"/>
            </w:rPr>
            <w:t>RG-02-A-GCC</w:t>
          </w:r>
        </w:p>
        <w:p w:rsidR="00EB2360" w:rsidRPr="0076024C" w:rsidRDefault="00EB2360" w:rsidP="008F34CC">
          <w:pPr>
            <w:pStyle w:val="Encabezado"/>
            <w:jc w:val="left"/>
            <w:rPr>
              <w:rFonts w:ascii="Calibri" w:eastAsia="Arial Unicode MS" w:hAnsi="Calibri" w:cs="Arial"/>
              <w:b/>
              <w:sz w:val="14"/>
              <w:szCs w:val="14"/>
              <w:lang w:val="es-MX"/>
            </w:rPr>
          </w:pPr>
          <w:r w:rsidRPr="007616DB">
            <w:rPr>
              <w:rFonts w:ascii="Calibri" w:eastAsia="Arial Unicode MS" w:hAnsi="Calibri" w:cs="Arial"/>
              <w:b/>
              <w:sz w:val="16"/>
              <w:szCs w:val="14"/>
              <w:lang w:val="es-MX"/>
            </w:rPr>
            <w:t>Hoja:</w:t>
          </w:r>
          <w:r w:rsidRPr="007616DB">
            <w:rPr>
              <w:rFonts w:ascii="Calibri" w:eastAsia="Arial Unicode MS" w:hAnsi="Calibri" w:cs="Arial"/>
              <w:sz w:val="18"/>
              <w:szCs w:val="16"/>
              <w:lang w:val="es-MX"/>
            </w:rPr>
            <w:t xml:space="preserv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PAGE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85</w:t>
          </w:r>
          <w:r w:rsidRPr="007616DB">
            <w:rPr>
              <w:rStyle w:val="Nmerodepgina"/>
              <w:rFonts w:ascii="Calibri" w:hAnsi="Calibri"/>
              <w:sz w:val="18"/>
              <w:szCs w:val="16"/>
            </w:rPr>
            <w:fldChar w:fldCharType="end"/>
          </w:r>
          <w:r w:rsidRPr="007616DB">
            <w:rPr>
              <w:rStyle w:val="Nmerodepgina"/>
              <w:rFonts w:ascii="Calibri" w:hAnsi="Calibri"/>
              <w:sz w:val="18"/>
              <w:szCs w:val="16"/>
            </w:rPr>
            <w:t xml:space="preserve"> d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NUMPAGES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93</w:t>
          </w:r>
          <w:r w:rsidRPr="007616DB">
            <w:rPr>
              <w:rStyle w:val="Nmerodepgina"/>
              <w:rFonts w:ascii="Calibri" w:hAnsi="Calibri"/>
              <w:sz w:val="18"/>
              <w:szCs w:val="16"/>
            </w:rPr>
            <w:fldChar w:fldCharType="end"/>
          </w:r>
        </w:p>
      </w:tc>
    </w:tr>
    <w:tr w:rsidR="00EB2360" w:rsidRPr="00FA0D94" w:rsidTr="00E24631">
      <w:trPr>
        <w:trHeight w:val="478"/>
        <w:jc w:val="center"/>
      </w:trPr>
      <w:tc>
        <w:tcPr>
          <w:tcW w:w="951" w:type="pct"/>
          <w:vMerge/>
          <w:vAlign w:val="center"/>
        </w:tcPr>
        <w:p w:rsidR="00EB2360" w:rsidRPr="00FA0D94" w:rsidRDefault="00EB2360" w:rsidP="008F34CC">
          <w:pPr>
            <w:pStyle w:val="Encabezado"/>
            <w:jc w:val="center"/>
            <w:rPr>
              <w:rFonts w:ascii="Arial Narrow" w:eastAsia="Arial Unicode MS" w:hAnsi="Arial Narrow"/>
              <w:szCs w:val="12"/>
              <w:lang w:val="es-MX"/>
            </w:rPr>
          </w:pPr>
        </w:p>
      </w:tc>
      <w:tc>
        <w:tcPr>
          <w:tcW w:w="3227" w:type="pct"/>
          <w:vAlign w:val="bottom"/>
        </w:tcPr>
        <w:p w:rsidR="00EB2360" w:rsidRPr="0076024C" w:rsidRDefault="00EB2360" w:rsidP="008F34CC">
          <w:pPr>
            <w:pStyle w:val="Encabezado"/>
            <w:spacing w:before="240" w:after="240"/>
            <w:rPr>
              <w:rFonts w:ascii="Calibri" w:eastAsia="Arial Unicode MS" w:hAnsi="Calibri" w:cs="Calibri"/>
              <w:szCs w:val="12"/>
              <w:lang w:val="es-MX"/>
            </w:rPr>
          </w:pPr>
          <w:r w:rsidRPr="0076024C">
            <w:rPr>
              <w:rFonts w:ascii="Calibri" w:eastAsia="Arial Unicode MS" w:hAnsi="Calibri" w:cs="Calibri"/>
              <w:b/>
              <w:sz w:val="18"/>
              <w:szCs w:val="18"/>
              <w:lang w:val="es-MX"/>
            </w:rPr>
            <w:t>OBJETO</w:t>
          </w:r>
          <w:r>
            <w:rPr>
              <w:rFonts w:ascii="Calibri" w:eastAsia="Arial Unicode MS" w:hAnsi="Calibri" w:cs="Calibri"/>
              <w:b/>
              <w:sz w:val="18"/>
              <w:szCs w:val="18"/>
              <w:lang w:val="es-MX"/>
            </w:rPr>
            <w:t xml:space="preserve"> DE LA CONTRATACIÓN</w:t>
          </w:r>
          <w:r w:rsidRPr="0076024C">
            <w:rPr>
              <w:rFonts w:ascii="Calibri" w:eastAsia="Arial Unicode MS" w:hAnsi="Calibri" w:cs="Calibri"/>
              <w:b/>
              <w:sz w:val="18"/>
              <w:szCs w:val="18"/>
              <w:lang w:val="es-MX"/>
            </w:rPr>
            <w:t>:</w:t>
          </w:r>
          <w:r>
            <w:rPr>
              <w:rFonts w:ascii="Calibri" w:eastAsia="Arial Unicode MS" w:hAnsi="Calibri" w:cs="Calibri"/>
              <w:b/>
              <w:sz w:val="18"/>
              <w:szCs w:val="18"/>
              <w:lang w:val="es-MX"/>
            </w:rPr>
            <w:t xml:space="preserve"> CONSULTORIA PARA LA “IMPLEMENTACIÓN DEL BANCO DE DATOS CORPORATIVO DE HIDROCARBUROS DE YPFB”</w:t>
          </w:r>
        </w:p>
      </w:tc>
      <w:tc>
        <w:tcPr>
          <w:tcW w:w="822" w:type="pct"/>
          <w:vMerge/>
          <w:vAlign w:val="bottom"/>
        </w:tcPr>
        <w:p w:rsidR="00EB2360" w:rsidRPr="0076024C" w:rsidRDefault="00EB2360" w:rsidP="008F34CC">
          <w:pPr>
            <w:pStyle w:val="Encabezado"/>
            <w:rPr>
              <w:rFonts w:ascii="Calibri" w:eastAsia="Arial Unicode MS" w:hAnsi="Calibri" w:cs="Arial"/>
              <w:sz w:val="16"/>
              <w:szCs w:val="16"/>
              <w:lang w:val="es-MX"/>
            </w:rPr>
          </w:pPr>
        </w:p>
      </w:tc>
    </w:tr>
  </w:tbl>
  <w:p w:rsidR="00EB2360" w:rsidRDefault="00EB236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35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6126"/>
      <w:gridCol w:w="1702"/>
    </w:tblGrid>
    <w:tr w:rsidR="00EB2360" w:rsidRPr="00FA0D94" w:rsidTr="00074B7D">
      <w:trPr>
        <w:jc w:val="center"/>
      </w:trPr>
      <w:tc>
        <w:tcPr>
          <w:tcW w:w="937" w:type="pct"/>
          <w:vMerge w:val="restart"/>
          <w:vAlign w:val="center"/>
        </w:tcPr>
        <w:p w:rsidR="00EB2360" w:rsidRPr="00FA0D94" w:rsidRDefault="00EB2360" w:rsidP="00981315">
          <w:pPr>
            <w:pStyle w:val="Encabezado"/>
            <w:jc w:val="center"/>
            <w:rPr>
              <w:rFonts w:ascii="Arial Narrow" w:eastAsia="Arial Unicode MS" w:hAnsi="Arial Narrow"/>
              <w:szCs w:val="12"/>
              <w:lang w:val="es-MX"/>
            </w:rPr>
          </w:pPr>
          <w:r>
            <w:rPr>
              <w:rFonts w:ascii="Arial Narrow" w:eastAsia="Arial Unicode MS" w:hAnsi="Arial Narrow"/>
              <w:noProof/>
              <w:szCs w:val="12"/>
              <w:lang w:eastAsia="es-BO"/>
            </w:rPr>
            <w:drawing>
              <wp:inline distT="0" distB="0" distL="0" distR="0" wp14:anchorId="25C6BE70" wp14:editId="54849D96">
                <wp:extent cx="1003300" cy="680560"/>
                <wp:effectExtent l="0" t="0" r="6350" b="5715"/>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PFB logo.jpg"/>
                        <pic:cNvPicPr/>
                      </pic:nvPicPr>
                      <pic:blipFill>
                        <a:blip r:embed="rId1">
                          <a:extLst>
                            <a:ext uri="{28A0092B-C50C-407E-A947-70E740481C1C}">
                              <a14:useLocalDpi xmlns:a14="http://schemas.microsoft.com/office/drawing/2010/main" val="0"/>
                            </a:ext>
                          </a:extLst>
                        </a:blip>
                        <a:stretch>
                          <a:fillRect/>
                        </a:stretch>
                      </pic:blipFill>
                      <pic:spPr>
                        <a:xfrm>
                          <a:off x="0" y="0"/>
                          <a:ext cx="1017998" cy="690530"/>
                        </a:xfrm>
                        <a:prstGeom prst="rect">
                          <a:avLst/>
                        </a:prstGeom>
                      </pic:spPr>
                    </pic:pic>
                  </a:graphicData>
                </a:graphic>
              </wp:inline>
            </w:drawing>
          </w:r>
        </w:p>
      </w:tc>
      <w:tc>
        <w:tcPr>
          <w:tcW w:w="3179" w:type="pct"/>
          <w:vAlign w:val="center"/>
        </w:tcPr>
        <w:p w:rsidR="00EB2360" w:rsidRPr="0076024C" w:rsidRDefault="00EB2360" w:rsidP="00981315">
          <w:pPr>
            <w:pStyle w:val="Encabezado"/>
            <w:jc w:val="center"/>
            <w:rPr>
              <w:rFonts w:ascii="Calibri" w:eastAsia="Arial Unicode MS" w:hAnsi="Calibri" w:cs="Calibri"/>
              <w:szCs w:val="12"/>
              <w:lang w:val="es-MX"/>
            </w:rPr>
          </w:pPr>
          <w:r w:rsidRPr="0076024C">
            <w:rPr>
              <w:rFonts w:ascii="Calibri" w:eastAsia="Arial Unicode MS" w:hAnsi="Calibri" w:cs="Calibri"/>
              <w:b/>
              <w:sz w:val="18"/>
              <w:szCs w:val="18"/>
              <w:lang w:val="es-MX"/>
            </w:rPr>
            <w:t>UNIDAD SOLICITANTE:</w:t>
          </w:r>
          <w:r>
            <w:rPr>
              <w:rFonts w:ascii="Calibri" w:eastAsia="Arial Unicode MS" w:hAnsi="Calibri" w:cs="Calibri"/>
              <w:b/>
              <w:sz w:val="18"/>
              <w:szCs w:val="18"/>
              <w:lang w:val="es-MX"/>
            </w:rPr>
            <w:t xml:space="preserve"> </w:t>
          </w:r>
          <w:r w:rsidRPr="0000488E">
            <w:rPr>
              <w:rFonts w:ascii="Calibri" w:eastAsia="Arial Unicode MS" w:hAnsi="Calibri" w:cs="Calibri"/>
              <w:b/>
              <w:sz w:val="18"/>
              <w:szCs w:val="18"/>
              <w:lang w:val="es-MX"/>
            </w:rPr>
            <w:t>CENTRO NACIONAL DE INFORMACION HIDROCARBURÍFERA</w:t>
          </w:r>
          <w:r>
            <w:rPr>
              <w:rFonts w:ascii="Calibri" w:eastAsia="Arial Unicode MS" w:hAnsi="Calibri" w:cs="Calibri"/>
              <w:b/>
              <w:sz w:val="18"/>
              <w:szCs w:val="18"/>
              <w:lang w:val="es-MX"/>
            </w:rPr>
            <w:t xml:space="preserve"> (CNIH – VPACF)</w:t>
          </w:r>
        </w:p>
      </w:tc>
      <w:tc>
        <w:tcPr>
          <w:tcW w:w="883" w:type="pct"/>
          <w:vMerge w:val="restart"/>
          <w:vAlign w:val="center"/>
        </w:tcPr>
        <w:p w:rsidR="00EB2360" w:rsidRDefault="00EB2360" w:rsidP="00AB7C29">
          <w:pPr>
            <w:pStyle w:val="Encabezado"/>
            <w:jc w:val="center"/>
            <w:rPr>
              <w:rFonts w:ascii="Calibri" w:eastAsia="Arial Unicode MS" w:hAnsi="Calibri" w:cs="Arial"/>
              <w:b/>
              <w:sz w:val="16"/>
              <w:szCs w:val="14"/>
              <w:lang w:val="es-MX"/>
            </w:rPr>
          </w:pPr>
          <w:r>
            <w:rPr>
              <w:rFonts w:ascii="Calibri" w:eastAsia="Arial Unicode MS" w:hAnsi="Calibri" w:cs="Arial"/>
              <w:b/>
              <w:sz w:val="16"/>
              <w:szCs w:val="14"/>
              <w:lang w:val="es-MX"/>
            </w:rPr>
            <w:t>RG-02-A-GCC</w:t>
          </w:r>
        </w:p>
        <w:p w:rsidR="00EB2360" w:rsidRPr="00981315" w:rsidRDefault="00EB2360" w:rsidP="00981315">
          <w:pPr>
            <w:pStyle w:val="Encabezado"/>
            <w:jc w:val="left"/>
            <w:rPr>
              <w:rFonts w:ascii="Calibri" w:hAnsi="Calibri"/>
              <w:sz w:val="18"/>
              <w:szCs w:val="16"/>
            </w:rPr>
          </w:pPr>
          <w:r w:rsidRPr="007616DB">
            <w:rPr>
              <w:rFonts w:ascii="Calibri" w:eastAsia="Arial Unicode MS" w:hAnsi="Calibri" w:cs="Arial"/>
              <w:b/>
              <w:sz w:val="16"/>
              <w:szCs w:val="14"/>
              <w:lang w:val="es-MX"/>
            </w:rPr>
            <w:t>Hoja:</w:t>
          </w:r>
          <w:r w:rsidRPr="007616DB">
            <w:rPr>
              <w:rFonts w:ascii="Calibri" w:eastAsia="Arial Unicode MS" w:hAnsi="Calibri" w:cs="Arial"/>
              <w:sz w:val="18"/>
              <w:szCs w:val="16"/>
              <w:lang w:val="es-MX"/>
            </w:rPr>
            <w:t xml:space="preserve">  </w:t>
          </w:r>
          <w:r w:rsidRPr="00E24631">
            <w:rPr>
              <w:rFonts w:ascii="Calibri" w:eastAsia="Arial Unicode MS" w:hAnsi="Calibri" w:cs="Arial"/>
              <w:sz w:val="18"/>
              <w:szCs w:val="16"/>
              <w:lang w:val="es-MX"/>
            </w:rPr>
            <w:fldChar w:fldCharType="begin"/>
          </w:r>
          <w:r w:rsidRPr="00E24631">
            <w:rPr>
              <w:rFonts w:ascii="Calibri" w:eastAsia="Arial Unicode MS" w:hAnsi="Calibri" w:cs="Arial"/>
              <w:sz w:val="18"/>
              <w:szCs w:val="16"/>
              <w:lang w:val="es-MX"/>
            </w:rPr>
            <w:instrText>PAGE   \* MERGEFORMAT</w:instrText>
          </w:r>
          <w:r w:rsidRPr="00E24631">
            <w:rPr>
              <w:rFonts w:ascii="Calibri" w:eastAsia="Arial Unicode MS" w:hAnsi="Calibri" w:cs="Arial"/>
              <w:sz w:val="18"/>
              <w:szCs w:val="16"/>
              <w:lang w:val="es-MX"/>
            </w:rPr>
            <w:fldChar w:fldCharType="separate"/>
          </w:r>
          <w:r w:rsidR="00917B85">
            <w:rPr>
              <w:rFonts w:ascii="Calibri" w:eastAsia="Arial Unicode MS" w:hAnsi="Calibri" w:cs="Arial"/>
              <w:noProof/>
              <w:sz w:val="18"/>
              <w:szCs w:val="16"/>
              <w:lang w:val="es-MX"/>
            </w:rPr>
            <w:t>186</w:t>
          </w:r>
          <w:r w:rsidRPr="00E24631">
            <w:rPr>
              <w:rFonts w:ascii="Calibri" w:eastAsia="Arial Unicode MS" w:hAnsi="Calibri" w:cs="Arial"/>
              <w:sz w:val="18"/>
              <w:szCs w:val="16"/>
              <w:lang w:val="es-MX"/>
            </w:rPr>
            <w:fldChar w:fldCharType="end"/>
          </w:r>
          <w:r w:rsidRPr="007616DB">
            <w:rPr>
              <w:rStyle w:val="Nmerodepgina"/>
              <w:rFonts w:ascii="Calibri" w:hAnsi="Calibri"/>
              <w:sz w:val="18"/>
              <w:szCs w:val="16"/>
            </w:rPr>
            <w:t xml:space="preserve"> d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NUMPAGES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93</w:t>
          </w:r>
          <w:r w:rsidRPr="007616DB">
            <w:rPr>
              <w:rStyle w:val="Nmerodepgina"/>
              <w:rFonts w:ascii="Calibri" w:hAnsi="Calibri"/>
              <w:sz w:val="18"/>
              <w:szCs w:val="16"/>
            </w:rPr>
            <w:fldChar w:fldCharType="end"/>
          </w:r>
        </w:p>
      </w:tc>
    </w:tr>
    <w:tr w:rsidR="00EB2360" w:rsidRPr="00FA0D94" w:rsidTr="00074B7D">
      <w:trPr>
        <w:trHeight w:val="478"/>
        <w:jc w:val="center"/>
      </w:trPr>
      <w:tc>
        <w:tcPr>
          <w:tcW w:w="937" w:type="pct"/>
          <w:vMerge/>
          <w:vAlign w:val="center"/>
        </w:tcPr>
        <w:p w:rsidR="00EB2360" w:rsidRPr="00FA0D94" w:rsidRDefault="00EB2360" w:rsidP="00981315">
          <w:pPr>
            <w:pStyle w:val="Encabezado"/>
            <w:jc w:val="center"/>
            <w:rPr>
              <w:rFonts w:ascii="Arial Narrow" w:eastAsia="Arial Unicode MS" w:hAnsi="Arial Narrow"/>
              <w:szCs w:val="12"/>
              <w:lang w:val="es-MX"/>
            </w:rPr>
          </w:pPr>
        </w:p>
      </w:tc>
      <w:tc>
        <w:tcPr>
          <w:tcW w:w="3179" w:type="pct"/>
          <w:vAlign w:val="bottom"/>
        </w:tcPr>
        <w:p w:rsidR="00EB2360" w:rsidRPr="0076024C" w:rsidRDefault="00EB2360" w:rsidP="00981315">
          <w:pPr>
            <w:pStyle w:val="Encabezado"/>
            <w:spacing w:before="240" w:after="240"/>
            <w:rPr>
              <w:rFonts w:ascii="Calibri" w:eastAsia="Arial Unicode MS" w:hAnsi="Calibri" w:cs="Calibri"/>
              <w:szCs w:val="12"/>
              <w:lang w:val="es-MX"/>
            </w:rPr>
          </w:pPr>
          <w:r w:rsidRPr="0076024C">
            <w:rPr>
              <w:rFonts w:ascii="Calibri" w:eastAsia="Arial Unicode MS" w:hAnsi="Calibri" w:cs="Calibri"/>
              <w:b/>
              <w:sz w:val="18"/>
              <w:szCs w:val="18"/>
              <w:lang w:val="es-MX"/>
            </w:rPr>
            <w:t>OBJETO</w:t>
          </w:r>
          <w:r>
            <w:rPr>
              <w:rFonts w:ascii="Calibri" w:eastAsia="Arial Unicode MS" w:hAnsi="Calibri" w:cs="Calibri"/>
              <w:b/>
              <w:sz w:val="18"/>
              <w:szCs w:val="18"/>
              <w:lang w:val="es-MX"/>
            </w:rPr>
            <w:t xml:space="preserve"> DE LA CONTRATACIÓN</w:t>
          </w:r>
          <w:r w:rsidRPr="0076024C">
            <w:rPr>
              <w:rFonts w:ascii="Calibri" w:eastAsia="Arial Unicode MS" w:hAnsi="Calibri" w:cs="Calibri"/>
              <w:b/>
              <w:sz w:val="18"/>
              <w:szCs w:val="18"/>
              <w:lang w:val="es-MX"/>
            </w:rPr>
            <w:t>:</w:t>
          </w:r>
          <w:r>
            <w:rPr>
              <w:rFonts w:ascii="Calibri" w:eastAsia="Arial Unicode MS" w:hAnsi="Calibri" w:cs="Calibri"/>
              <w:b/>
              <w:sz w:val="18"/>
              <w:szCs w:val="18"/>
              <w:lang w:val="es-MX"/>
            </w:rPr>
            <w:t xml:space="preserve"> CONSULTORIA PARA LA “IMPLEMENTACIÓN DEL BANCO DE DATOS CORPORATIVO DE HIDROCARBUROS DE YPFB”</w:t>
          </w:r>
        </w:p>
      </w:tc>
      <w:tc>
        <w:tcPr>
          <w:tcW w:w="883" w:type="pct"/>
          <w:vMerge/>
          <w:vAlign w:val="bottom"/>
        </w:tcPr>
        <w:p w:rsidR="00EB2360" w:rsidRPr="0076024C" w:rsidRDefault="00EB2360" w:rsidP="00981315">
          <w:pPr>
            <w:pStyle w:val="Encabezado"/>
            <w:rPr>
              <w:rFonts w:ascii="Calibri" w:eastAsia="Arial Unicode MS" w:hAnsi="Calibri" w:cs="Arial"/>
              <w:sz w:val="16"/>
              <w:szCs w:val="16"/>
              <w:lang w:val="es-MX"/>
            </w:rPr>
          </w:pPr>
        </w:p>
      </w:tc>
    </w:tr>
  </w:tbl>
  <w:p w:rsidR="00EB2360" w:rsidRDefault="00EB2360">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0"/>
      <w:gridCol w:w="5787"/>
      <w:gridCol w:w="1559"/>
    </w:tblGrid>
    <w:tr w:rsidR="00EB2360" w:rsidRPr="00FA0D94" w:rsidTr="00D364CC">
      <w:trPr>
        <w:jc w:val="center"/>
      </w:trPr>
      <w:tc>
        <w:tcPr>
          <w:tcW w:w="2010" w:type="dxa"/>
          <w:vMerge w:val="restart"/>
          <w:vAlign w:val="center"/>
        </w:tcPr>
        <w:p w:rsidR="00EB2360" w:rsidRPr="00FA0D94" w:rsidRDefault="00EB2360" w:rsidP="007616DB">
          <w:pPr>
            <w:pStyle w:val="Encabezado"/>
            <w:jc w:val="center"/>
            <w:rPr>
              <w:rFonts w:ascii="Arial Narrow" w:eastAsia="Arial Unicode MS" w:hAnsi="Arial Narrow"/>
              <w:szCs w:val="12"/>
              <w:lang w:val="es-MX"/>
            </w:rPr>
          </w:pPr>
          <w:r>
            <w:rPr>
              <w:rFonts w:ascii="Arial Narrow" w:eastAsia="Arial Unicode MS" w:hAnsi="Arial Narrow"/>
              <w:noProof/>
              <w:szCs w:val="12"/>
              <w:lang w:eastAsia="es-BO"/>
            </w:rPr>
            <w:drawing>
              <wp:inline distT="0" distB="0" distL="0" distR="0" wp14:anchorId="7E9E6798" wp14:editId="1DF925D6">
                <wp:extent cx="1003300" cy="680560"/>
                <wp:effectExtent l="0" t="0" r="6350" b="571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PFB logo.jpg"/>
                        <pic:cNvPicPr/>
                      </pic:nvPicPr>
                      <pic:blipFill>
                        <a:blip r:embed="rId1">
                          <a:extLst>
                            <a:ext uri="{28A0092B-C50C-407E-A947-70E740481C1C}">
                              <a14:useLocalDpi xmlns:a14="http://schemas.microsoft.com/office/drawing/2010/main" val="0"/>
                            </a:ext>
                          </a:extLst>
                        </a:blip>
                        <a:stretch>
                          <a:fillRect/>
                        </a:stretch>
                      </pic:blipFill>
                      <pic:spPr>
                        <a:xfrm>
                          <a:off x="0" y="0"/>
                          <a:ext cx="1017998" cy="690530"/>
                        </a:xfrm>
                        <a:prstGeom prst="rect">
                          <a:avLst/>
                        </a:prstGeom>
                      </pic:spPr>
                    </pic:pic>
                  </a:graphicData>
                </a:graphic>
              </wp:inline>
            </w:drawing>
          </w:r>
        </w:p>
      </w:tc>
      <w:tc>
        <w:tcPr>
          <w:tcW w:w="5787" w:type="dxa"/>
          <w:vAlign w:val="center"/>
        </w:tcPr>
        <w:p w:rsidR="00EB2360" w:rsidRPr="0076024C" w:rsidRDefault="00EB2360" w:rsidP="007616DB">
          <w:pPr>
            <w:pStyle w:val="Encabezado"/>
            <w:jc w:val="center"/>
            <w:rPr>
              <w:rFonts w:ascii="Calibri" w:eastAsia="Arial Unicode MS" w:hAnsi="Calibri" w:cs="Calibri"/>
              <w:szCs w:val="12"/>
              <w:lang w:val="es-MX"/>
            </w:rPr>
          </w:pPr>
          <w:r w:rsidRPr="0076024C">
            <w:rPr>
              <w:rFonts w:ascii="Calibri" w:eastAsia="Arial Unicode MS" w:hAnsi="Calibri" w:cs="Calibri"/>
              <w:b/>
              <w:sz w:val="18"/>
              <w:szCs w:val="18"/>
              <w:lang w:val="es-MX"/>
            </w:rPr>
            <w:t>UNIDAD SOLICITANTE:</w:t>
          </w:r>
          <w:r>
            <w:rPr>
              <w:rFonts w:ascii="Calibri" w:eastAsia="Arial Unicode MS" w:hAnsi="Calibri" w:cs="Calibri"/>
              <w:b/>
              <w:sz w:val="18"/>
              <w:szCs w:val="18"/>
              <w:lang w:val="es-MX"/>
            </w:rPr>
            <w:t xml:space="preserve"> </w:t>
          </w:r>
          <w:r w:rsidRPr="0000488E">
            <w:rPr>
              <w:rFonts w:ascii="Calibri" w:eastAsia="Arial Unicode MS" w:hAnsi="Calibri" w:cs="Calibri"/>
              <w:b/>
              <w:sz w:val="18"/>
              <w:szCs w:val="18"/>
              <w:lang w:val="es-MX"/>
            </w:rPr>
            <w:t>CENTRO NACIONAL DE INFORMACION HIDROCARBURÍFERA</w:t>
          </w:r>
          <w:r>
            <w:rPr>
              <w:rFonts w:ascii="Calibri" w:eastAsia="Arial Unicode MS" w:hAnsi="Calibri" w:cs="Calibri"/>
              <w:b/>
              <w:sz w:val="18"/>
              <w:szCs w:val="18"/>
              <w:lang w:val="es-MX"/>
            </w:rPr>
            <w:t xml:space="preserve"> (CNIH – VPACF)</w:t>
          </w:r>
        </w:p>
      </w:tc>
      <w:tc>
        <w:tcPr>
          <w:tcW w:w="1559" w:type="dxa"/>
          <w:vMerge w:val="restart"/>
          <w:vAlign w:val="center"/>
        </w:tcPr>
        <w:p w:rsidR="00EB2360" w:rsidRDefault="00EB2360" w:rsidP="00AB7C29">
          <w:pPr>
            <w:pStyle w:val="Encabezado"/>
            <w:jc w:val="center"/>
            <w:rPr>
              <w:rFonts w:ascii="Calibri" w:eastAsia="Arial Unicode MS" w:hAnsi="Calibri" w:cs="Arial"/>
              <w:b/>
              <w:sz w:val="16"/>
              <w:szCs w:val="14"/>
              <w:lang w:val="es-MX"/>
            </w:rPr>
          </w:pPr>
          <w:r>
            <w:rPr>
              <w:rFonts w:ascii="Calibri" w:eastAsia="Arial Unicode MS" w:hAnsi="Calibri" w:cs="Arial"/>
              <w:b/>
              <w:sz w:val="16"/>
              <w:szCs w:val="14"/>
              <w:lang w:val="es-MX"/>
            </w:rPr>
            <w:t>RG-02-A-GCC</w:t>
          </w:r>
        </w:p>
        <w:p w:rsidR="00EB2360" w:rsidRPr="0076024C" w:rsidRDefault="00EB2360" w:rsidP="007616DB">
          <w:pPr>
            <w:pStyle w:val="Encabezado"/>
            <w:jc w:val="left"/>
            <w:rPr>
              <w:rFonts w:ascii="Calibri" w:eastAsia="Arial Unicode MS" w:hAnsi="Calibri" w:cs="Arial"/>
              <w:b/>
              <w:sz w:val="14"/>
              <w:szCs w:val="14"/>
              <w:lang w:val="es-MX"/>
            </w:rPr>
          </w:pPr>
          <w:r w:rsidRPr="007616DB">
            <w:rPr>
              <w:rFonts w:ascii="Calibri" w:eastAsia="Arial Unicode MS" w:hAnsi="Calibri" w:cs="Arial"/>
              <w:b/>
              <w:sz w:val="16"/>
              <w:szCs w:val="14"/>
              <w:lang w:val="es-MX"/>
            </w:rPr>
            <w:t>Hoja:</w:t>
          </w:r>
          <w:r w:rsidRPr="007616DB">
            <w:rPr>
              <w:rFonts w:ascii="Calibri" w:eastAsia="Arial Unicode MS" w:hAnsi="Calibri" w:cs="Arial"/>
              <w:sz w:val="18"/>
              <w:szCs w:val="16"/>
              <w:lang w:val="es-MX"/>
            </w:rPr>
            <w:t xml:space="preserv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PAGE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93</w:t>
          </w:r>
          <w:r w:rsidRPr="007616DB">
            <w:rPr>
              <w:rStyle w:val="Nmerodepgina"/>
              <w:rFonts w:ascii="Calibri" w:hAnsi="Calibri"/>
              <w:sz w:val="18"/>
              <w:szCs w:val="16"/>
            </w:rPr>
            <w:fldChar w:fldCharType="end"/>
          </w:r>
          <w:r w:rsidRPr="007616DB">
            <w:rPr>
              <w:rStyle w:val="Nmerodepgina"/>
              <w:rFonts w:ascii="Calibri" w:hAnsi="Calibri"/>
              <w:sz w:val="18"/>
              <w:szCs w:val="16"/>
            </w:rPr>
            <w:t xml:space="preserve"> de </w:t>
          </w:r>
          <w:r w:rsidRPr="007616DB">
            <w:rPr>
              <w:rStyle w:val="Nmerodepgina"/>
              <w:rFonts w:ascii="Calibri" w:hAnsi="Calibri"/>
              <w:sz w:val="18"/>
              <w:szCs w:val="16"/>
            </w:rPr>
            <w:fldChar w:fldCharType="begin"/>
          </w:r>
          <w:r w:rsidRPr="007616DB">
            <w:rPr>
              <w:rStyle w:val="Nmerodepgina"/>
              <w:rFonts w:ascii="Calibri" w:hAnsi="Calibri"/>
              <w:sz w:val="18"/>
              <w:szCs w:val="16"/>
            </w:rPr>
            <w:instrText xml:space="preserve"> NUMPAGES </w:instrText>
          </w:r>
          <w:r w:rsidRPr="007616DB">
            <w:rPr>
              <w:rStyle w:val="Nmerodepgina"/>
              <w:rFonts w:ascii="Calibri" w:hAnsi="Calibri"/>
              <w:sz w:val="18"/>
              <w:szCs w:val="16"/>
            </w:rPr>
            <w:fldChar w:fldCharType="separate"/>
          </w:r>
          <w:r w:rsidR="00917B85">
            <w:rPr>
              <w:rStyle w:val="Nmerodepgina"/>
              <w:rFonts w:ascii="Calibri" w:hAnsi="Calibri"/>
              <w:noProof/>
              <w:sz w:val="18"/>
              <w:szCs w:val="16"/>
            </w:rPr>
            <w:t>193</w:t>
          </w:r>
          <w:r w:rsidRPr="007616DB">
            <w:rPr>
              <w:rStyle w:val="Nmerodepgina"/>
              <w:rFonts w:ascii="Calibri" w:hAnsi="Calibri"/>
              <w:sz w:val="18"/>
              <w:szCs w:val="16"/>
            </w:rPr>
            <w:fldChar w:fldCharType="end"/>
          </w:r>
        </w:p>
      </w:tc>
    </w:tr>
    <w:tr w:rsidR="00EB2360" w:rsidRPr="00FA0D94" w:rsidTr="00D364CC">
      <w:trPr>
        <w:trHeight w:val="478"/>
        <w:jc w:val="center"/>
      </w:trPr>
      <w:tc>
        <w:tcPr>
          <w:tcW w:w="2010" w:type="dxa"/>
          <w:vMerge/>
          <w:vAlign w:val="center"/>
        </w:tcPr>
        <w:p w:rsidR="00EB2360" w:rsidRPr="00FA0D94" w:rsidRDefault="00EB2360" w:rsidP="007616DB">
          <w:pPr>
            <w:pStyle w:val="Encabezado"/>
            <w:jc w:val="center"/>
            <w:rPr>
              <w:rFonts w:ascii="Arial Narrow" w:eastAsia="Arial Unicode MS" w:hAnsi="Arial Narrow"/>
              <w:szCs w:val="12"/>
              <w:lang w:val="es-MX"/>
            </w:rPr>
          </w:pPr>
        </w:p>
      </w:tc>
      <w:tc>
        <w:tcPr>
          <w:tcW w:w="5787" w:type="dxa"/>
          <w:vAlign w:val="bottom"/>
        </w:tcPr>
        <w:p w:rsidR="00EB2360" w:rsidRPr="0076024C" w:rsidRDefault="00EB2360" w:rsidP="007616DB">
          <w:pPr>
            <w:pStyle w:val="Encabezado"/>
            <w:jc w:val="center"/>
            <w:rPr>
              <w:rFonts w:ascii="Calibri" w:eastAsia="Arial Unicode MS" w:hAnsi="Calibri" w:cs="Calibri"/>
              <w:szCs w:val="12"/>
              <w:lang w:val="es-MX"/>
            </w:rPr>
          </w:pPr>
          <w:r w:rsidRPr="0076024C">
            <w:rPr>
              <w:rFonts w:ascii="Calibri" w:eastAsia="Arial Unicode MS" w:hAnsi="Calibri" w:cs="Calibri"/>
              <w:b/>
              <w:sz w:val="18"/>
              <w:szCs w:val="18"/>
              <w:lang w:val="es-MX"/>
            </w:rPr>
            <w:t>OBJETO</w:t>
          </w:r>
          <w:r>
            <w:rPr>
              <w:rFonts w:ascii="Calibri" w:eastAsia="Arial Unicode MS" w:hAnsi="Calibri" w:cs="Calibri"/>
              <w:b/>
              <w:sz w:val="18"/>
              <w:szCs w:val="18"/>
              <w:lang w:val="es-MX"/>
            </w:rPr>
            <w:t xml:space="preserve"> DE LA CONTRATACIÓN</w:t>
          </w:r>
          <w:r w:rsidRPr="0076024C">
            <w:rPr>
              <w:rFonts w:ascii="Calibri" w:eastAsia="Arial Unicode MS" w:hAnsi="Calibri" w:cs="Calibri"/>
              <w:b/>
              <w:sz w:val="18"/>
              <w:szCs w:val="18"/>
              <w:lang w:val="es-MX"/>
            </w:rPr>
            <w:t>:</w:t>
          </w:r>
          <w:r>
            <w:rPr>
              <w:rFonts w:ascii="Calibri" w:eastAsia="Arial Unicode MS" w:hAnsi="Calibri" w:cs="Calibri"/>
              <w:b/>
              <w:sz w:val="18"/>
              <w:szCs w:val="18"/>
              <w:lang w:val="es-MX"/>
            </w:rPr>
            <w:t xml:space="preserve"> CONSULTORIA PARA LA “IMPLEMENTACIÓN DEL BANCO DE DATOS CORPORATIVO DE HIDROCARBUROS DE YPFB”</w:t>
          </w:r>
        </w:p>
      </w:tc>
      <w:tc>
        <w:tcPr>
          <w:tcW w:w="1559" w:type="dxa"/>
          <w:vMerge/>
          <w:vAlign w:val="bottom"/>
        </w:tcPr>
        <w:p w:rsidR="00EB2360" w:rsidRPr="0076024C" w:rsidRDefault="00EB2360" w:rsidP="007616DB">
          <w:pPr>
            <w:pStyle w:val="Encabezado"/>
            <w:rPr>
              <w:rFonts w:ascii="Calibri" w:eastAsia="Arial Unicode MS" w:hAnsi="Calibri" w:cs="Arial"/>
              <w:sz w:val="16"/>
              <w:szCs w:val="16"/>
              <w:lang w:val="es-MX"/>
            </w:rPr>
          </w:pPr>
        </w:p>
      </w:tc>
    </w:tr>
  </w:tbl>
  <w:p w:rsidR="00EB2360" w:rsidRDefault="00EB236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863D74"/>
    <w:multiLevelType w:val="hybridMultilevel"/>
    <w:tmpl w:val="6DFA7F2A"/>
    <w:lvl w:ilvl="0" w:tplc="400A0019">
      <w:start w:val="1"/>
      <w:numFmt w:val="lowerLetter"/>
      <w:lvlText w:val="%1."/>
      <w:lvlJc w:val="lef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15:restartNumberingAfterBreak="0">
    <w:nsid w:val="0D2B6DB9"/>
    <w:multiLevelType w:val="hybridMultilevel"/>
    <w:tmpl w:val="FD5421B8"/>
    <w:lvl w:ilvl="0" w:tplc="400A0019">
      <w:start w:val="1"/>
      <w:numFmt w:val="lowerLetter"/>
      <w:lvlText w:val="%1."/>
      <w:lvlJc w:val="lef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15:restartNumberingAfterBreak="0">
    <w:nsid w:val="0EE34E6B"/>
    <w:multiLevelType w:val="hybridMultilevel"/>
    <w:tmpl w:val="3522AFFA"/>
    <w:lvl w:ilvl="0" w:tplc="C848F988">
      <w:start w:val="1"/>
      <w:numFmt w:val="lowerRoman"/>
      <w:lvlText w:val="%1."/>
      <w:lvlJc w:val="left"/>
      <w:pPr>
        <w:ind w:left="720" w:hanging="360"/>
      </w:pPr>
      <w:rPr>
        <w:rFonts w:ascii="Times New Roman" w:eastAsia="Times New Roman" w:hAnsi="Times New Roman" w:cs="Times New Roman" w:hint="default"/>
        <w:color w:val="00000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15:restartNumberingAfterBreak="0">
    <w:nsid w:val="0F420763"/>
    <w:multiLevelType w:val="hybridMultilevel"/>
    <w:tmpl w:val="42ECA5AC"/>
    <w:lvl w:ilvl="0" w:tplc="400A0005">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4" w15:restartNumberingAfterBreak="0">
    <w:nsid w:val="11546772"/>
    <w:multiLevelType w:val="hybridMultilevel"/>
    <w:tmpl w:val="A9466F52"/>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12910972"/>
    <w:multiLevelType w:val="hybridMultilevel"/>
    <w:tmpl w:val="E176F992"/>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14F823AA"/>
    <w:multiLevelType w:val="hybridMultilevel"/>
    <w:tmpl w:val="E2D46BA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1758380F"/>
    <w:multiLevelType w:val="hybridMultilevel"/>
    <w:tmpl w:val="C76650A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15:restartNumberingAfterBreak="0">
    <w:nsid w:val="17DB5529"/>
    <w:multiLevelType w:val="hybridMultilevel"/>
    <w:tmpl w:val="2ECA4E6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15:restartNumberingAfterBreak="0">
    <w:nsid w:val="187B49D8"/>
    <w:multiLevelType w:val="hybridMultilevel"/>
    <w:tmpl w:val="DF84790A"/>
    <w:lvl w:ilvl="0" w:tplc="8E4A45A2">
      <w:start w:val="1"/>
      <w:numFmt w:val="upperRoman"/>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15:restartNumberingAfterBreak="0">
    <w:nsid w:val="18E5392B"/>
    <w:multiLevelType w:val="hybridMultilevel"/>
    <w:tmpl w:val="8BAE3836"/>
    <w:lvl w:ilvl="0" w:tplc="D7740156">
      <w:start w:val="2"/>
      <w:numFmt w:val="bullet"/>
      <w:lvlText w:val="-"/>
      <w:lvlJc w:val="left"/>
      <w:pPr>
        <w:ind w:left="720" w:hanging="360"/>
      </w:pPr>
      <w:rPr>
        <w:rFonts w:ascii="Calibri" w:eastAsiaTheme="minorHAnsi" w:hAnsi="Calibri" w:cstheme="minorBid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1C436B1E"/>
    <w:multiLevelType w:val="hybridMultilevel"/>
    <w:tmpl w:val="7BEED0F6"/>
    <w:lvl w:ilvl="0" w:tplc="400A0003">
      <w:start w:val="1"/>
      <w:numFmt w:val="bullet"/>
      <w:lvlText w:val="o"/>
      <w:lvlJc w:val="left"/>
      <w:pPr>
        <w:ind w:left="720" w:hanging="360"/>
      </w:pPr>
      <w:rPr>
        <w:rFonts w:ascii="Courier New" w:hAnsi="Courier New" w:cs="Courier New"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15:restartNumberingAfterBreak="0">
    <w:nsid w:val="1FDA359D"/>
    <w:multiLevelType w:val="hybridMultilevel"/>
    <w:tmpl w:val="26EEF7EE"/>
    <w:lvl w:ilvl="0" w:tplc="2E000BE4">
      <w:numFmt w:val="bullet"/>
      <w:lvlText w:val="-"/>
      <w:lvlJc w:val="left"/>
      <w:pPr>
        <w:ind w:left="720" w:hanging="360"/>
      </w:pPr>
      <w:rPr>
        <w:rFonts w:ascii="Calibri" w:eastAsia="Calibri"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20307E51"/>
    <w:multiLevelType w:val="multilevel"/>
    <w:tmpl w:val="9F806910"/>
    <w:lvl w:ilvl="0">
      <w:start w:val="4"/>
      <w:numFmt w:val="upperLetter"/>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upperLetter"/>
      <w:lvlText w:val="%3."/>
      <w:lvlJc w:val="left"/>
      <w:pPr>
        <w:ind w:left="2340" w:hanging="360"/>
      </w:pPr>
      <w:rPr>
        <w:rFonts w:ascii="Verdana" w:hAnsi="Verdana" w:cs="Times New Roman" w:hint="default"/>
        <w:sz w:val="16"/>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2AD6185F"/>
    <w:multiLevelType w:val="hybridMultilevel"/>
    <w:tmpl w:val="4CAE2B2C"/>
    <w:lvl w:ilvl="0" w:tplc="AE1ACDB0">
      <w:numFmt w:val="bullet"/>
      <w:lvlText w:val="-"/>
      <w:lvlJc w:val="left"/>
      <w:pPr>
        <w:ind w:left="720" w:hanging="360"/>
      </w:pPr>
      <w:rPr>
        <w:rFonts w:ascii="Calibri" w:eastAsiaTheme="minorHAnsi" w:hAnsi="Calibri" w:cstheme="minorBid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2BA64082"/>
    <w:multiLevelType w:val="hybridMultilevel"/>
    <w:tmpl w:val="DF84790A"/>
    <w:lvl w:ilvl="0" w:tplc="8E4A45A2">
      <w:start w:val="1"/>
      <w:numFmt w:val="upperRoman"/>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15:restartNumberingAfterBreak="0">
    <w:nsid w:val="2E7C0F1D"/>
    <w:multiLevelType w:val="hybridMultilevel"/>
    <w:tmpl w:val="60169140"/>
    <w:lvl w:ilvl="0" w:tplc="C848F988">
      <w:start w:val="1"/>
      <w:numFmt w:val="lowerRoman"/>
      <w:lvlText w:val="%1."/>
      <w:lvlJc w:val="left"/>
      <w:pPr>
        <w:ind w:left="720" w:hanging="360"/>
      </w:pPr>
      <w:rPr>
        <w:rFonts w:ascii="Times New Roman" w:eastAsia="Times New Roman" w:hAnsi="Times New Roman" w:cs="Times New Roman" w:hint="default"/>
        <w:color w:val="00000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3036576E"/>
    <w:multiLevelType w:val="hybridMultilevel"/>
    <w:tmpl w:val="B45CC63E"/>
    <w:lvl w:ilvl="0" w:tplc="8E4A45A2">
      <w:start w:val="1"/>
      <w:numFmt w:val="upperRoman"/>
      <w:lvlText w:val="%1."/>
      <w:lvlJc w:val="left"/>
      <w:pPr>
        <w:ind w:left="1440" w:hanging="360"/>
      </w:pPr>
      <w:rPr>
        <w:rFonts w:hint="default"/>
      </w:rPr>
    </w:lvl>
    <w:lvl w:ilvl="1" w:tplc="400A0019" w:tentative="1">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8" w15:restartNumberingAfterBreak="0">
    <w:nsid w:val="30591092"/>
    <w:multiLevelType w:val="hybridMultilevel"/>
    <w:tmpl w:val="664A8E7E"/>
    <w:lvl w:ilvl="0" w:tplc="400A000D">
      <w:start w:val="1"/>
      <w:numFmt w:val="bullet"/>
      <w:lvlText w:val=""/>
      <w:lvlJc w:val="left"/>
      <w:pPr>
        <w:ind w:left="720" w:hanging="360"/>
      </w:pPr>
      <w:rPr>
        <w:rFonts w:ascii="Wingdings" w:hAnsi="Wingdings" w:hint="default"/>
        <w:i/>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30AC6A0E"/>
    <w:multiLevelType w:val="hybridMultilevel"/>
    <w:tmpl w:val="A2F4DE0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321A41AB"/>
    <w:multiLevelType w:val="hybridMultilevel"/>
    <w:tmpl w:val="FFD09BD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32633391"/>
    <w:multiLevelType w:val="hybridMultilevel"/>
    <w:tmpl w:val="E030564C"/>
    <w:lvl w:ilvl="0" w:tplc="400A0005">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22" w15:restartNumberingAfterBreak="0">
    <w:nsid w:val="369366CA"/>
    <w:multiLevelType w:val="hybridMultilevel"/>
    <w:tmpl w:val="2EF02464"/>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3A4E7DD4"/>
    <w:multiLevelType w:val="hybridMultilevel"/>
    <w:tmpl w:val="10B0B2BC"/>
    <w:lvl w:ilvl="0" w:tplc="400A0019">
      <w:start w:val="1"/>
      <w:numFmt w:val="lowerLetter"/>
      <w:lvlText w:val="%1."/>
      <w:lvlJc w:val="left"/>
      <w:pPr>
        <w:ind w:left="1421" w:hanging="360"/>
      </w:pPr>
    </w:lvl>
    <w:lvl w:ilvl="1" w:tplc="400A0003" w:tentative="1">
      <w:start w:val="1"/>
      <w:numFmt w:val="bullet"/>
      <w:lvlText w:val="o"/>
      <w:lvlJc w:val="left"/>
      <w:pPr>
        <w:ind w:left="2141" w:hanging="360"/>
      </w:pPr>
      <w:rPr>
        <w:rFonts w:ascii="Courier New" w:hAnsi="Courier New" w:hint="default"/>
      </w:rPr>
    </w:lvl>
    <w:lvl w:ilvl="2" w:tplc="400A0005" w:tentative="1">
      <w:start w:val="1"/>
      <w:numFmt w:val="bullet"/>
      <w:lvlText w:val=""/>
      <w:lvlJc w:val="left"/>
      <w:pPr>
        <w:ind w:left="2861" w:hanging="360"/>
      </w:pPr>
      <w:rPr>
        <w:rFonts w:ascii="Wingdings" w:hAnsi="Wingdings" w:hint="default"/>
      </w:rPr>
    </w:lvl>
    <w:lvl w:ilvl="3" w:tplc="400A0001" w:tentative="1">
      <w:start w:val="1"/>
      <w:numFmt w:val="bullet"/>
      <w:lvlText w:val=""/>
      <w:lvlJc w:val="left"/>
      <w:pPr>
        <w:ind w:left="3581" w:hanging="360"/>
      </w:pPr>
      <w:rPr>
        <w:rFonts w:ascii="Symbol" w:hAnsi="Symbol" w:hint="default"/>
      </w:rPr>
    </w:lvl>
    <w:lvl w:ilvl="4" w:tplc="400A0003" w:tentative="1">
      <w:start w:val="1"/>
      <w:numFmt w:val="bullet"/>
      <w:lvlText w:val="o"/>
      <w:lvlJc w:val="left"/>
      <w:pPr>
        <w:ind w:left="4301" w:hanging="360"/>
      </w:pPr>
      <w:rPr>
        <w:rFonts w:ascii="Courier New" w:hAnsi="Courier New" w:hint="default"/>
      </w:rPr>
    </w:lvl>
    <w:lvl w:ilvl="5" w:tplc="400A0005" w:tentative="1">
      <w:start w:val="1"/>
      <w:numFmt w:val="bullet"/>
      <w:lvlText w:val=""/>
      <w:lvlJc w:val="left"/>
      <w:pPr>
        <w:ind w:left="5021" w:hanging="360"/>
      </w:pPr>
      <w:rPr>
        <w:rFonts w:ascii="Wingdings" w:hAnsi="Wingdings" w:hint="default"/>
      </w:rPr>
    </w:lvl>
    <w:lvl w:ilvl="6" w:tplc="400A0001" w:tentative="1">
      <w:start w:val="1"/>
      <w:numFmt w:val="bullet"/>
      <w:lvlText w:val=""/>
      <w:lvlJc w:val="left"/>
      <w:pPr>
        <w:ind w:left="5741" w:hanging="360"/>
      </w:pPr>
      <w:rPr>
        <w:rFonts w:ascii="Symbol" w:hAnsi="Symbol" w:hint="default"/>
      </w:rPr>
    </w:lvl>
    <w:lvl w:ilvl="7" w:tplc="400A0003" w:tentative="1">
      <w:start w:val="1"/>
      <w:numFmt w:val="bullet"/>
      <w:lvlText w:val="o"/>
      <w:lvlJc w:val="left"/>
      <w:pPr>
        <w:ind w:left="6461" w:hanging="360"/>
      </w:pPr>
      <w:rPr>
        <w:rFonts w:ascii="Courier New" w:hAnsi="Courier New" w:hint="default"/>
      </w:rPr>
    </w:lvl>
    <w:lvl w:ilvl="8" w:tplc="400A0005" w:tentative="1">
      <w:start w:val="1"/>
      <w:numFmt w:val="bullet"/>
      <w:lvlText w:val=""/>
      <w:lvlJc w:val="left"/>
      <w:pPr>
        <w:ind w:left="7181" w:hanging="360"/>
      </w:pPr>
      <w:rPr>
        <w:rFonts w:ascii="Wingdings" w:hAnsi="Wingdings" w:hint="default"/>
      </w:rPr>
    </w:lvl>
  </w:abstractNum>
  <w:abstractNum w:abstractNumId="24" w15:restartNumberingAfterBreak="0">
    <w:nsid w:val="3A5B6F2F"/>
    <w:multiLevelType w:val="hybridMultilevel"/>
    <w:tmpl w:val="532C504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3CF005F0"/>
    <w:multiLevelType w:val="hybridMultilevel"/>
    <w:tmpl w:val="8E9C66F4"/>
    <w:lvl w:ilvl="0" w:tplc="400A000F">
      <w:start w:val="1"/>
      <w:numFmt w:val="decimal"/>
      <w:lvlText w:val="%1."/>
      <w:lvlJc w:val="left"/>
      <w:pPr>
        <w:ind w:left="720" w:hanging="360"/>
      </w:p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15:restartNumberingAfterBreak="0">
    <w:nsid w:val="3E395AB1"/>
    <w:multiLevelType w:val="hybridMultilevel"/>
    <w:tmpl w:val="E864DE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3F527B08"/>
    <w:multiLevelType w:val="hybridMultilevel"/>
    <w:tmpl w:val="EB2484C2"/>
    <w:lvl w:ilvl="0" w:tplc="0CEE4816">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3F875E44"/>
    <w:multiLevelType w:val="hybridMultilevel"/>
    <w:tmpl w:val="EB2484C2"/>
    <w:lvl w:ilvl="0" w:tplc="0CEE4816">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9" w15:restartNumberingAfterBreak="0">
    <w:nsid w:val="429E657D"/>
    <w:multiLevelType w:val="hybridMultilevel"/>
    <w:tmpl w:val="5E6810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15:restartNumberingAfterBreak="0">
    <w:nsid w:val="467668BE"/>
    <w:multiLevelType w:val="hybridMultilevel"/>
    <w:tmpl w:val="1BE6920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1" w15:restartNumberingAfterBreak="0">
    <w:nsid w:val="474A29D4"/>
    <w:multiLevelType w:val="hybridMultilevel"/>
    <w:tmpl w:val="B5900C38"/>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32" w15:restartNumberingAfterBreak="0">
    <w:nsid w:val="48B51047"/>
    <w:multiLevelType w:val="hybridMultilevel"/>
    <w:tmpl w:val="DF84790A"/>
    <w:lvl w:ilvl="0" w:tplc="8E4A45A2">
      <w:start w:val="1"/>
      <w:numFmt w:val="upperRoman"/>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15:restartNumberingAfterBreak="0">
    <w:nsid w:val="4AFB3FCB"/>
    <w:multiLevelType w:val="hybridMultilevel"/>
    <w:tmpl w:val="50B6D4E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34" w15:restartNumberingAfterBreak="0">
    <w:nsid w:val="4E487359"/>
    <w:multiLevelType w:val="hybridMultilevel"/>
    <w:tmpl w:val="DFC0541E"/>
    <w:lvl w:ilvl="0" w:tplc="400A0005">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35" w15:restartNumberingAfterBreak="0">
    <w:nsid w:val="534002FD"/>
    <w:multiLevelType w:val="hybridMultilevel"/>
    <w:tmpl w:val="7336705A"/>
    <w:lvl w:ilvl="0" w:tplc="400A0013">
      <w:start w:val="1"/>
      <w:numFmt w:val="upperRoman"/>
      <w:lvlText w:val="%1."/>
      <w:lvlJc w:val="righ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92F68384">
      <w:start w:val="1"/>
      <w:numFmt w:val="lowerLetter"/>
      <w:lvlText w:val="%5)"/>
      <w:lvlJc w:val="left"/>
      <w:pPr>
        <w:ind w:left="3600" w:hanging="360"/>
      </w:pPr>
      <w:rPr>
        <w:rFonts w:hint="default"/>
      </w:r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15:restartNumberingAfterBreak="0">
    <w:nsid w:val="53B91DB2"/>
    <w:multiLevelType w:val="hybridMultilevel"/>
    <w:tmpl w:val="53543D4E"/>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7" w15:restartNumberingAfterBreak="0">
    <w:nsid w:val="5C9D2B40"/>
    <w:multiLevelType w:val="hybridMultilevel"/>
    <w:tmpl w:val="E55ED9A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15:restartNumberingAfterBreak="0">
    <w:nsid w:val="5F9653F4"/>
    <w:multiLevelType w:val="multilevel"/>
    <w:tmpl w:val="17B01C7E"/>
    <w:lvl w:ilvl="0">
      <w:start w:val="3"/>
      <w:numFmt w:val="upperLetter"/>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upperLetter"/>
      <w:lvlText w:val="%3."/>
      <w:lvlJc w:val="left"/>
      <w:pPr>
        <w:ind w:left="2340" w:hanging="360"/>
      </w:pPr>
      <w:rPr>
        <w:rFonts w:ascii="Verdana" w:hAnsi="Verdana" w:cs="Times New Roman" w:hint="default"/>
        <w:sz w:val="16"/>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61A94ABA"/>
    <w:multiLevelType w:val="hybridMultilevel"/>
    <w:tmpl w:val="36D01574"/>
    <w:lvl w:ilvl="0" w:tplc="120A7FD6">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15:restartNumberingAfterBreak="0">
    <w:nsid w:val="630F118B"/>
    <w:multiLevelType w:val="hybridMultilevel"/>
    <w:tmpl w:val="B5BC5FFE"/>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15:restartNumberingAfterBreak="0">
    <w:nsid w:val="650110B6"/>
    <w:multiLevelType w:val="hybridMultilevel"/>
    <w:tmpl w:val="71041906"/>
    <w:lvl w:ilvl="0" w:tplc="400A0001">
      <w:start w:val="1"/>
      <w:numFmt w:val="bullet"/>
      <w:lvlText w:val=""/>
      <w:lvlJc w:val="left"/>
      <w:pPr>
        <w:ind w:left="-112" w:hanging="360"/>
      </w:pPr>
      <w:rPr>
        <w:rFonts w:ascii="Symbol" w:hAnsi="Symbol" w:hint="default"/>
      </w:rPr>
    </w:lvl>
    <w:lvl w:ilvl="1" w:tplc="400A0001">
      <w:start w:val="1"/>
      <w:numFmt w:val="bullet"/>
      <w:lvlText w:val=""/>
      <w:lvlJc w:val="left"/>
      <w:pPr>
        <w:ind w:left="608" w:hanging="360"/>
      </w:pPr>
      <w:rPr>
        <w:rFonts w:ascii="Symbol" w:hAnsi="Symbol" w:hint="default"/>
      </w:rPr>
    </w:lvl>
    <w:lvl w:ilvl="2" w:tplc="C848F988">
      <w:start w:val="1"/>
      <w:numFmt w:val="lowerRoman"/>
      <w:lvlText w:val="%3."/>
      <w:lvlJc w:val="left"/>
      <w:pPr>
        <w:ind w:left="1328" w:hanging="180"/>
      </w:pPr>
      <w:rPr>
        <w:rFonts w:ascii="Times New Roman" w:eastAsia="Times New Roman" w:hAnsi="Times New Roman" w:cs="Times New Roman"/>
      </w:rPr>
    </w:lvl>
    <w:lvl w:ilvl="3" w:tplc="5B0AF92C">
      <w:start w:val="1"/>
      <w:numFmt w:val="upperLetter"/>
      <w:lvlText w:val="%4)"/>
      <w:lvlJc w:val="left"/>
      <w:pPr>
        <w:ind w:left="2048" w:hanging="360"/>
      </w:pPr>
      <w:rPr>
        <w:rFonts w:hint="default"/>
      </w:rPr>
    </w:lvl>
    <w:lvl w:ilvl="4" w:tplc="6B089D28">
      <w:start w:val="1"/>
      <w:numFmt w:val="upperRoman"/>
      <w:lvlText w:val="%5."/>
      <w:lvlJc w:val="left"/>
      <w:pPr>
        <w:ind w:left="3128" w:hanging="720"/>
      </w:pPr>
      <w:rPr>
        <w:rFonts w:hint="default"/>
      </w:rPr>
    </w:lvl>
    <w:lvl w:ilvl="5" w:tplc="400A001B" w:tentative="1">
      <w:start w:val="1"/>
      <w:numFmt w:val="lowerRoman"/>
      <w:lvlText w:val="%6."/>
      <w:lvlJc w:val="right"/>
      <w:pPr>
        <w:ind w:left="3488" w:hanging="180"/>
      </w:pPr>
    </w:lvl>
    <w:lvl w:ilvl="6" w:tplc="400A000F" w:tentative="1">
      <w:start w:val="1"/>
      <w:numFmt w:val="decimal"/>
      <w:lvlText w:val="%7."/>
      <w:lvlJc w:val="left"/>
      <w:pPr>
        <w:ind w:left="4208" w:hanging="360"/>
      </w:pPr>
    </w:lvl>
    <w:lvl w:ilvl="7" w:tplc="400A0019" w:tentative="1">
      <w:start w:val="1"/>
      <w:numFmt w:val="lowerLetter"/>
      <w:lvlText w:val="%8."/>
      <w:lvlJc w:val="left"/>
      <w:pPr>
        <w:ind w:left="4928" w:hanging="360"/>
      </w:pPr>
    </w:lvl>
    <w:lvl w:ilvl="8" w:tplc="400A001B" w:tentative="1">
      <w:start w:val="1"/>
      <w:numFmt w:val="lowerRoman"/>
      <w:lvlText w:val="%9."/>
      <w:lvlJc w:val="right"/>
      <w:pPr>
        <w:ind w:left="5648" w:hanging="180"/>
      </w:pPr>
    </w:lvl>
  </w:abstractNum>
  <w:abstractNum w:abstractNumId="42" w15:restartNumberingAfterBreak="0">
    <w:nsid w:val="668A0C3D"/>
    <w:multiLevelType w:val="hybridMultilevel"/>
    <w:tmpl w:val="72302BAE"/>
    <w:lvl w:ilvl="0" w:tplc="C848F988">
      <w:start w:val="1"/>
      <w:numFmt w:val="lowerRoman"/>
      <w:lvlText w:val="%1."/>
      <w:lvlJc w:val="left"/>
      <w:pPr>
        <w:ind w:left="1569" w:hanging="720"/>
      </w:pPr>
      <w:rPr>
        <w:rFonts w:ascii="Times New Roman" w:eastAsia="Times New Roman" w:hAnsi="Times New Roman" w:cs="Times New Roman" w:hint="default"/>
        <w:color w:val="000000"/>
      </w:rPr>
    </w:lvl>
    <w:lvl w:ilvl="1" w:tplc="400A0019">
      <w:start w:val="1"/>
      <w:numFmt w:val="lowerLetter"/>
      <w:lvlText w:val="%2."/>
      <w:lvlJc w:val="left"/>
      <w:pPr>
        <w:ind w:left="1929" w:hanging="360"/>
      </w:pPr>
    </w:lvl>
    <w:lvl w:ilvl="2" w:tplc="400A001B" w:tentative="1">
      <w:start w:val="1"/>
      <w:numFmt w:val="lowerRoman"/>
      <w:lvlText w:val="%3."/>
      <w:lvlJc w:val="right"/>
      <w:pPr>
        <w:ind w:left="2649" w:hanging="180"/>
      </w:pPr>
    </w:lvl>
    <w:lvl w:ilvl="3" w:tplc="400A000F" w:tentative="1">
      <w:start w:val="1"/>
      <w:numFmt w:val="decimal"/>
      <w:lvlText w:val="%4."/>
      <w:lvlJc w:val="left"/>
      <w:pPr>
        <w:ind w:left="3369" w:hanging="360"/>
      </w:pPr>
    </w:lvl>
    <w:lvl w:ilvl="4" w:tplc="400A0019" w:tentative="1">
      <w:start w:val="1"/>
      <w:numFmt w:val="lowerLetter"/>
      <w:lvlText w:val="%5."/>
      <w:lvlJc w:val="left"/>
      <w:pPr>
        <w:ind w:left="4089" w:hanging="360"/>
      </w:pPr>
    </w:lvl>
    <w:lvl w:ilvl="5" w:tplc="400A001B" w:tentative="1">
      <w:start w:val="1"/>
      <w:numFmt w:val="lowerRoman"/>
      <w:lvlText w:val="%6."/>
      <w:lvlJc w:val="right"/>
      <w:pPr>
        <w:ind w:left="4809" w:hanging="180"/>
      </w:pPr>
    </w:lvl>
    <w:lvl w:ilvl="6" w:tplc="400A000F" w:tentative="1">
      <w:start w:val="1"/>
      <w:numFmt w:val="decimal"/>
      <w:lvlText w:val="%7."/>
      <w:lvlJc w:val="left"/>
      <w:pPr>
        <w:ind w:left="5529" w:hanging="360"/>
      </w:pPr>
    </w:lvl>
    <w:lvl w:ilvl="7" w:tplc="400A0019" w:tentative="1">
      <w:start w:val="1"/>
      <w:numFmt w:val="lowerLetter"/>
      <w:lvlText w:val="%8."/>
      <w:lvlJc w:val="left"/>
      <w:pPr>
        <w:ind w:left="6249" w:hanging="360"/>
      </w:pPr>
    </w:lvl>
    <w:lvl w:ilvl="8" w:tplc="400A001B" w:tentative="1">
      <w:start w:val="1"/>
      <w:numFmt w:val="lowerRoman"/>
      <w:lvlText w:val="%9."/>
      <w:lvlJc w:val="right"/>
      <w:pPr>
        <w:ind w:left="6969" w:hanging="180"/>
      </w:pPr>
    </w:lvl>
  </w:abstractNum>
  <w:abstractNum w:abstractNumId="43" w15:restartNumberingAfterBreak="0">
    <w:nsid w:val="67847803"/>
    <w:multiLevelType w:val="hybridMultilevel"/>
    <w:tmpl w:val="CA4EC5C8"/>
    <w:lvl w:ilvl="0" w:tplc="2E000BE4">
      <w:numFmt w:val="bullet"/>
      <w:lvlText w:val="-"/>
      <w:lvlJc w:val="left"/>
      <w:pPr>
        <w:ind w:left="720" w:hanging="360"/>
      </w:pPr>
      <w:rPr>
        <w:rFonts w:ascii="Calibri" w:eastAsia="Calibri" w:hAnsi="Calibri" w:cs="Calibri"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15:restartNumberingAfterBreak="0">
    <w:nsid w:val="6A325567"/>
    <w:multiLevelType w:val="hybridMultilevel"/>
    <w:tmpl w:val="4FB09E22"/>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15:restartNumberingAfterBreak="0">
    <w:nsid w:val="6B3A63F8"/>
    <w:multiLevelType w:val="hybridMultilevel"/>
    <w:tmpl w:val="BC7A2DB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15:restartNumberingAfterBreak="0">
    <w:nsid w:val="6C9847A6"/>
    <w:multiLevelType w:val="hybridMultilevel"/>
    <w:tmpl w:val="D7C2B690"/>
    <w:lvl w:ilvl="0" w:tplc="400A0005">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47" w15:restartNumberingAfterBreak="0">
    <w:nsid w:val="6EF61DCA"/>
    <w:multiLevelType w:val="hybridMultilevel"/>
    <w:tmpl w:val="EB2484C2"/>
    <w:lvl w:ilvl="0" w:tplc="0CEE4816">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48" w15:restartNumberingAfterBreak="0">
    <w:nsid w:val="726435DF"/>
    <w:multiLevelType w:val="hybridMultilevel"/>
    <w:tmpl w:val="BCEC2D52"/>
    <w:lvl w:ilvl="0" w:tplc="400A0003">
      <w:start w:val="1"/>
      <w:numFmt w:val="bullet"/>
      <w:lvlText w:val="o"/>
      <w:lvlJc w:val="left"/>
      <w:pPr>
        <w:ind w:left="2844" w:hanging="360"/>
      </w:pPr>
      <w:rPr>
        <w:rFonts w:ascii="Courier New" w:hAnsi="Courier New" w:cs="Courier New" w:hint="default"/>
      </w:rPr>
    </w:lvl>
    <w:lvl w:ilvl="1" w:tplc="400A0003" w:tentative="1">
      <w:start w:val="1"/>
      <w:numFmt w:val="bullet"/>
      <w:lvlText w:val="o"/>
      <w:lvlJc w:val="left"/>
      <w:pPr>
        <w:ind w:left="3564" w:hanging="360"/>
      </w:pPr>
      <w:rPr>
        <w:rFonts w:ascii="Courier New" w:hAnsi="Courier New" w:cs="Courier New" w:hint="default"/>
      </w:rPr>
    </w:lvl>
    <w:lvl w:ilvl="2" w:tplc="400A0005" w:tentative="1">
      <w:start w:val="1"/>
      <w:numFmt w:val="bullet"/>
      <w:lvlText w:val=""/>
      <w:lvlJc w:val="left"/>
      <w:pPr>
        <w:ind w:left="4284" w:hanging="360"/>
      </w:pPr>
      <w:rPr>
        <w:rFonts w:ascii="Wingdings" w:hAnsi="Wingdings" w:hint="default"/>
      </w:rPr>
    </w:lvl>
    <w:lvl w:ilvl="3" w:tplc="400A0001" w:tentative="1">
      <w:start w:val="1"/>
      <w:numFmt w:val="bullet"/>
      <w:lvlText w:val=""/>
      <w:lvlJc w:val="left"/>
      <w:pPr>
        <w:ind w:left="5004" w:hanging="360"/>
      </w:pPr>
      <w:rPr>
        <w:rFonts w:ascii="Symbol" w:hAnsi="Symbol" w:hint="default"/>
      </w:rPr>
    </w:lvl>
    <w:lvl w:ilvl="4" w:tplc="400A0003" w:tentative="1">
      <w:start w:val="1"/>
      <w:numFmt w:val="bullet"/>
      <w:lvlText w:val="o"/>
      <w:lvlJc w:val="left"/>
      <w:pPr>
        <w:ind w:left="5724" w:hanging="360"/>
      </w:pPr>
      <w:rPr>
        <w:rFonts w:ascii="Courier New" w:hAnsi="Courier New" w:cs="Courier New" w:hint="default"/>
      </w:rPr>
    </w:lvl>
    <w:lvl w:ilvl="5" w:tplc="400A0005" w:tentative="1">
      <w:start w:val="1"/>
      <w:numFmt w:val="bullet"/>
      <w:lvlText w:val=""/>
      <w:lvlJc w:val="left"/>
      <w:pPr>
        <w:ind w:left="6444" w:hanging="360"/>
      </w:pPr>
      <w:rPr>
        <w:rFonts w:ascii="Wingdings" w:hAnsi="Wingdings" w:hint="default"/>
      </w:rPr>
    </w:lvl>
    <w:lvl w:ilvl="6" w:tplc="400A0001" w:tentative="1">
      <w:start w:val="1"/>
      <w:numFmt w:val="bullet"/>
      <w:lvlText w:val=""/>
      <w:lvlJc w:val="left"/>
      <w:pPr>
        <w:ind w:left="7164" w:hanging="360"/>
      </w:pPr>
      <w:rPr>
        <w:rFonts w:ascii="Symbol" w:hAnsi="Symbol" w:hint="default"/>
      </w:rPr>
    </w:lvl>
    <w:lvl w:ilvl="7" w:tplc="400A0003" w:tentative="1">
      <w:start w:val="1"/>
      <w:numFmt w:val="bullet"/>
      <w:lvlText w:val="o"/>
      <w:lvlJc w:val="left"/>
      <w:pPr>
        <w:ind w:left="7884" w:hanging="360"/>
      </w:pPr>
      <w:rPr>
        <w:rFonts w:ascii="Courier New" w:hAnsi="Courier New" w:cs="Courier New" w:hint="default"/>
      </w:rPr>
    </w:lvl>
    <w:lvl w:ilvl="8" w:tplc="400A0005" w:tentative="1">
      <w:start w:val="1"/>
      <w:numFmt w:val="bullet"/>
      <w:lvlText w:val=""/>
      <w:lvlJc w:val="left"/>
      <w:pPr>
        <w:ind w:left="8604" w:hanging="360"/>
      </w:pPr>
      <w:rPr>
        <w:rFonts w:ascii="Wingdings" w:hAnsi="Wingdings" w:hint="default"/>
      </w:rPr>
    </w:lvl>
  </w:abstractNum>
  <w:abstractNum w:abstractNumId="49" w15:restartNumberingAfterBreak="0">
    <w:nsid w:val="74176AD5"/>
    <w:multiLevelType w:val="hybridMultilevel"/>
    <w:tmpl w:val="0114BF3A"/>
    <w:lvl w:ilvl="0" w:tplc="8092FB4A">
      <w:numFmt w:val="bullet"/>
      <w:lvlText w:val="•"/>
      <w:lvlJc w:val="left"/>
      <w:pPr>
        <w:ind w:left="1065" w:hanging="705"/>
      </w:pPr>
      <w:rPr>
        <w:rFonts w:ascii="Calibri" w:eastAsiaTheme="minorHAnsi" w:hAnsi="Calibri" w:cstheme="minorBid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15:restartNumberingAfterBreak="0">
    <w:nsid w:val="77DF65C0"/>
    <w:multiLevelType w:val="hybridMultilevel"/>
    <w:tmpl w:val="A1DAAC8E"/>
    <w:lvl w:ilvl="0" w:tplc="400A0001">
      <w:start w:val="1"/>
      <w:numFmt w:val="bullet"/>
      <w:lvlText w:val=""/>
      <w:lvlJc w:val="left"/>
      <w:pPr>
        <w:ind w:left="1428" w:hanging="360"/>
      </w:pPr>
      <w:rPr>
        <w:rFonts w:ascii="Symbol" w:hAnsi="Symbol" w:hint="default"/>
      </w:rPr>
    </w:lvl>
    <w:lvl w:ilvl="1" w:tplc="400A0003">
      <w:start w:val="1"/>
      <w:numFmt w:val="bullet"/>
      <w:lvlText w:val="o"/>
      <w:lvlJc w:val="left"/>
      <w:pPr>
        <w:ind w:left="2148" w:hanging="360"/>
      </w:pPr>
      <w:rPr>
        <w:rFonts w:ascii="Courier New" w:hAnsi="Courier New" w:cs="Courier New" w:hint="default"/>
      </w:rPr>
    </w:lvl>
    <w:lvl w:ilvl="2" w:tplc="400A0005">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51" w15:restartNumberingAfterBreak="0">
    <w:nsid w:val="7A2703C8"/>
    <w:multiLevelType w:val="hybridMultilevel"/>
    <w:tmpl w:val="828818F4"/>
    <w:lvl w:ilvl="0" w:tplc="B68CD262">
      <w:numFmt w:val="bullet"/>
      <w:lvlText w:val="-"/>
      <w:lvlJc w:val="left"/>
      <w:pPr>
        <w:ind w:left="720" w:hanging="360"/>
      </w:pPr>
      <w:rPr>
        <w:rFonts w:ascii="Calibri" w:eastAsiaTheme="minorHAnsi" w:hAnsi="Calibri" w:cstheme="minorBid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15:restartNumberingAfterBreak="0">
    <w:nsid w:val="7B827EE0"/>
    <w:multiLevelType w:val="hybridMultilevel"/>
    <w:tmpl w:val="9B849808"/>
    <w:lvl w:ilvl="0" w:tplc="C848F988">
      <w:start w:val="1"/>
      <w:numFmt w:val="lowerRoman"/>
      <w:lvlText w:val="%1."/>
      <w:lvlJc w:val="left"/>
      <w:pPr>
        <w:ind w:left="720" w:hanging="360"/>
      </w:pPr>
      <w:rPr>
        <w:rFonts w:ascii="Times New Roman" w:eastAsia="Times New Roman" w:hAnsi="Times New Roman" w:cs="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C2F75A7"/>
    <w:multiLevelType w:val="hybridMultilevel"/>
    <w:tmpl w:val="E906324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15:restartNumberingAfterBreak="0">
    <w:nsid w:val="7CDA14F7"/>
    <w:multiLevelType w:val="hybridMultilevel"/>
    <w:tmpl w:val="07AA7480"/>
    <w:lvl w:ilvl="0" w:tplc="400A0005">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55" w15:restartNumberingAfterBreak="0">
    <w:nsid w:val="7FCA2FEC"/>
    <w:multiLevelType w:val="hybridMultilevel"/>
    <w:tmpl w:val="4D367564"/>
    <w:lvl w:ilvl="0" w:tplc="8E4A45A2">
      <w:start w:val="1"/>
      <w:numFmt w:val="upperRoman"/>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15:restartNumberingAfterBreak="0">
    <w:nsid w:val="7FED0107"/>
    <w:multiLevelType w:val="hybridMultilevel"/>
    <w:tmpl w:val="550ACB50"/>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num w:numId="1">
    <w:abstractNumId w:val="49"/>
  </w:num>
  <w:num w:numId="2">
    <w:abstractNumId w:val="12"/>
  </w:num>
  <w:num w:numId="3">
    <w:abstractNumId w:val="1"/>
  </w:num>
  <w:num w:numId="4">
    <w:abstractNumId w:val="23"/>
  </w:num>
  <w:num w:numId="5">
    <w:abstractNumId w:val="51"/>
  </w:num>
  <w:num w:numId="6">
    <w:abstractNumId w:val="14"/>
  </w:num>
  <w:num w:numId="7">
    <w:abstractNumId w:val="42"/>
  </w:num>
  <w:num w:numId="8">
    <w:abstractNumId w:val="2"/>
  </w:num>
  <w:num w:numId="9">
    <w:abstractNumId w:val="35"/>
  </w:num>
  <w:num w:numId="10">
    <w:abstractNumId w:val="25"/>
  </w:num>
  <w:num w:numId="11">
    <w:abstractNumId w:val="41"/>
  </w:num>
  <w:num w:numId="12">
    <w:abstractNumId w:val="56"/>
  </w:num>
  <w:num w:numId="13">
    <w:abstractNumId w:val="18"/>
  </w:num>
  <w:num w:numId="14">
    <w:abstractNumId w:val="17"/>
  </w:num>
  <w:num w:numId="15">
    <w:abstractNumId w:val="32"/>
  </w:num>
  <w:num w:numId="16">
    <w:abstractNumId w:val="9"/>
  </w:num>
  <w:num w:numId="17">
    <w:abstractNumId w:val="38"/>
  </w:num>
  <w:num w:numId="18">
    <w:abstractNumId w:val="13"/>
  </w:num>
  <w:num w:numId="19">
    <w:abstractNumId w:val="10"/>
  </w:num>
  <w:num w:numId="20">
    <w:abstractNumId w:val="0"/>
  </w:num>
  <w:num w:numId="21">
    <w:abstractNumId w:val="43"/>
  </w:num>
  <w:num w:numId="22">
    <w:abstractNumId w:val="15"/>
  </w:num>
  <w:num w:numId="23">
    <w:abstractNumId w:val="20"/>
  </w:num>
  <w:num w:numId="24">
    <w:abstractNumId w:val="33"/>
  </w:num>
  <w:num w:numId="25">
    <w:abstractNumId w:val="39"/>
  </w:num>
  <w:num w:numId="26">
    <w:abstractNumId w:val="55"/>
  </w:num>
  <w:num w:numId="27">
    <w:abstractNumId w:val="40"/>
  </w:num>
  <w:num w:numId="28">
    <w:abstractNumId w:val="53"/>
  </w:num>
  <w:num w:numId="29">
    <w:abstractNumId w:val="36"/>
  </w:num>
  <w:num w:numId="30">
    <w:abstractNumId w:val="4"/>
  </w:num>
  <w:num w:numId="31">
    <w:abstractNumId w:val="8"/>
  </w:num>
  <w:num w:numId="32">
    <w:abstractNumId w:val="6"/>
  </w:num>
  <w:num w:numId="33">
    <w:abstractNumId w:val="5"/>
  </w:num>
  <w:num w:numId="34">
    <w:abstractNumId w:val="19"/>
  </w:num>
  <w:num w:numId="35">
    <w:abstractNumId w:val="44"/>
  </w:num>
  <w:num w:numId="36">
    <w:abstractNumId w:val="37"/>
  </w:num>
  <w:num w:numId="37">
    <w:abstractNumId w:val="22"/>
  </w:num>
  <w:num w:numId="38">
    <w:abstractNumId w:val="50"/>
  </w:num>
  <w:num w:numId="39">
    <w:abstractNumId w:val="45"/>
  </w:num>
  <w:num w:numId="40">
    <w:abstractNumId w:val="29"/>
  </w:num>
  <w:num w:numId="41">
    <w:abstractNumId w:val="30"/>
  </w:num>
  <w:num w:numId="42">
    <w:abstractNumId w:val="16"/>
  </w:num>
  <w:num w:numId="43">
    <w:abstractNumId w:val="52"/>
  </w:num>
  <w:num w:numId="44">
    <w:abstractNumId w:val="31"/>
  </w:num>
  <w:num w:numId="45">
    <w:abstractNumId w:val="54"/>
  </w:num>
  <w:num w:numId="46">
    <w:abstractNumId w:val="34"/>
  </w:num>
  <w:num w:numId="47">
    <w:abstractNumId w:val="3"/>
  </w:num>
  <w:num w:numId="48">
    <w:abstractNumId w:val="21"/>
  </w:num>
  <w:num w:numId="49">
    <w:abstractNumId w:val="46"/>
  </w:num>
  <w:num w:numId="50">
    <w:abstractNumId w:val="28"/>
  </w:num>
  <w:num w:numId="51">
    <w:abstractNumId w:val="47"/>
  </w:num>
  <w:num w:numId="52">
    <w:abstractNumId w:val="27"/>
  </w:num>
  <w:num w:numId="53">
    <w:abstractNumId w:val="48"/>
  </w:num>
  <w:num w:numId="54">
    <w:abstractNumId w:val="24"/>
  </w:num>
  <w:num w:numId="55">
    <w:abstractNumId w:val="11"/>
  </w:num>
  <w:num w:numId="56">
    <w:abstractNumId w:val="7"/>
  </w:num>
  <w:num w:numId="57">
    <w:abstractNumId w:val="26"/>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ctiveWritingStyle w:appName="MSWord" w:lang="es-BO" w:vendorID="64" w:dllVersion="131078" w:nlCheck="1" w:checkStyle="0"/>
  <w:activeWritingStyle w:appName="MSWord" w:lang="en-US" w:vendorID="64" w:dllVersion="131078" w:nlCheck="1" w:checkStyle="0"/>
  <w:activeWritingStyle w:appName="MSWord" w:lang="es-ES_tradnl" w:vendorID="64" w:dllVersion="131078" w:nlCheck="1" w:checkStyle="0"/>
  <w:activeWritingStyle w:appName="MSWord" w:lang="es-MX" w:vendorID="64" w:dllVersion="131078" w:nlCheck="1" w:checkStyle="0"/>
  <w:activeWritingStyle w:appName="MSWord" w:lang="es-ES" w:vendorID="64" w:dllVersion="131078" w:nlCheck="1" w:checkStyle="0"/>
  <w:activeWritingStyle w:appName="MSWord" w:lang="es-PE" w:vendorID="64" w:dllVersion="131078" w:nlCheck="1" w:checkStyle="0"/>
  <w:activeWritingStyle w:appName="MSWord" w:lang="es-419" w:vendorID="64" w:dllVersion="131078" w:nlCheck="1" w:checkStyle="0"/>
  <w:proofState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1B61"/>
    <w:rsid w:val="00003134"/>
    <w:rsid w:val="00003228"/>
    <w:rsid w:val="00011316"/>
    <w:rsid w:val="00013269"/>
    <w:rsid w:val="00014931"/>
    <w:rsid w:val="00014944"/>
    <w:rsid w:val="000174E6"/>
    <w:rsid w:val="00021970"/>
    <w:rsid w:val="0002439D"/>
    <w:rsid w:val="00030909"/>
    <w:rsid w:val="0003250B"/>
    <w:rsid w:val="00033DF9"/>
    <w:rsid w:val="000348B3"/>
    <w:rsid w:val="00035C6E"/>
    <w:rsid w:val="00035CA5"/>
    <w:rsid w:val="000368EC"/>
    <w:rsid w:val="00041388"/>
    <w:rsid w:val="000413CD"/>
    <w:rsid w:val="00041E2D"/>
    <w:rsid w:val="00043DE2"/>
    <w:rsid w:val="00046EF8"/>
    <w:rsid w:val="00053AC0"/>
    <w:rsid w:val="00054812"/>
    <w:rsid w:val="00057205"/>
    <w:rsid w:val="00063EA8"/>
    <w:rsid w:val="00064948"/>
    <w:rsid w:val="0006601A"/>
    <w:rsid w:val="00071277"/>
    <w:rsid w:val="00073FD3"/>
    <w:rsid w:val="00074B7D"/>
    <w:rsid w:val="00075E46"/>
    <w:rsid w:val="00077BFC"/>
    <w:rsid w:val="00081C4B"/>
    <w:rsid w:val="000831DD"/>
    <w:rsid w:val="0008742B"/>
    <w:rsid w:val="000907BC"/>
    <w:rsid w:val="00090857"/>
    <w:rsid w:val="000969B5"/>
    <w:rsid w:val="000A0842"/>
    <w:rsid w:val="000A18DC"/>
    <w:rsid w:val="000A1E82"/>
    <w:rsid w:val="000A61B2"/>
    <w:rsid w:val="000B0117"/>
    <w:rsid w:val="000C0107"/>
    <w:rsid w:val="000C2AA3"/>
    <w:rsid w:val="000C716B"/>
    <w:rsid w:val="000D2A32"/>
    <w:rsid w:val="000D3948"/>
    <w:rsid w:val="000D6021"/>
    <w:rsid w:val="000D7CA0"/>
    <w:rsid w:val="000E129D"/>
    <w:rsid w:val="000E1E58"/>
    <w:rsid w:val="000E336E"/>
    <w:rsid w:val="000E64E9"/>
    <w:rsid w:val="000E6DDE"/>
    <w:rsid w:val="000E7DAA"/>
    <w:rsid w:val="000F14F2"/>
    <w:rsid w:val="000F303D"/>
    <w:rsid w:val="000F50B4"/>
    <w:rsid w:val="000F7943"/>
    <w:rsid w:val="000F7AB0"/>
    <w:rsid w:val="00100642"/>
    <w:rsid w:val="00100EEF"/>
    <w:rsid w:val="00103C99"/>
    <w:rsid w:val="00104031"/>
    <w:rsid w:val="00104572"/>
    <w:rsid w:val="00105720"/>
    <w:rsid w:val="00105AA9"/>
    <w:rsid w:val="00117970"/>
    <w:rsid w:val="00120B86"/>
    <w:rsid w:val="001213BC"/>
    <w:rsid w:val="00122F21"/>
    <w:rsid w:val="001253B6"/>
    <w:rsid w:val="00135140"/>
    <w:rsid w:val="00141F1C"/>
    <w:rsid w:val="00144894"/>
    <w:rsid w:val="00146B6F"/>
    <w:rsid w:val="00150180"/>
    <w:rsid w:val="00153937"/>
    <w:rsid w:val="00156284"/>
    <w:rsid w:val="00156B60"/>
    <w:rsid w:val="00162377"/>
    <w:rsid w:val="00172E70"/>
    <w:rsid w:val="001761F2"/>
    <w:rsid w:val="001769BC"/>
    <w:rsid w:val="0018062A"/>
    <w:rsid w:val="00184172"/>
    <w:rsid w:val="00186F6E"/>
    <w:rsid w:val="00191763"/>
    <w:rsid w:val="00194FD9"/>
    <w:rsid w:val="00196A8F"/>
    <w:rsid w:val="00196ABC"/>
    <w:rsid w:val="00196D04"/>
    <w:rsid w:val="00197FB7"/>
    <w:rsid w:val="001A130C"/>
    <w:rsid w:val="001A3138"/>
    <w:rsid w:val="001B1015"/>
    <w:rsid w:val="001B3537"/>
    <w:rsid w:val="001B5626"/>
    <w:rsid w:val="001B61CA"/>
    <w:rsid w:val="001B714F"/>
    <w:rsid w:val="001D14DA"/>
    <w:rsid w:val="001D2475"/>
    <w:rsid w:val="001D3189"/>
    <w:rsid w:val="001D3E37"/>
    <w:rsid w:val="001D6903"/>
    <w:rsid w:val="001E0CD8"/>
    <w:rsid w:val="001E5BC8"/>
    <w:rsid w:val="001E7928"/>
    <w:rsid w:val="001F1BEB"/>
    <w:rsid w:val="001F3C9C"/>
    <w:rsid w:val="001F4456"/>
    <w:rsid w:val="0020210D"/>
    <w:rsid w:val="00202782"/>
    <w:rsid w:val="00203C4A"/>
    <w:rsid w:val="00203E9A"/>
    <w:rsid w:val="0020430D"/>
    <w:rsid w:val="00217AFC"/>
    <w:rsid w:val="00220C8D"/>
    <w:rsid w:val="00221B08"/>
    <w:rsid w:val="00226A42"/>
    <w:rsid w:val="0022703A"/>
    <w:rsid w:val="002275CB"/>
    <w:rsid w:val="002314AF"/>
    <w:rsid w:val="00235949"/>
    <w:rsid w:val="0024158E"/>
    <w:rsid w:val="00245487"/>
    <w:rsid w:val="00247137"/>
    <w:rsid w:val="00251C93"/>
    <w:rsid w:val="00256BC9"/>
    <w:rsid w:val="0025796D"/>
    <w:rsid w:val="00264DA2"/>
    <w:rsid w:val="00267979"/>
    <w:rsid w:val="0027513B"/>
    <w:rsid w:val="00281C98"/>
    <w:rsid w:val="00284CAB"/>
    <w:rsid w:val="002909B7"/>
    <w:rsid w:val="00292E5D"/>
    <w:rsid w:val="00297759"/>
    <w:rsid w:val="002A44CA"/>
    <w:rsid w:val="002A51D4"/>
    <w:rsid w:val="002A66E0"/>
    <w:rsid w:val="002A6C92"/>
    <w:rsid w:val="002A7446"/>
    <w:rsid w:val="002A7FFC"/>
    <w:rsid w:val="002B5A1D"/>
    <w:rsid w:val="002B6E83"/>
    <w:rsid w:val="002C1F0D"/>
    <w:rsid w:val="002C697F"/>
    <w:rsid w:val="002D0CA6"/>
    <w:rsid w:val="002D1EEB"/>
    <w:rsid w:val="002D1FDC"/>
    <w:rsid w:val="002D2D2B"/>
    <w:rsid w:val="002D368C"/>
    <w:rsid w:val="002E0BD1"/>
    <w:rsid w:val="002E5E0F"/>
    <w:rsid w:val="002E78CA"/>
    <w:rsid w:val="002F21C8"/>
    <w:rsid w:val="002F3AEF"/>
    <w:rsid w:val="002F6A9D"/>
    <w:rsid w:val="00300F12"/>
    <w:rsid w:val="003012B3"/>
    <w:rsid w:val="00303E7F"/>
    <w:rsid w:val="00313AA9"/>
    <w:rsid w:val="00314556"/>
    <w:rsid w:val="0031741A"/>
    <w:rsid w:val="00324276"/>
    <w:rsid w:val="00324EA6"/>
    <w:rsid w:val="00330089"/>
    <w:rsid w:val="0033359D"/>
    <w:rsid w:val="003342C8"/>
    <w:rsid w:val="00334AB8"/>
    <w:rsid w:val="003421B1"/>
    <w:rsid w:val="00350AE3"/>
    <w:rsid w:val="003569BF"/>
    <w:rsid w:val="00360982"/>
    <w:rsid w:val="00361128"/>
    <w:rsid w:val="00361E5A"/>
    <w:rsid w:val="00362585"/>
    <w:rsid w:val="00363056"/>
    <w:rsid w:val="00363E00"/>
    <w:rsid w:val="00363F0B"/>
    <w:rsid w:val="003662EE"/>
    <w:rsid w:val="00371C31"/>
    <w:rsid w:val="00372B79"/>
    <w:rsid w:val="003745AB"/>
    <w:rsid w:val="00375983"/>
    <w:rsid w:val="003842DD"/>
    <w:rsid w:val="00385567"/>
    <w:rsid w:val="003960AA"/>
    <w:rsid w:val="003A126B"/>
    <w:rsid w:val="003B32EA"/>
    <w:rsid w:val="003B359A"/>
    <w:rsid w:val="003B3941"/>
    <w:rsid w:val="003B5ADC"/>
    <w:rsid w:val="003B7388"/>
    <w:rsid w:val="003C0E44"/>
    <w:rsid w:val="003C4334"/>
    <w:rsid w:val="003C4C39"/>
    <w:rsid w:val="003C7BF8"/>
    <w:rsid w:val="003D1687"/>
    <w:rsid w:val="003D4A40"/>
    <w:rsid w:val="003D4F15"/>
    <w:rsid w:val="003D5E73"/>
    <w:rsid w:val="003E17D3"/>
    <w:rsid w:val="003E5432"/>
    <w:rsid w:val="003E5A5A"/>
    <w:rsid w:val="003F2E17"/>
    <w:rsid w:val="003F4455"/>
    <w:rsid w:val="003F7735"/>
    <w:rsid w:val="003F7758"/>
    <w:rsid w:val="004001A0"/>
    <w:rsid w:val="00403240"/>
    <w:rsid w:val="0041201B"/>
    <w:rsid w:val="004158DB"/>
    <w:rsid w:val="00416460"/>
    <w:rsid w:val="00416FE1"/>
    <w:rsid w:val="00421B18"/>
    <w:rsid w:val="004250B3"/>
    <w:rsid w:val="00426B53"/>
    <w:rsid w:val="004314C6"/>
    <w:rsid w:val="00431C1E"/>
    <w:rsid w:val="0043763C"/>
    <w:rsid w:val="00444F22"/>
    <w:rsid w:val="00446CAB"/>
    <w:rsid w:val="00450976"/>
    <w:rsid w:val="004523F9"/>
    <w:rsid w:val="004550DA"/>
    <w:rsid w:val="004663D1"/>
    <w:rsid w:val="00467833"/>
    <w:rsid w:val="004725B1"/>
    <w:rsid w:val="00473175"/>
    <w:rsid w:val="00480E29"/>
    <w:rsid w:val="004865FD"/>
    <w:rsid w:val="004977BF"/>
    <w:rsid w:val="004A2153"/>
    <w:rsid w:val="004A26DA"/>
    <w:rsid w:val="004A31B3"/>
    <w:rsid w:val="004A4363"/>
    <w:rsid w:val="004B0A77"/>
    <w:rsid w:val="004B0B5F"/>
    <w:rsid w:val="004B466D"/>
    <w:rsid w:val="004D1A2B"/>
    <w:rsid w:val="004D2596"/>
    <w:rsid w:val="004D6275"/>
    <w:rsid w:val="004D6AED"/>
    <w:rsid w:val="004D75C7"/>
    <w:rsid w:val="004E1F16"/>
    <w:rsid w:val="004E5545"/>
    <w:rsid w:val="004E76B4"/>
    <w:rsid w:val="004F7588"/>
    <w:rsid w:val="00501FCB"/>
    <w:rsid w:val="00503F21"/>
    <w:rsid w:val="0050546C"/>
    <w:rsid w:val="005120CC"/>
    <w:rsid w:val="00514F27"/>
    <w:rsid w:val="00515819"/>
    <w:rsid w:val="005160D0"/>
    <w:rsid w:val="00517A86"/>
    <w:rsid w:val="00520E2C"/>
    <w:rsid w:val="00525CFD"/>
    <w:rsid w:val="005354DB"/>
    <w:rsid w:val="0054422B"/>
    <w:rsid w:val="005454EC"/>
    <w:rsid w:val="00545E6A"/>
    <w:rsid w:val="005567E0"/>
    <w:rsid w:val="00561A55"/>
    <w:rsid w:val="00563D51"/>
    <w:rsid w:val="00574681"/>
    <w:rsid w:val="00577449"/>
    <w:rsid w:val="005779BE"/>
    <w:rsid w:val="00584E37"/>
    <w:rsid w:val="00585437"/>
    <w:rsid w:val="005923BD"/>
    <w:rsid w:val="005A0BBC"/>
    <w:rsid w:val="005A1A8D"/>
    <w:rsid w:val="005A2598"/>
    <w:rsid w:val="005A2C61"/>
    <w:rsid w:val="005A4634"/>
    <w:rsid w:val="005A5414"/>
    <w:rsid w:val="005A760A"/>
    <w:rsid w:val="005B1251"/>
    <w:rsid w:val="005B6E33"/>
    <w:rsid w:val="005B7864"/>
    <w:rsid w:val="005C1B5A"/>
    <w:rsid w:val="005C2F35"/>
    <w:rsid w:val="005C5219"/>
    <w:rsid w:val="005C6A37"/>
    <w:rsid w:val="005C79F5"/>
    <w:rsid w:val="005D3FAA"/>
    <w:rsid w:val="005D4599"/>
    <w:rsid w:val="005D4BA2"/>
    <w:rsid w:val="005D4DC0"/>
    <w:rsid w:val="005D7085"/>
    <w:rsid w:val="005E504E"/>
    <w:rsid w:val="005F074F"/>
    <w:rsid w:val="005F361C"/>
    <w:rsid w:val="0060537B"/>
    <w:rsid w:val="006103AE"/>
    <w:rsid w:val="006122B8"/>
    <w:rsid w:val="006173D5"/>
    <w:rsid w:val="006177A6"/>
    <w:rsid w:val="006204B2"/>
    <w:rsid w:val="00621789"/>
    <w:rsid w:val="00623BA5"/>
    <w:rsid w:val="0062655B"/>
    <w:rsid w:val="006302A5"/>
    <w:rsid w:val="00632F33"/>
    <w:rsid w:val="00634D25"/>
    <w:rsid w:val="006379B5"/>
    <w:rsid w:val="00645F43"/>
    <w:rsid w:val="00652C8A"/>
    <w:rsid w:val="00654295"/>
    <w:rsid w:val="00661230"/>
    <w:rsid w:val="006652A1"/>
    <w:rsid w:val="00670D38"/>
    <w:rsid w:val="006761AC"/>
    <w:rsid w:val="00680915"/>
    <w:rsid w:val="00684022"/>
    <w:rsid w:val="006851A3"/>
    <w:rsid w:val="00687080"/>
    <w:rsid w:val="0069027C"/>
    <w:rsid w:val="006A0946"/>
    <w:rsid w:val="006A1BBB"/>
    <w:rsid w:val="006A5AB9"/>
    <w:rsid w:val="006A70EC"/>
    <w:rsid w:val="006A74A6"/>
    <w:rsid w:val="006B00FB"/>
    <w:rsid w:val="006B4773"/>
    <w:rsid w:val="006B5B56"/>
    <w:rsid w:val="006B6FE1"/>
    <w:rsid w:val="006C2AFC"/>
    <w:rsid w:val="006C4D89"/>
    <w:rsid w:val="006C57DA"/>
    <w:rsid w:val="006D31D8"/>
    <w:rsid w:val="006D34B7"/>
    <w:rsid w:val="006D4F8F"/>
    <w:rsid w:val="006E1B61"/>
    <w:rsid w:val="006E1F49"/>
    <w:rsid w:val="006E2D4C"/>
    <w:rsid w:val="006E3E78"/>
    <w:rsid w:val="006E4B46"/>
    <w:rsid w:val="006E5DEE"/>
    <w:rsid w:val="006E768F"/>
    <w:rsid w:val="006F17A2"/>
    <w:rsid w:val="006F550F"/>
    <w:rsid w:val="006F568B"/>
    <w:rsid w:val="006F5741"/>
    <w:rsid w:val="006F7908"/>
    <w:rsid w:val="00701C54"/>
    <w:rsid w:val="00705703"/>
    <w:rsid w:val="00705916"/>
    <w:rsid w:val="007065C3"/>
    <w:rsid w:val="00706E75"/>
    <w:rsid w:val="007163D8"/>
    <w:rsid w:val="00720A55"/>
    <w:rsid w:val="00721B12"/>
    <w:rsid w:val="00722888"/>
    <w:rsid w:val="00724632"/>
    <w:rsid w:val="00727121"/>
    <w:rsid w:val="00731DBC"/>
    <w:rsid w:val="007347DD"/>
    <w:rsid w:val="0073667E"/>
    <w:rsid w:val="00744A86"/>
    <w:rsid w:val="00750B2A"/>
    <w:rsid w:val="00751A6C"/>
    <w:rsid w:val="00755F91"/>
    <w:rsid w:val="00757C3F"/>
    <w:rsid w:val="007616DB"/>
    <w:rsid w:val="007653FD"/>
    <w:rsid w:val="007666DB"/>
    <w:rsid w:val="00766D40"/>
    <w:rsid w:val="00767517"/>
    <w:rsid w:val="007725B6"/>
    <w:rsid w:val="00773791"/>
    <w:rsid w:val="007816F3"/>
    <w:rsid w:val="0078584E"/>
    <w:rsid w:val="007867B3"/>
    <w:rsid w:val="00786CE4"/>
    <w:rsid w:val="00792C64"/>
    <w:rsid w:val="00793D05"/>
    <w:rsid w:val="007976B6"/>
    <w:rsid w:val="007A33EB"/>
    <w:rsid w:val="007A3E51"/>
    <w:rsid w:val="007A5073"/>
    <w:rsid w:val="007A7203"/>
    <w:rsid w:val="007B121D"/>
    <w:rsid w:val="007B2059"/>
    <w:rsid w:val="007B7929"/>
    <w:rsid w:val="007C10F5"/>
    <w:rsid w:val="007C29D4"/>
    <w:rsid w:val="007D7670"/>
    <w:rsid w:val="007E3044"/>
    <w:rsid w:val="007E52A1"/>
    <w:rsid w:val="007E6B2B"/>
    <w:rsid w:val="007F1436"/>
    <w:rsid w:val="007F667B"/>
    <w:rsid w:val="007F7235"/>
    <w:rsid w:val="007F78D1"/>
    <w:rsid w:val="00801730"/>
    <w:rsid w:val="00801B2B"/>
    <w:rsid w:val="0080493E"/>
    <w:rsid w:val="00804EFC"/>
    <w:rsid w:val="00810071"/>
    <w:rsid w:val="008121F4"/>
    <w:rsid w:val="008203E9"/>
    <w:rsid w:val="0082143B"/>
    <w:rsid w:val="00822A76"/>
    <w:rsid w:val="0082597E"/>
    <w:rsid w:val="00827D6D"/>
    <w:rsid w:val="00834F31"/>
    <w:rsid w:val="0083525A"/>
    <w:rsid w:val="00837431"/>
    <w:rsid w:val="00837FBC"/>
    <w:rsid w:val="00850906"/>
    <w:rsid w:val="008551CE"/>
    <w:rsid w:val="00865148"/>
    <w:rsid w:val="008652AD"/>
    <w:rsid w:val="00866E0C"/>
    <w:rsid w:val="0086707B"/>
    <w:rsid w:val="00870530"/>
    <w:rsid w:val="0087208F"/>
    <w:rsid w:val="00873441"/>
    <w:rsid w:val="00885E18"/>
    <w:rsid w:val="008905BC"/>
    <w:rsid w:val="00890B75"/>
    <w:rsid w:val="00892EEC"/>
    <w:rsid w:val="008973C8"/>
    <w:rsid w:val="008A3714"/>
    <w:rsid w:val="008B24A7"/>
    <w:rsid w:val="008B514D"/>
    <w:rsid w:val="008B73A3"/>
    <w:rsid w:val="008C2F4F"/>
    <w:rsid w:val="008C6361"/>
    <w:rsid w:val="008D2873"/>
    <w:rsid w:val="008E02DB"/>
    <w:rsid w:val="008E3D01"/>
    <w:rsid w:val="008E5D20"/>
    <w:rsid w:val="008E6696"/>
    <w:rsid w:val="008F34CC"/>
    <w:rsid w:val="008F4526"/>
    <w:rsid w:val="008F48CD"/>
    <w:rsid w:val="008F6CD2"/>
    <w:rsid w:val="00900AF5"/>
    <w:rsid w:val="00916209"/>
    <w:rsid w:val="00917B85"/>
    <w:rsid w:val="00920E84"/>
    <w:rsid w:val="00921D1C"/>
    <w:rsid w:val="0092406A"/>
    <w:rsid w:val="00924677"/>
    <w:rsid w:val="00926B0B"/>
    <w:rsid w:val="00930CDF"/>
    <w:rsid w:val="0093412C"/>
    <w:rsid w:val="00934321"/>
    <w:rsid w:val="00940192"/>
    <w:rsid w:val="009405BC"/>
    <w:rsid w:val="009422A7"/>
    <w:rsid w:val="00943430"/>
    <w:rsid w:val="00944942"/>
    <w:rsid w:val="00944D98"/>
    <w:rsid w:val="00947A35"/>
    <w:rsid w:val="0095653D"/>
    <w:rsid w:val="009567A3"/>
    <w:rsid w:val="0096139D"/>
    <w:rsid w:val="00961939"/>
    <w:rsid w:val="0096632D"/>
    <w:rsid w:val="00966D91"/>
    <w:rsid w:val="00966ED9"/>
    <w:rsid w:val="00967E6C"/>
    <w:rsid w:val="0098027E"/>
    <w:rsid w:val="00981315"/>
    <w:rsid w:val="00990ABC"/>
    <w:rsid w:val="0099141D"/>
    <w:rsid w:val="0099287B"/>
    <w:rsid w:val="00997AAF"/>
    <w:rsid w:val="009A49AC"/>
    <w:rsid w:val="009A4FE2"/>
    <w:rsid w:val="009A586B"/>
    <w:rsid w:val="009B2D58"/>
    <w:rsid w:val="009C06EE"/>
    <w:rsid w:val="009C1D2F"/>
    <w:rsid w:val="009C256C"/>
    <w:rsid w:val="009C60AA"/>
    <w:rsid w:val="009D4D16"/>
    <w:rsid w:val="009E437C"/>
    <w:rsid w:val="009F68B3"/>
    <w:rsid w:val="009F6CA9"/>
    <w:rsid w:val="009F6D4C"/>
    <w:rsid w:val="00A01B4F"/>
    <w:rsid w:val="00A152F8"/>
    <w:rsid w:val="00A156B7"/>
    <w:rsid w:val="00A20B53"/>
    <w:rsid w:val="00A25752"/>
    <w:rsid w:val="00A2640C"/>
    <w:rsid w:val="00A31457"/>
    <w:rsid w:val="00A317F3"/>
    <w:rsid w:val="00A31BB6"/>
    <w:rsid w:val="00A32930"/>
    <w:rsid w:val="00A34E29"/>
    <w:rsid w:val="00A35ADA"/>
    <w:rsid w:val="00A36FEC"/>
    <w:rsid w:val="00A444AF"/>
    <w:rsid w:val="00A455E9"/>
    <w:rsid w:val="00A46251"/>
    <w:rsid w:val="00A509AB"/>
    <w:rsid w:val="00A53B74"/>
    <w:rsid w:val="00A60783"/>
    <w:rsid w:val="00A61DEF"/>
    <w:rsid w:val="00A64FF0"/>
    <w:rsid w:val="00A70764"/>
    <w:rsid w:val="00A72239"/>
    <w:rsid w:val="00A871DA"/>
    <w:rsid w:val="00A87BBB"/>
    <w:rsid w:val="00A91539"/>
    <w:rsid w:val="00A91C26"/>
    <w:rsid w:val="00A91EB2"/>
    <w:rsid w:val="00AA0371"/>
    <w:rsid w:val="00AA211D"/>
    <w:rsid w:val="00AA253B"/>
    <w:rsid w:val="00AB425C"/>
    <w:rsid w:val="00AB492E"/>
    <w:rsid w:val="00AB4C52"/>
    <w:rsid w:val="00AB7C29"/>
    <w:rsid w:val="00AC174C"/>
    <w:rsid w:val="00AC2CAB"/>
    <w:rsid w:val="00AC3063"/>
    <w:rsid w:val="00AC3464"/>
    <w:rsid w:val="00AC4505"/>
    <w:rsid w:val="00AC50F0"/>
    <w:rsid w:val="00AC5E61"/>
    <w:rsid w:val="00AC7D03"/>
    <w:rsid w:val="00AD11DC"/>
    <w:rsid w:val="00AE291D"/>
    <w:rsid w:val="00AE44A1"/>
    <w:rsid w:val="00AE4575"/>
    <w:rsid w:val="00AF127C"/>
    <w:rsid w:val="00AF4DC7"/>
    <w:rsid w:val="00AF7902"/>
    <w:rsid w:val="00B0079C"/>
    <w:rsid w:val="00B00C31"/>
    <w:rsid w:val="00B04FE4"/>
    <w:rsid w:val="00B067E2"/>
    <w:rsid w:val="00B105A9"/>
    <w:rsid w:val="00B10CAF"/>
    <w:rsid w:val="00B20715"/>
    <w:rsid w:val="00B21B98"/>
    <w:rsid w:val="00B2204A"/>
    <w:rsid w:val="00B267C2"/>
    <w:rsid w:val="00B35B8D"/>
    <w:rsid w:val="00B4216B"/>
    <w:rsid w:val="00B42610"/>
    <w:rsid w:val="00B51D75"/>
    <w:rsid w:val="00B527CC"/>
    <w:rsid w:val="00B53914"/>
    <w:rsid w:val="00B63585"/>
    <w:rsid w:val="00B63A0F"/>
    <w:rsid w:val="00B64AEA"/>
    <w:rsid w:val="00B72F69"/>
    <w:rsid w:val="00B7389C"/>
    <w:rsid w:val="00B738DD"/>
    <w:rsid w:val="00B764E9"/>
    <w:rsid w:val="00B84325"/>
    <w:rsid w:val="00B846A2"/>
    <w:rsid w:val="00B90D6D"/>
    <w:rsid w:val="00B940E6"/>
    <w:rsid w:val="00B9419D"/>
    <w:rsid w:val="00B9629B"/>
    <w:rsid w:val="00BA173F"/>
    <w:rsid w:val="00BA2226"/>
    <w:rsid w:val="00BA4005"/>
    <w:rsid w:val="00BA441E"/>
    <w:rsid w:val="00BA592D"/>
    <w:rsid w:val="00BA78EF"/>
    <w:rsid w:val="00BB2984"/>
    <w:rsid w:val="00BB36F8"/>
    <w:rsid w:val="00BB3C4A"/>
    <w:rsid w:val="00BC0B55"/>
    <w:rsid w:val="00BC2DC8"/>
    <w:rsid w:val="00BC35C3"/>
    <w:rsid w:val="00BE0E60"/>
    <w:rsid w:val="00BE2BF6"/>
    <w:rsid w:val="00BE47F9"/>
    <w:rsid w:val="00BE5997"/>
    <w:rsid w:val="00BF0949"/>
    <w:rsid w:val="00BF4232"/>
    <w:rsid w:val="00BF76E9"/>
    <w:rsid w:val="00C02B18"/>
    <w:rsid w:val="00C05897"/>
    <w:rsid w:val="00C06F93"/>
    <w:rsid w:val="00C13F9F"/>
    <w:rsid w:val="00C155AB"/>
    <w:rsid w:val="00C15EFA"/>
    <w:rsid w:val="00C20AC9"/>
    <w:rsid w:val="00C20C87"/>
    <w:rsid w:val="00C230EB"/>
    <w:rsid w:val="00C23E6D"/>
    <w:rsid w:val="00C304DE"/>
    <w:rsid w:val="00C31766"/>
    <w:rsid w:val="00C3530B"/>
    <w:rsid w:val="00C36D21"/>
    <w:rsid w:val="00C4237D"/>
    <w:rsid w:val="00C43168"/>
    <w:rsid w:val="00C43B91"/>
    <w:rsid w:val="00C446CA"/>
    <w:rsid w:val="00C4527E"/>
    <w:rsid w:val="00C45F04"/>
    <w:rsid w:val="00C477C9"/>
    <w:rsid w:val="00C569A0"/>
    <w:rsid w:val="00C66D31"/>
    <w:rsid w:val="00C71D06"/>
    <w:rsid w:val="00C75F8D"/>
    <w:rsid w:val="00C76D79"/>
    <w:rsid w:val="00C809DD"/>
    <w:rsid w:val="00C816CC"/>
    <w:rsid w:val="00C82CE2"/>
    <w:rsid w:val="00C8420E"/>
    <w:rsid w:val="00C91717"/>
    <w:rsid w:val="00C943FD"/>
    <w:rsid w:val="00C94942"/>
    <w:rsid w:val="00C97273"/>
    <w:rsid w:val="00CA1CEC"/>
    <w:rsid w:val="00CA3088"/>
    <w:rsid w:val="00CA5A03"/>
    <w:rsid w:val="00CA7D86"/>
    <w:rsid w:val="00CB00D0"/>
    <w:rsid w:val="00CB31C2"/>
    <w:rsid w:val="00CC0774"/>
    <w:rsid w:val="00CC49F5"/>
    <w:rsid w:val="00CC5087"/>
    <w:rsid w:val="00CD1E46"/>
    <w:rsid w:val="00CD2F02"/>
    <w:rsid w:val="00CD49FA"/>
    <w:rsid w:val="00CD7E82"/>
    <w:rsid w:val="00CE0A02"/>
    <w:rsid w:val="00CE1C68"/>
    <w:rsid w:val="00CE5812"/>
    <w:rsid w:val="00CF12B4"/>
    <w:rsid w:val="00D037EB"/>
    <w:rsid w:val="00D03BA6"/>
    <w:rsid w:val="00D043CF"/>
    <w:rsid w:val="00D073B3"/>
    <w:rsid w:val="00D11E85"/>
    <w:rsid w:val="00D1201A"/>
    <w:rsid w:val="00D12EC5"/>
    <w:rsid w:val="00D22FBF"/>
    <w:rsid w:val="00D2444E"/>
    <w:rsid w:val="00D2501C"/>
    <w:rsid w:val="00D30096"/>
    <w:rsid w:val="00D31902"/>
    <w:rsid w:val="00D364CC"/>
    <w:rsid w:val="00D437D0"/>
    <w:rsid w:val="00D438E2"/>
    <w:rsid w:val="00D51CF6"/>
    <w:rsid w:val="00D5566A"/>
    <w:rsid w:val="00D56A5E"/>
    <w:rsid w:val="00D60356"/>
    <w:rsid w:val="00D61996"/>
    <w:rsid w:val="00D61DBE"/>
    <w:rsid w:val="00D627E4"/>
    <w:rsid w:val="00D672F5"/>
    <w:rsid w:val="00D7044D"/>
    <w:rsid w:val="00D70DF4"/>
    <w:rsid w:val="00D75567"/>
    <w:rsid w:val="00D75EFD"/>
    <w:rsid w:val="00D80718"/>
    <w:rsid w:val="00D866BC"/>
    <w:rsid w:val="00D87F44"/>
    <w:rsid w:val="00D92BAC"/>
    <w:rsid w:val="00D949A0"/>
    <w:rsid w:val="00D960C0"/>
    <w:rsid w:val="00D97321"/>
    <w:rsid w:val="00DA1443"/>
    <w:rsid w:val="00DA4515"/>
    <w:rsid w:val="00DA5AFA"/>
    <w:rsid w:val="00DA634C"/>
    <w:rsid w:val="00DB012F"/>
    <w:rsid w:val="00DB20A7"/>
    <w:rsid w:val="00DB560F"/>
    <w:rsid w:val="00DB6C2B"/>
    <w:rsid w:val="00DC14A7"/>
    <w:rsid w:val="00DC16FD"/>
    <w:rsid w:val="00DC2B07"/>
    <w:rsid w:val="00DC6C64"/>
    <w:rsid w:val="00DD1907"/>
    <w:rsid w:val="00DD27BF"/>
    <w:rsid w:val="00DD2C8E"/>
    <w:rsid w:val="00DE0F4B"/>
    <w:rsid w:val="00DE54FC"/>
    <w:rsid w:val="00DE77F7"/>
    <w:rsid w:val="00DF03F6"/>
    <w:rsid w:val="00DF7CC9"/>
    <w:rsid w:val="00E00F28"/>
    <w:rsid w:val="00E04AE5"/>
    <w:rsid w:val="00E074FE"/>
    <w:rsid w:val="00E07C0E"/>
    <w:rsid w:val="00E1441F"/>
    <w:rsid w:val="00E1535F"/>
    <w:rsid w:val="00E16AA4"/>
    <w:rsid w:val="00E17724"/>
    <w:rsid w:val="00E216B6"/>
    <w:rsid w:val="00E2357F"/>
    <w:rsid w:val="00E24631"/>
    <w:rsid w:val="00E2574F"/>
    <w:rsid w:val="00E27556"/>
    <w:rsid w:val="00E31014"/>
    <w:rsid w:val="00E31B2D"/>
    <w:rsid w:val="00E4268F"/>
    <w:rsid w:val="00E44657"/>
    <w:rsid w:val="00E451C2"/>
    <w:rsid w:val="00E47495"/>
    <w:rsid w:val="00E47B2A"/>
    <w:rsid w:val="00E520C6"/>
    <w:rsid w:val="00E52EA3"/>
    <w:rsid w:val="00E558A6"/>
    <w:rsid w:val="00E57571"/>
    <w:rsid w:val="00E60D9F"/>
    <w:rsid w:val="00E61571"/>
    <w:rsid w:val="00E66A6C"/>
    <w:rsid w:val="00E70FDA"/>
    <w:rsid w:val="00E710BD"/>
    <w:rsid w:val="00E71173"/>
    <w:rsid w:val="00E72021"/>
    <w:rsid w:val="00E7219F"/>
    <w:rsid w:val="00E733CE"/>
    <w:rsid w:val="00E7489A"/>
    <w:rsid w:val="00E80336"/>
    <w:rsid w:val="00E818A4"/>
    <w:rsid w:val="00E85D39"/>
    <w:rsid w:val="00E90742"/>
    <w:rsid w:val="00E91B9D"/>
    <w:rsid w:val="00E928D2"/>
    <w:rsid w:val="00E928DC"/>
    <w:rsid w:val="00E94990"/>
    <w:rsid w:val="00E94F5A"/>
    <w:rsid w:val="00E96741"/>
    <w:rsid w:val="00EA0488"/>
    <w:rsid w:val="00EA3850"/>
    <w:rsid w:val="00EA40FF"/>
    <w:rsid w:val="00EA4F8C"/>
    <w:rsid w:val="00EA7179"/>
    <w:rsid w:val="00EA751C"/>
    <w:rsid w:val="00EB2360"/>
    <w:rsid w:val="00EB3FA9"/>
    <w:rsid w:val="00EB4814"/>
    <w:rsid w:val="00EC0031"/>
    <w:rsid w:val="00EC1324"/>
    <w:rsid w:val="00EC2F77"/>
    <w:rsid w:val="00EC4205"/>
    <w:rsid w:val="00EC6997"/>
    <w:rsid w:val="00ED0BB2"/>
    <w:rsid w:val="00ED42ED"/>
    <w:rsid w:val="00EE2D22"/>
    <w:rsid w:val="00EF0538"/>
    <w:rsid w:val="00EF709B"/>
    <w:rsid w:val="00EF75A5"/>
    <w:rsid w:val="00F0235B"/>
    <w:rsid w:val="00F17083"/>
    <w:rsid w:val="00F17A26"/>
    <w:rsid w:val="00F22ED7"/>
    <w:rsid w:val="00F23AAF"/>
    <w:rsid w:val="00F26837"/>
    <w:rsid w:val="00F34306"/>
    <w:rsid w:val="00F34490"/>
    <w:rsid w:val="00F3466A"/>
    <w:rsid w:val="00F37906"/>
    <w:rsid w:val="00F44161"/>
    <w:rsid w:val="00F44813"/>
    <w:rsid w:val="00F51626"/>
    <w:rsid w:val="00F5543D"/>
    <w:rsid w:val="00F60B32"/>
    <w:rsid w:val="00F60D28"/>
    <w:rsid w:val="00F6105A"/>
    <w:rsid w:val="00F61360"/>
    <w:rsid w:val="00F621BB"/>
    <w:rsid w:val="00F6256C"/>
    <w:rsid w:val="00F62E5A"/>
    <w:rsid w:val="00F7337F"/>
    <w:rsid w:val="00F7431C"/>
    <w:rsid w:val="00F751FE"/>
    <w:rsid w:val="00F76841"/>
    <w:rsid w:val="00F76AFD"/>
    <w:rsid w:val="00F827E2"/>
    <w:rsid w:val="00F8433E"/>
    <w:rsid w:val="00F857D0"/>
    <w:rsid w:val="00F85D29"/>
    <w:rsid w:val="00F8664C"/>
    <w:rsid w:val="00F86DF9"/>
    <w:rsid w:val="00F87418"/>
    <w:rsid w:val="00F94DBF"/>
    <w:rsid w:val="00F96762"/>
    <w:rsid w:val="00FA1924"/>
    <w:rsid w:val="00FA35C9"/>
    <w:rsid w:val="00FA7B96"/>
    <w:rsid w:val="00FB1A1F"/>
    <w:rsid w:val="00FB1D80"/>
    <w:rsid w:val="00FC36E2"/>
    <w:rsid w:val="00FC58E3"/>
    <w:rsid w:val="00FD00A5"/>
    <w:rsid w:val="00FD43F5"/>
    <w:rsid w:val="00FD4DD5"/>
    <w:rsid w:val="00FD4F73"/>
    <w:rsid w:val="00FD791C"/>
    <w:rsid w:val="00FD7C96"/>
    <w:rsid w:val="00FE0428"/>
    <w:rsid w:val="00FE0D9E"/>
    <w:rsid w:val="00FE7386"/>
    <w:rsid w:val="00FF1FB6"/>
    <w:rsid w:val="00FF4637"/>
    <w:rsid w:val="00FF74B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C64441-0CC6-4C31-A14A-1C0F66BDC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3E00"/>
    <w:pPr>
      <w:jc w:val="both"/>
    </w:pPr>
  </w:style>
  <w:style w:type="paragraph" w:styleId="Ttulo1">
    <w:name w:val="heading 1"/>
    <w:basedOn w:val="Normal"/>
    <w:next w:val="Normal"/>
    <w:link w:val="Ttulo1Car"/>
    <w:qFormat/>
    <w:rsid w:val="006E1B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nhideWhenUsed/>
    <w:qFormat/>
    <w:rsid w:val="006E1B6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nhideWhenUsed/>
    <w:qFormat/>
    <w:rsid w:val="00BE2BF6"/>
    <w:pPr>
      <w:keepNext/>
      <w:keepLines/>
      <w:spacing w:before="40" w:after="12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nhideWhenUsed/>
    <w:qFormat/>
    <w:rsid w:val="00A34E2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FD791C"/>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qFormat/>
    <w:rsid w:val="004865FD"/>
    <w:pPr>
      <w:spacing w:before="240" w:after="60" w:line="240" w:lineRule="auto"/>
      <w:jc w:val="left"/>
      <w:outlineLvl w:val="5"/>
    </w:pPr>
    <w:rPr>
      <w:rFonts w:ascii="Times New Roman" w:eastAsia="Times New Roman" w:hAnsi="Times New Roman" w:cs="Times New Roman"/>
      <w:b/>
      <w:bCs/>
      <w:lang w:val="es-ES" w:eastAsia="es-ES"/>
    </w:rPr>
  </w:style>
  <w:style w:type="paragraph" w:styleId="Ttulo7">
    <w:name w:val="heading 7"/>
    <w:basedOn w:val="Normal"/>
    <w:next w:val="Normal"/>
    <w:link w:val="Ttulo7Car"/>
    <w:qFormat/>
    <w:rsid w:val="004865FD"/>
    <w:pPr>
      <w:spacing w:before="240" w:after="60" w:line="240" w:lineRule="auto"/>
      <w:jc w:val="left"/>
      <w:outlineLvl w:val="6"/>
    </w:pPr>
    <w:rPr>
      <w:rFonts w:ascii="Times New Roman" w:eastAsia="Times New Roman" w:hAnsi="Times New Roman" w:cs="Times New Roman"/>
      <w:sz w:val="24"/>
      <w:szCs w:val="24"/>
      <w:lang w:val="es-ES" w:eastAsia="es-ES"/>
    </w:rPr>
  </w:style>
  <w:style w:type="paragraph" w:styleId="Ttulo8">
    <w:name w:val="heading 8"/>
    <w:basedOn w:val="Normal"/>
    <w:next w:val="Normal"/>
    <w:link w:val="Ttulo8Car"/>
    <w:qFormat/>
    <w:rsid w:val="004865FD"/>
    <w:pPr>
      <w:spacing w:before="240" w:after="60" w:line="240" w:lineRule="auto"/>
      <w:jc w:val="left"/>
      <w:outlineLvl w:val="7"/>
    </w:pPr>
    <w:rPr>
      <w:rFonts w:ascii="Times New Roman" w:eastAsia="Times New Roman" w:hAnsi="Times New Roman" w:cs="Times New Roman"/>
      <w:i/>
      <w:iCs/>
      <w:sz w:val="24"/>
      <w:szCs w:val="24"/>
      <w:lang w:val="es-ES" w:eastAsia="es-ES"/>
    </w:rPr>
  </w:style>
  <w:style w:type="paragraph" w:styleId="Ttulo9">
    <w:name w:val="heading 9"/>
    <w:basedOn w:val="Normal"/>
    <w:next w:val="Normal"/>
    <w:link w:val="Ttulo9Car"/>
    <w:qFormat/>
    <w:rsid w:val="004865FD"/>
    <w:pPr>
      <w:spacing w:before="240" w:after="60" w:line="240" w:lineRule="auto"/>
      <w:jc w:val="left"/>
      <w:outlineLvl w:val="8"/>
    </w:pPr>
    <w:rPr>
      <w:rFonts w:ascii="Arial" w:eastAsia="Times New Roman" w:hAnsi="Arial" w:cs="Arial"/>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E1B61"/>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6E1B61"/>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rsid w:val="00BE2BF6"/>
    <w:rPr>
      <w:rFonts w:asciiTheme="majorHAnsi" w:eastAsiaTheme="majorEastAsia" w:hAnsiTheme="majorHAnsi" w:cstheme="majorBidi"/>
      <w:color w:val="1F4D78" w:themeColor="accent1" w:themeShade="7F"/>
      <w:sz w:val="24"/>
      <w:szCs w:val="24"/>
    </w:rPr>
  </w:style>
  <w:style w:type="paragraph" w:styleId="Prrafodelista">
    <w:name w:val="List Paragraph"/>
    <w:basedOn w:val="Normal"/>
    <w:link w:val="PrrafodelistaCar"/>
    <w:uiPriority w:val="34"/>
    <w:qFormat/>
    <w:rsid w:val="002A7446"/>
    <w:pPr>
      <w:ind w:left="720"/>
      <w:contextualSpacing/>
    </w:pPr>
  </w:style>
  <w:style w:type="character" w:customStyle="1" w:styleId="Ttulo4Car">
    <w:name w:val="Título 4 Car"/>
    <w:basedOn w:val="Fuentedeprrafopredeter"/>
    <w:link w:val="Ttulo4"/>
    <w:uiPriority w:val="9"/>
    <w:rsid w:val="00A34E29"/>
    <w:rPr>
      <w:rFonts w:asciiTheme="majorHAnsi" w:eastAsiaTheme="majorEastAsia" w:hAnsiTheme="majorHAnsi" w:cstheme="majorBidi"/>
      <w:i/>
      <w:iCs/>
      <w:color w:val="2E74B5" w:themeColor="accent1" w:themeShade="BF"/>
    </w:rPr>
  </w:style>
  <w:style w:type="character" w:customStyle="1" w:styleId="PrrafodelistaCar">
    <w:name w:val="Párrafo de lista Car"/>
    <w:link w:val="Prrafodelista"/>
    <w:uiPriority w:val="34"/>
    <w:rsid w:val="00B4216B"/>
  </w:style>
  <w:style w:type="table" w:styleId="Tablaconcuadrcula">
    <w:name w:val="Table Grid"/>
    <w:basedOn w:val="Tablanormal"/>
    <w:rsid w:val="00B4216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semiHidden/>
    <w:unhideWhenUsed/>
    <w:rsid w:val="001B61CA"/>
    <w:rPr>
      <w:sz w:val="16"/>
      <w:szCs w:val="16"/>
    </w:rPr>
  </w:style>
  <w:style w:type="paragraph" w:styleId="Textocomentario">
    <w:name w:val="annotation text"/>
    <w:basedOn w:val="Normal"/>
    <w:link w:val="TextocomentarioCar"/>
    <w:semiHidden/>
    <w:unhideWhenUsed/>
    <w:rsid w:val="001B61CA"/>
    <w:pPr>
      <w:spacing w:line="240" w:lineRule="auto"/>
    </w:pPr>
    <w:rPr>
      <w:sz w:val="20"/>
      <w:szCs w:val="20"/>
    </w:rPr>
  </w:style>
  <w:style w:type="character" w:customStyle="1" w:styleId="TextocomentarioCar">
    <w:name w:val="Texto comentario Car"/>
    <w:basedOn w:val="Fuentedeprrafopredeter"/>
    <w:link w:val="Textocomentario"/>
    <w:semiHidden/>
    <w:rsid w:val="001B61CA"/>
    <w:rPr>
      <w:sz w:val="20"/>
      <w:szCs w:val="20"/>
    </w:rPr>
  </w:style>
  <w:style w:type="paragraph" w:styleId="Asuntodelcomentario">
    <w:name w:val="annotation subject"/>
    <w:basedOn w:val="Textocomentario"/>
    <w:next w:val="Textocomentario"/>
    <w:link w:val="AsuntodelcomentarioCar"/>
    <w:semiHidden/>
    <w:unhideWhenUsed/>
    <w:rsid w:val="001B61CA"/>
    <w:rPr>
      <w:b/>
      <w:bCs/>
    </w:rPr>
  </w:style>
  <w:style w:type="character" w:customStyle="1" w:styleId="AsuntodelcomentarioCar">
    <w:name w:val="Asunto del comentario Car"/>
    <w:basedOn w:val="TextocomentarioCar"/>
    <w:link w:val="Asuntodelcomentario"/>
    <w:uiPriority w:val="99"/>
    <w:semiHidden/>
    <w:rsid w:val="001B61CA"/>
    <w:rPr>
      <w:b/>
      <w:bCs/>
      <w:sz w:val="20"/>
      <w:szCs w:val="20"/>
    </w:rPr>
  </w:style>
  <w:style w:type="paragraph" w:styleId="Textodeglobo">
    <w:name w:val="Balloon Text"/>
    <w:basedOn w:val="Normal"/>
    <w:link w:val="TextodegloboCar"/>
    <w:uiPriority w:val="99"/>
    <w:semiHidden/>
    <w:unhideWhenUsed/>
    <w:rsid w:val="001B61C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B61CA"/>
    <w:rPr>
      <w:rFonts w:ascii="Segoe UI" w:hAnsi="Segoe UI" w:cs="Segoe UI"/>
      <w:sz w:val="18"/>
      <w:szCs w:val="18"/>
    </w:rPr>
  </w:style>
  <w:style w:type="paragraph" w:customStyle="1" w:styleId="Style5">
    <w:name w:val="Style5"/>
    <w:basedOn w:val="Normal"/>
    <w:uiPriority w:val="99"/>
    <w:rsid w:val="00CA3088"/>
    <w:pPr>
      <w:widowControl w:val="0"/>
      <w:autoSpaceDE w:val="0"/>
      <w:autoSpaceDN w:val="0"/>
      <w:adjustRightInd w:val="0"/>
      <w:spacing w:after="0" w:line="281" w:lineRule="exact"/>
      <w:ind w:hanging="418"/>
    </w:pPr>
    <w:rPr>
      <w:rFonts w:ascii="Arial" w:eastAsia="Times New Roman" w:hAnsi="Arial" w:cs="Arial"/>
      <w:sz w:val="24"/>
      <w:szCs w:val="24"/>
      <w:lang w:eastAsia="es-BO"/>
    </w:rPr>
  </w:style>
  <w:style w:type="character" w:customStyle="1" w:styleId="FontStyle40">
    <w:name w:val="Font Style40"/>
    <w:uiPriority w:val="99"/>
    <w:rsid w:val="00CA3088"/>
    <w:rPr>
      <w:rFonts w:ascii="Arial" w:hAnsi="Arial" w:cs="Arial"/>
      <w:sz w:val="22"/>
      <w:szCs w:val="22"/>
    </w:rPr>
  </w:style>
  <w:style w:type="paragraph" w:customStyle="1" w:styleId="Estilo4">
    <w:name w:val="Estilo4"/>
    <w:basedOn w:val="Ttulo4"/>
    <w:link w:val="Estilo4Car"/>
    <w:qFormat/>
    <w:rsid w:val="00B9419D"/>
    <w:rPr>
      <w:rFonts w:asciiTheme="minorHAnsi" w:hAnsiTheme="minorHAnsi"/>
      <w:i w:val="0"/>
      <w:color w:val="auto"/>
    </w:rPr>
  </w:style>
  <w:style w:type="paragraph" w:customStyle="1" w:styleId="Style18">
    <w:name w:val="Style18"/>
    <w:basedOn w:val="Normal"/>
    <w:uiPriority w:val="99"/>
    <w:rsid w:val="00FD4DD5"/>
    <w:pPr>
      <w:widowControl w:val="0"/>
      <w:autoSpaceDE w:val="0"/>
      <w:autoSpaceDN w:val="0"/>
      <w:adjustRightInd w:val="0"/>
      <w:spacing w:after="0" w:line="317" w:lineRule="exact"/>
    </w:pPr>
    <w:rPr>
      <w:rFonts w:ascii="Arial" w:eastAsia="Times New Roman" w:hAnsi="Arial" w:cs="Arial"/>
      <w:sz w:val="24"/>
      <w:szCs w:val="24"/>
      <w:lang w:eastAsia="es-BO"/>
    </w:rPr>
  </w:style>
  <w:style w:type="character" w:customStyle="1" w:styleId="Estilo4Car">
    <w:name w:val="Estilo4 Car"/>
    <w:basedOn w:val="Ttulo4Car"/>
    <w:link w:val="Estilo4"/>
    <w:rsid w:val="00B9419D"/>
    <w:rPr>
      <w:rFonts w:asciiTheme="majorHAnsi" w:eastAsiaTheme="majorEastAsia" w:hAnsiTheme="majorHAnsi" w:cstheme="majorBidi"/>
      <w:i w:val="0"/>
      <w:iCs/>
      <w:color w:val="2E74B5" w:themeColor="accent1" w:themeShade="BF"/>
    </w:rPr>
  </w:style>
  <w:style w:type="paragraph" w:styleId="Encabezado">
    <w:name w:val="header"/>
    <w:basedOn w:val="Normal"/>
    <w:link w:val="EncabezadoCar"/>
    <w:unhideWhenUsed/>
    <w:rsid w:val="007616DB"/>
    <w:pPr>
      <w:tabs>
        <w:tab w:val="center" w:pos="4419"/>
        <w:tab w:val="right" w:pos="8838"/>
      </w:tabs>
      <w:spacing w:after="0" w:line="240" w:lineRule="auto"/>
    </w:pPr>
  </w:style>
  <w:style w:type="character" w:customStyle="1" w:styleId="EncabezadoCar">
    <w:name w:val="Encabezado Car"/>
    <w:basedOn w:val="Fuentedeprrafopredeter"/>
    <w:link w:val="Encabezado"/>
    <w:rsid w:val="007616DB"/>
  </w:style>
  <w:style w:type="paragraph" w:styleId="Piedepgina">
    <w:name w:val="footer"/>
    <w:basedOn w:val="Normal"/>
    <w:link w:val="PiedepginaCar"/>
    <w:uiPriority w:val="99"/>
    <w:unhideWhenUsed/>
    <w:rsid w:val="007616D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616DB"/>
  </w:style>
  <w:style w:type="character" w:styleId="Nmerodepgina">
    <w:name w:val="page number"/>
    <w:basedOn w:val="Fuentedeprrafopredeter"/>
    <w:rsid w:val="007616DB"/>
  </w:style>
  <w:style w:type="paragraph" w:styleId="Sinespaciado">
    <w:name w:val="No Spacing"/>
    <w:link w:val="SinespaciadoCar"/>
    <w:uiPriority w:val="1"/>
    <w:qFormat/>
    <w:rsid w:val="007616DB"/>
    <w:pPr>
      <w:spacing w:after="0" w:line="240" w:lineRule="auto"/>
    </w:pPr>
    <w:rPr>
      <w:rFonts w:eastAsiaTheme="minorEastAsia"/>
      <w:lang w:val="en-US"/>
    </w:rPr>
  </w:style>
  <w:style w:type="character" w:customStyle="1" w:styleId="SinespaciadoCar">
    <w:name w:val="Sin espaciado Car"/>
    <w:basedOn w:val="Fuentedeprrafopredeter"/>
    <w:link w:val="Sinespaciado"/>
    <w:uiPriority w:val="1"/>
    <w:rsid w:val="007616DB"/>
    <w:rPr>
      <w:rFonts w:eastAsiaTheme="minorEastAsia"/>
      <w:lang w:val="en-US"/>
    </w:rPr>
  </w:style>
  <w:style w:type="paragraph" w:styleId="Revisin">
    <w:name w:val="Revision"/>
    <w:hidden/>
    <w:uiPriority w:val="99"/>
    <w:semiHidden/>
    <w:rsid w:val="006E1F49"/>
    <w:pPr>
      <w:spacing w:after="0" w:line="240" w:lineRule="auto"/>
    </w:pPr>
  </w:style>
  <w:style w:type="paragraph" w:styleId="Textoindependiente">
    <w:name w:val="Body Text"/>
    <w:basedOn w:val="Normal"/>
    <w:link w:val="TextoindependienteCar"/>
    <w:rsid w:val="00372B79"/>
    <w:pPr>
      <w:spacing w:after="120" w:line="240" w:lineRule="auto"/>
      <w:jc w:val="left"/>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rsid w:val="00372B79"/>
    <w:rPr>
      <w:rFonts w:ascii="Times New Roman" w:eastAsia="Times New Roman" w:hAnsi="Times New Roman" w:cs="Times New Roman"/>
      <w:sz w:val="24"/>
      <w:szCs w:val="24"/>
      <w:lang w:val="es-ES" w:eastAsia="es-ES"/>
    </w:rPr>
  </w:style>
  <w:style w:type="paragraph" w:styleId="NormalWeb">
    <w:name w:val="Normal (Web)"/>
    <w:basedOn w:val="Normal"/>
    <w:uiPriority w:val="99"/>
    <w:rsid w:val="00372B79"/>
    <w:pPr>
      <w:spacing w:before="100" w:beforeAutospacing="1" w:after="100" w:afterAutospacing="1" w:line="240" w:lineRule="auto"/>
      <w:jc w:val="left"/>
    </w:pPr>
    <w:rPr>
      <w:rFonts w:ascii="Times New Roman" w:eastAsia="Times New Roman" w:hAnsi="Times New Roman" w:cs="Times New Roman"/>
      <w:sz w:val="24"/>
      <w:szCs w:val="24"/>
      <w:lang w:val="en-GB"/>
    </w:rPr>
  </w:style>
  <w:style w:type="character" w:customStyle="1" w:styleId="Ttulo5Car">
    <w:name w:val="Título 5 Car"/>
    <w:basedOn w:val="Fuentedeprrafopredeter"/>
    <w:link w:val="Ttulo5"/>
    <w:uiPriority w:val="9"/>
    <w:rsid w:val="00FD791C"/>
    <w:rPr>
      <w:rFonts w:asciiTheme="majorHAnsi" w:eastAsiaTheme="majorEastAsia" w:hAnsiTheme="majorHAnsi" w:cstheme="majorBidi"/>
      <w:color w:val="2E74B5" w:themeColor="accent1" w:themeShade="BF"/>
    </w:rPr>
  </w:style>
  <w:style w:type="paragraph" w:customStyle="1" w:styleId="Default">
    <w:name w:val="Default"/>
    <w:rsid w:val="00563D51"/>
    <w:pPr>
      <w:widowControl w:val="0"/>
      <w:autoSpaceDE w:val="0"/>
      <w:autoSpaceDN w:val="0"/>
      <w:adjustRightInd w:val="0"/>
      <w:spacing w:after="0" w:line="240" w:lineRule="auto"/>
    </w:pPr>
    <w:rPr>
      <w:rFonts w:ascii="Verdana" w:eastAsia="Times New Roman" w:hAnsi="Verdana" w:cs="Verdana"/>
      <w:color w:val="000000"/>
      <w:sz w:val="24"/>
      <w:szCs w:val="24"/>
      <w:lang w:val="es-ES" w:eastAsia="es-ES"/>
    </w:rPr>
  </w:style>
  <w:style w:type="character" w:customStyle="1" w:styleId="Ttulo6Car">
    <w:name w:val="Título 6 Car"/>
    <w:basedOn w:val="Fuentedeprrafopredeter"/>
    <w:link w:val="Ttulo6"/>
    <w:rsid w:val="004865FD"/>
    <w:rPr>
      <w:rFonts w:ascii="Times New Roman" w:eastAsia="Times New Roman" w:hAnsi="Times New Roman" w:cs="Times New Roman"/>
      <w:b/>
      <w:bCs/>
      <w:lang w:val="es-ES" w:eastAsia="es-ES"/>
    </w:rPr>
  </w:style>
  <w:style w:type="character" w:customStyle="1" w:styleId="Ttulo7Car">
    <w:name w:val="Título 7 Car"/>
    <w:basedOn w:val="Fuentedeprrafopredeter"/>
    <w:link w:val="Ttulo7"/>
    <w:rsid w:val="004865FD"/>
    <w:rPr>
      <w:rFonts w:ascii="Times New Roman" w:eastAsia="Times New Roman" w:hAnsi="Times New Roman" w:cs="Times New Roman"/>
      <w:sz w:val="24"/>
      <w:szCs w:val="24"/>
      <w:lang w:val="es-ES" w:eastAsia="es-ES"/>
    </w:rPr>
  </w:style>
  <w:style w:type="character" w:customStyle="1" w:styleId="Ttulo8Car">
    <w:name w:val="Título 8 Car"/>
    <w:basedOn w:val="Fuentedeprrafopredeter"/>
    <w:link w:val="Ttulo8"/>
    <w:rsid w:val="004865FD"/>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4865FD"/>
    <w:rPr>
      <w:rFonts w:ascii="Arial" w:eastAsia="Times New Roman" w:hAnsi="Arial" w:cs="Arial"/>
      <w:lang w:val="es-ES" w:eastAsia="es-ES"/>
    </w:rPr>
  </w:style>
  <w:style w:type="character" w:styleId="Hipervnculo">
    <w:name w:val="Hyperlink"/>
    <w:uiPriority w:val="99"/>
    <w:rsid w:val="004865FD"/>
    <w:rPr>
      <w:color w:val="0000FF"/>
      <w:u w:val="single"/>
    </w:rPr>
  </w:style>
  <w:style w:type="paragraph" w:styleId="TDC1">
    <w:name w:val="toc 1"/>
    <w:basedOn w:val="Normal"/>
    <w:next w:val="Normal"/>
    <w:autoRedefine/>
    <w:uiPriority w:val="39"/>
    <w:rsid w:val="002B5A1D"/>
    <w:pPr>
      <w:spacing w:before="120" w:after="0"/>
      <w:jc w:val="left"/>
    </w:pPr>
    <w:rPr>
      <w:b/>
      <w:bCs/>
      <w:i/>
      <w:iCs/>
      <w:sz w:val="24"/>
      <w:szCs w:val="24"/>
    </w:rPr>
  </w:style>
  <w:style w:type="paragraph" w:styleId="TDC2">
    <w:name w:val="toc 2"/>
    <w:basedOn w:val="Normal"/>
    <w:next w:val="Normal"/>
    <w:autoRedefine/>
    <w:uiPriority w:val="39"/>
    <w:rsid w:val="004865FD"/>
    <w:pPr>
      <w:spacing w:before="120" w:after="0"/>
      <w:ind w:left="220"/>
      <w:jc w:val="left"/>
    </w:pPr>
    <w:rPr>
      <w:b/>
      <w:bCs/>
    </w:rPr>
  </w:style>
  <w:style w:type="character" w:styleId="Hipervnculovisitado">
    <w:name w:val="FollowedHyperlink"/>
    <w:rsid w:val="004865FD"/>
    <w:rPr>
      <w:color w:val="800080"/>
      <w:u w:val="single"/>
    </w:rPr>
  </w:style>
  <w:style w:type="paragraph" w:styleId="TDC3">
    <w:name w:val="toc 3"/>
    <w:basedOn w:val="Normal"/>
    <w:next w:val="Normal"/>
    <w:autoRedefine/>
    <w:uiPriority w:val="39"/>
    <w:rsid w:val="004B466D"/>
    <w:pPr>
      <w:spacing w:after="0"/>
      <w:ind w:left="440"/>
      <w:jc w:val="left"/>
    </w:pPr>
    <w:rPr>
      <w:sz w:val="20"/>
      <w:szCs w:val="20"/>
    </w:rPr>
  </w:style>
  <w:style w:type="paragraph" w:styleId="TDC4">
    <w:name w:val="toc 4"/>
    <w:basedOn w:val="Normal"/>
    <w:next w:val="Normal"/>
    <w:autoRedefine/>
    <w:uiPriority w:val="39"/>
    <w:rsid w:val="004865FD"/>
    <w:pPr>
      <w:spacing w:after="0"/>
      <w:ind w:left="660"/>
      <w:jc w:val="left"/>
    </w:pPr>
    <w:rPr>
      <w:sz w:val="20"/>
      <w:szCs w:val="20"/>
    </w:rPr>
  </w:style>
  <w:style w:type="paragraph" w:styleId="TDC5">
    <w:name w:val="toc 5"/>
    <w:basedOn w:val="Normal"/>
    <w:next w:val="Normal"/>
    <w:autoRedefine/>
    <w:uiPriority w:val="39"/>
    <w:rsid w:val="004865FD"/>
    <w:pPr>
      <w:spacing w:after="0"/>
      <w:ind w:left="880"/>
      <w:jc w:val="left"/>
    </w:pPr>
    <w:rPr>
      <w:sz w:val="20"/>
      <w:szCs w:val="20"/>
    </w:rPr>
  </w:style>
  <w:style w:type="paragraph" w:styleId="TDC6">
    <w:name w:val="toc 6"/>
    <w:basedOn w:val="Normal"/>
    <w:next w:val="Normal"/>
    <w:autoRedefine/>
    <w:uiPriority w:val="39"/>
    <w:rsid w:val="004865FD"/>
    <w:pPr>
      <w:spacing w:after="0"/>
      <w:ind w:left="1100"/>
      <w:jc w:val="left"/>
    </w:pPr>
    <w:rPr>
      <w:sz w:val="20"/>
      <w:szCs w:val="20"/>
    </w:rPr>
  </w:style>
  <w:style w:type="paragraph" w:styleId="TDC7">
    <w:name w:val="toc 7"/>
    <w:basedOn w:val="Normal"/>
    <w:next w:val="Normal"/>
    <w:autoRedefine/>
    <w:uiPriority w:val="39"/>
    <w:rsid w:val="004865FD"/>
    <w:pPr>
      <w:spacing w:after="0"/>
      <w:ind w:left="1320"/>
      <w:jc w:val="left"/>
    </w:pPr>
    <w:rPr>
      <w:sz w:val="20"/>
      <w:szCs w:val="20"/>
    </w:rPr>
  </w:style>
  <w:style w:type="paragraph" w:styleId="TDC8">
    <w:name w:val="toc 8"/>
    <w:basedOn w:val="Normal"/>
    <w:next w:val="Normal"/>
    <w:autoRedefine/>
    <w:uiPriority w:val="39"/>
    <w:rsid w:val="004865FD"/>
    <w:pPr>
      <w:spacing w:after="0"/>
      <w:ind w:left="1540"/>
      <w:jc w:val="left"/>
    </w:pPr>
    <w:rPr>
      <w:sz w:val="20"/>
      <w:szCs w:val="20"/>
    </w:rPr>
  </w:style>
  <w:style w:type="paragraph" w:styleId="TDC9">
    <w:name w:val="toc 9"/>
    <w:basedOn w:val="Normal"/>
    <w:next w:val="Normal"/>
    <w:autoRedefine/>
    <w:uiPriority w:val="39"/>
    <w:rsid w:val="004865FD"/>
    <w:pPr>
      <w:spacing w:after="0"/>
      <w:ind w:left="1760"/>
      <w:jc w:val="left"/>
    </w:pPr>
    <w:rPr>
      <w:sz w:val="20"/>
      <w:szCs w:val="20"/>
    </w:rPr>
  </w:style>
  <w:style w:type="paragraph" w:styleId="Sangra3detindependiente">
    <w:name w:val="Body Text Indent 3"/>
    <w:basedOn w:val="Normal"/>
    <w:link w:val="Sangra3detindependienteCar"/>
    <w:rsid w:val="004865FD"/>
    <w:pPr>
      <w:spacing w:after="0" w:line="240" w:lineRule="auto"/>
      <w:ind w:firstLine="708"/>
    </w:pPr>
    <w:rPr>
      <w:rFonts w:ascii="Tahoma" w:eastAsia="Times New Roman" w:hAnsi="Tahoma" w:cs="Times New Roman"/>
      <w:sz w:val="24"/>
      <w:szCs w:val="20"/>
      <w:lang w:val="es-MX" w:eastAsia="es-ES"/>
    </w:rPr>
  </w:style>
  <w:style w:type="character" w:customStyle="1" w:styleId="Sangra3detindependienteCar">
    <w:name w:val="Sangría 3 de t. independiente Car"/>
    <w:basedOn w:val="Fuentedeprrafopredeter"/>
    <w:link w:val="Sangra3detindependiente"/>
    <w:rsid w:val="004865FD"/>
    <w:rPr>
      <w:rFonts w:ascii="Tahoma" w:eastAsia="Times New Roman" w:hAnsi="Tahoma" w:cs="Times New Roman"/>
      <w:sz w:val="24"/>
      <w:szCs w:val="20"/>
      <w:lang w:val="es-MX" w:eastAsia="es-ES"/>
    </w:rPr>
  </w:style>
  <w:style w:type="paragraph" w:styleId="Sangra2detindependiente">
    <w:name w:val="Body Text Indent 2"/>
    <w:basedOn w:val="Normal"/>
    <w:link w:val="Sangra2detindependienteCar"/>
    <w:rsid w:val="004865FD"/>
    <w:pPr>
      <w:spacing w:after="120" w:line="480" w:lineRule="auto"/>
      <w:ind w:left="283"/>
      <w:jc w:val="left"/>
    </w:pPr>
    <w:rPr>
      <w:rFonts w:ascii="Times New Roman" w:eastAsia="Times New Roman" w:hAnsi="Times New Roman" w:cs="Times New Roman"/>
      <w:sz w:val="24"/>
      <w:szCs w:val="24"/>
      <w:lang w:val="es-ES" w:eastAsia="es-ES"/>
    </w:rPr>
  </w:style>
  <w:style w:type="character" w:customStyle="1" w:styleId="Sangra2detindependienteCar">
    <w:name w:val="Sangría 2 de t. independiente Car"/>
    <w:basedOn w:val="Fuentedeprrafopredeter"/>
    <w:link w:val="Sangra2detindependiente"/>
    <w:rsid w:val="004865FD"/>
    <w:rPr>
      <w:rFonts w:ascii="Times New Roman" w:eastAsia="Times New Roman" w:hAnsi="Times New Roman" w:cs="Times New Roman"/>
      <w:sz w:val="24"/>
      <w:szCs w:val="24"/>
      <w:lang w:val="es-ES" w:eastAsia="es-ES"/>
    </w:rPr>
  </w:style>
  <w:style w:type="paragraph" w:styleId="Sangradetextonormal">
    <w:name w:val="Body Text Indent"/>
    <w:basedOn w:val="Normal"/>
    <w:link w:val="SangradetextonormalCar"/>
    <w:rsid w:val="004865FD"/>
    <w:pPr>
      <w:spacing w:after="120" w:line="240" w:lineRule="auto"/>
      <w:ind w:left="283"/>
      <w:jc w:val="left"/>
    </w:pPr>
    <w:rPr>
      <w:rFonts w:ascii="Times New Roman" w:eastAsia="Times New Roman" w:hAnsi="Times New Roman" w:cs="Times New Roman"/>
      <w:sz w:val="24"/>
      <w:szCs w:val="24"/>
      <w:lang w:val="es-ES" w:eastAsia="es-ES"/>
    </w:rPr>
  </w:style>
  <w:style w:type="character" w:customStyle="1" w:styleId="SangradetextonormalCar">
    <w:name w:val="Sangría de texto normal Car"/>
    <w:basedOn w:val="Fuentedeprrafopredeter"/>
    <w:link w:val="Sangradetextonormal"/>
    <w:rsid w:val="004865FD"/>
    <w:rPr>
      <w:rFonts w:ascii="Times New Roman" w:eastAsia="Times New Roman" w:hAnsi="Times New Roman" w:cs="Times New Roman"/>
      <w:sz w:val="24"/>
      <w:szCs w:val="24"/>
      <w:lang w:val="es-ES" w:eastAsia="es-ES"/>
    </w:rPr>
  </w:style>
  <w:style w:type="paragraph" w:customStyle="1" w:styleId="CM12">
    <w:name w:val="CM12"/>
    <w:basedOn w:val="Normal"/>
    <w:next w:val="Normal"/>
    <w:rsid w:val="004865FD"/>
    <w:pPr>
      <w:widowControl w:val="0"/>
      <w:autoSpaceDE w:val="0"/>
      <w:autoSpaceDN w:val="0"/>
      <w:adjustRightInd w:val="0"/>
      <w:spacing w:after="0" w:line="240" w:lineRule="auto"/>
      <w:jc w:val="left"/>
    </w:pPr>
    <w:rPr>
      <w:rFonts w:ascii="Verdana" w:eastAsia="Times New Roman" w:hAnsi="Verdana" w:cs="Times New Roman"/>
      <w:sz w:val="24"/>
      <w:szCs w:val="24"/>
      <w:lang w:val="es-ES" w:eastAsia="es-ES"/>
    </w:rPr>
  </w:style>
  <w:style w:type="paragraph" w:customStyle="1" w:styleId="CM13">
    <w:name w:val="CM13"/>
    <w:basedOn w:val="Default"/>
    <w:next w:val="Default"/>
    <w:rsid w:val="004865FD"/>
    <w:rPr>
      <w:rFonts w:cs="Times New Roman"/>
      <w:color w:val="auto"/>
    </w:rPr>
  </w:style>
  <w:style w:type="paragraph" w:customStyle="1" w:styleId="CM8">
    <w:name w:val="CM8"/>
    <w:basedOn w:val="Default"/>
    <w:next w:val="Default"/>
    <w:rsid w:val="004865FD"/>
    <w:pPr>
      <w:spacing w:line="246" w:lineRule="atLeast"/>
    </w:pPr>
    <w:rPr>
      <w:rFonts w:cs="Times New Roman"/>
      <w:color w:val="auto"/>
    </w:rPr>
  </w:style>
  <w:style w:type="paragraph" w:customStyle="1" w:styleId="CM14">
    <w:name w:val="CM14"/>
    <w:basedOn w:val="Default"/>
    <w:next w:val="Default"/>
    <w:rsid w:val="004865FD"/>
    <w:rPr>
      <w:rFonts w:cs="Times New Roman"/>
      <w:color w:val="auto"/>
    </w:rPr>
  </w:style>
  <w:style w:type="paragraph" w:customStyle="1" w:styleId="Normal2">
    <w:name w:val="Normal 2"/>
    <w:basedOn w:val="Normal"/>
    <w:rsid w:val="004865FD"/>
    <w:pPr>
      <w:tabs>
        <w:tab w:val="left" w:pos="709"/>
      </w:tabs>
      <w:spacing w:after="0" w:line="240" w:lineRule="auto"/>
      <w:ind w:left="709" w:hanging="709"/>
    </w:pPr>
    <w:rPr>
      <w:rFonts w:ascii="Times New Roman" w:eastAsia="Times New Roman" w:hAnsi="Times New Roman" w:cs="Times New Roman"/>
      <w:sz w:val="24"/>
      <w:szCs w:val="20"/>
      <w:lang w:val="es-ES" w:eastAsia="es-ES"/>
    </w:rPr>
  </w:style>
  <w:style w:type="paragraph" w:customStyle="1" w:styleId="Style1">
    <w:name w:val="Style1"/>
    <w:basedOn w:val="Normal"/>
    <w:uiPriority w:val="99"/>
    <w:rsid w:val="004865FD"/>
    <w:pPr>
      <w:widowControl w:val="0"/>
      <w:autoSpaceDE w:val="0"/>
      <w:autoSpaceDN w:val="0"/>
      <w:adjustRightInd w:val="0"/>
      <w:spacing w:after="0" w:line="365" w:lineRule="exact"/>
      <w:ind w:hanging="720"/>
      <w:jc w:val="left"/>
    </w:pPr>
    <w:rPr>
      <w:rFonts w:ascii="Arial" w:eastAsia="Times New Roman" w:hAnsi="Arial" w:cs="Arial"/>
      <w:sz w:val="24"/>
      <w:szCs w:val="24"/>
      <w:lang w:eastAsia="es-BO"/>
    </w:rPr>
  </w:style>
  <w:style w:type="paragraph" w:customStyle="1" w:styleId="Style2">
    <w:name w:val="Style2"/>
    <w:basedOn w:val="Normal"/>
    <w:uiPriority w:val="99"/>
    <w:rsid w:val="004865FD"/>
    <w:pPr>
      <w:widowControl w:val="0"/>
      <w:autoSpaceDE w:val="0"/>
      <w:autoSpaceDN w:val="0"/>
      <w:adjustRightInd w:val="0"/>
      <w:spacing w:after="0" w:line="240" w:lineRule="auto"/>
      <w:jc w:val="left"/>
    </w:pPr>
    <w:rPr>
      <w:rFonts w:ascii="Arial" w:eastAsia="Times New Roman" w:hAnsi="Arial" w:cs="Arial"/>
      <w:sz w:val="24"/>
      <w:szCs w:val="24"/>
      <w:lang w:eastAsia="es-BO"/>
    </w:rPr>
  </w:style>
  <w:style w:type="paragraph" w:customStyle="1" w:styleId="Style4">
    <w:name w:val="Style4"/>
    <w:basedOn w:val="Normal"/>
    <w:uiPriority w:val="99"/>
    <w:rsid w:val="004865FD"/>
    <w:pPr>
      <w:widowControl w:val="0"/>
      <w:autoSpaceDE w:val="0"/>
      <w:autoSpaceDN w:val="0"/>
      <w:adjustRightInd w:val="0"/>
      <w:spacing w:after="0" w:line="240" w:lineRule="auto"/>
    </w:pPr>
    <w:rPr>
      <w:rFonts w:ascii="Arial" w:eastAsia="Times New Roman" w:hAnsi="Arial" w:cs="Arial"/>
      <w:sz w:val="24"/>
      <w:szCs w:val="24"/>
      <w:lang w:eastAsia="es-BO"/>
    </w:rPr>
  </w:style>
  <w:style w:type="paragraph" w:customStyle="1" w:styleId="Style6">
    <w:name w:val="Style6"/>
    <w:basedOn w:val="Normal"/>
    <w:uiPriority w:val="99"/>
    <w:rsid w:val="004865FD"/>
    <w:pPr>
      <w:widowControl w:val="0"/>
      <w:autoSpaceDE w:val="0"/>
      <w:autoSpaceDN w:val="0"/>
      <w:adjustRightInd w:val="0"/>
      <w:spacing w:after="0" w:line="283" w:lineRule="exact"/>
      <w:ind w:hanging="418"/>
    </w:pPr>
    <w:rPr>
      <w:rFonts w:ascii="Arial" w:eastAsia="Times New Roman" w:hAnsi="Arial" w:cs="Arial"/>
      <w:sz w:val="24"/>
      <w:szCs w:val="24"/>
      <w:lang w:eastAsia="es-BO"/>
    </w:rPr>
  </w:style>
  <w:style w:type="paragraph" w:customStyle="1" w:styleId="Style7">
    <w:name w:val="Style7"/>
    <w:basedOn w:val="Normal"/>
    <w:uiPriority w:val="99"/>
    <w:rsid w:val="004865FD"/>
    <w:pPr>
      <w:widowControl w:val="0"/>
      <w:autoSpaceDE w:val="0"/>
      <w:autoSpaceDN w:val="0"/>
      <w:adjustRightInd w:val="0"/>
      <w:spacing w:after="0" w:line="523" w:lineRule="exact"/>
      <w:ind w:firstLine="346"/>
      <w:jc w:val="left"/>
    </w:pPr>
    <w:rPr>
      <w:rFonts w:ascii="Arial" w:eastAsia="Times New Roman" w:hAnsi="Arial" w:cs="Arial"/>
      <w:sz w:val="24"/>
      <w:szCs w:val="24"/>
      <w:lang w:eastAsia="es-BO"/>
    </w:rPr>
  </w:style>
  <w:style w:type="paragraph" w:customStyle="1" w:styleId="Style9">
    <w:name w:val="Style9"/>
    <w:basedOn w:val="Normal"/>
    <w:uiPriority w:val="99"/>
    <w:rsid w:val="004865FD"/>
    <w:pPr>
      <w:widowControl w:val="0"/>
      <w:autoSpaceDE w:val="0"/>
      <w:autoSpaceDN w:val="0"/>
      <w:adjustRightInd w:val="0"/>
      <w:spacing w:after="0" w:line="278" w:lineRule="exact"/>
      <w:jc w:val="center"/>
    </w:pPr>
    <w:rPr>
      <w:rFonts w:ascii="Arial" w:eastAsia="Times New Roman" w:hAnsi="Arial" w:cs="Arial"/>
      <w:sz w:val="24"/>
      <w:szCs w:val="24"/>
      <w:lang w:eastAsia="es-BO"/>
    </w:rPr>
  </w:style>
  <w:style w:type="paragraph" w:customStyle="1" w:styleId="Style10">
    <w:name w:val="Style10"/>
    <w:basedOn w:val="Normal"/>
    <w:uiPriority w:val="99"/>
    <w:rsid w:val="004865FD"/>
    <w:pPr>
      <w:widowControl w:val="0"/>
      <w:autoSpaceDE w:val="0"/>
      <w:autoSpaceDN w:val="0"/>
      <w:adjustRightInd w:val="0"/>
      <w:spacing w:after="0" w:line="240" w:lineRule="auto"/>
      <w:jc w:val="left"/>
    </w:pPr>
    <w:rPr>
      <w:rFonts w:ascii="Arial" w:eastAsia="Times New Roman" w:hAnsi="Arial" w:cs="Arial"/>
      <w:sz w:val="24"/>
      <w:szCs w:val="24"/>
      <w:lang w:eastAsia="es-BO"/>
    </w:rPr>
  </w:style>
  <w:style w:type="paragraph" w:customStyle="1" w:styleId="Style16">
    <w:name w:val="Style16"/>
    <w:basedOn w:val="Normal"/>
    <w:uiPriority w:val="99"/>
    <w:rsid w:val="004865FD"/>
    <w:pPr>
      <w:widowControl w:val="0"/>
      <w:autoSpaceDE w:val="0"/>
      <w:autoSpaceDN w:val="0"/>
      <w:adjustRightInd w:val="0"/>
      <w:spacing w:after="0" w:line="230" w:lineRule="exact"/>
      <w:jc w:val="left"/>
    </w:pPr>
    <w:rPr>
      <w:rFonts w:ascii="Arial" w:eastAsia="Times New Roman" w:hAnsi="Arial" w:cs="Arial"/>
      <w:sz w:val="24"/>
      <w:szCs w:val="24"/>
      <w:lang w:eastAsia="es-BO"/>
    </w:rPr>
  </w:style>
  <w:style w:type="paragraph" w:customStyle="1" w:styleId="Style22">
    <w:name w:val="Style22"/>
    <w:basedOn w:val="Normal"/>
    <w:uiPriority w:val="99"/>
    <w:rsid w:val="004865FD"/>
    <w:pPr>
      <w:widowControl w:val="0"/>
      <w:autoSpaceDE w:val="0"/>
      <w:autoSpaceDN w:val="0"/>
      <w:adjustRightInd w:val="0"/>
      <w:spacing w:after="0" w:line="514" w:lineRule="exact"/>
      <w:ind w:firstLine="725"/>
      <w:jc w:val="left"/>
    </w:pPr>
    <w:rPr>
      <w:rFonts w:ascii="Arial" w:eastAsia="Times New Roman" w:hAnsi="Arial" w:cs="Arial"/>
      <w:sz w:val="24"/>
      <w:szCs w:val="24"/>
      <w:lang w:eastAsia="es-BO"/>
    </w:rPr>
  </w:style>
  <w:style w:type="character" w:customStyle="1" w:styleId="FontStyle27">
    <w:name w:val="Font Style27"/>
    <w:uiPriority w:val="99"/>
    <w:rsid w:val="004865FD"/>
    <w:rPr>
      <w:rFonts w:ascii="Arial" w:hAnsi="Arial" w:cs="Arial"/>
      <w:b/>
      <w:bCs/>
      <w:sz w:val="24"/>
      <w:szCs w:val="24"/>
    </w:rPr>
  </w:style>
  <w:style w:type="character" w:customStyle="1" w:styleId="FontStyle28">
    <w:name w:val="Font Style28"/>
    <w:uiPriority w:val="99"/>
    <w:rsid w:val="004865FD"/>
    <w:rPr>
      <w:rFonts w:ascii="Arial" w:hAnsi="Arial" w:cs="Arial"/>
      <w:b/>
      <w:bCs/>
      <w:sz w:val="18"/>
      <w:szCs w:val="18"/>
    </w:rPr>
  </w:style>
  <w:style w:type="character" w:customStyle="1" w:styleId="FontStyle29">
    <w:name w:val="Font Style29"/>
    <w:uiPriority w:val="99"/>
    <w:rsid w:val="004865FD"/>
    <w:rPr>
      <w:rFonts w:ascii="Arial" w:hAnsi="Arial" w:cs="Arial"/>
      <w:sz w:val="18"/>
      <w:szCs w:val="18"/>
    </w:rPr>
  </w:style>
  <w:style w:type="character" w:customStyle="1" w:styleId="FontStyle37">
    <w:name w:val="Font Style37"/>
    <w:uiPriority w:val="99"/>
    <w:rsid w:val="004865FD"/>
    <w:rPr>
      <w:rFonts w:ascii="Arial" w:hAnsi="Arial" w:cs="Arial"/>
      <w:b/>
      <w:bCs/>
      <w:sz w:val="22"/>
      <w:szCs w:val="22"/>
    </w:rPr>
  </w:style>
  <w:style w:type="character" w:customStyle="1" w:styleId="FontStyle39">
    <w:name w:val="Font Style39"/>
    <w:uiPriority w:val="99"/>
    <w:rsid w:val="004865FD"/>
    <w:rPr>
      <w:rFonts w:ascii="Arial" w:hAnsi="Arial" w:cs="Arial"/>
      <w:b/>
      <w:bCs/>
      <w:sz w:val="22"/>
      <w:szCs w:val="22"/>
    </w:rPr>
  </w:style>
  <w:style w:type="character" w:customStyle="1" w:styleId="FontStyle26">
    <w:name w:val="Font Style26"/>
    <w:uiPriority w:val="99"/>
    <w:rsid w:val="004865FD"/>
    <w:rPr>
      <w:rFonts w:ascii="Arial" w:hAnsi="Arial" w:cs="Arial"/>
      <w:sz w:val="20"/>
      <w:szCs w:val="20"/>
    </w:rPr>
  </w:style>
  <w:style w:type="paragraph" w:styleId="TtulodeTDC">
    <w:name w:val="TOC Heading"/>
    <w:basedOn w:val="Ttulo1"/>
    <w:next w:val="Normal"/>
    <w:uiPriority w:val="39"/>
    <w:unhideWhenUsed/>
    <w:qFormat/>
    <w:rsid w:val="004865FD"/>
    <w:pPr>
      <w:jc w:val="left"/>
      <w:outlineLvl w:val="9"/>
    </w:pPr>
    <w:rPr>
      <w:rFonts w:ascii="Calibri Light" w:eastAsia="Times New Roman" w:hAnsi="Calibri Light" w:cs="Times New Roman"/>
      <w:color w:val="2E74B5"/>
      <w:lang w:eastAsia="es-BO"/>
    </w:rPr>
  </w:style>
  <w:style w:type="paragraph" w:styleId="Subttulo">
    <w:name w:val="Subtitle"/>
    <w:basedOn w:val="Normal"/>
    <w:link w:val="SubttuloCar"/>
    <w:uiPriority w:val="11"/>
    <w:qFormat/>
    <w:rsid w:val="004865FD"/>
    <w:pPr>
      <w:spacing w:after="0" w:line="240" w:lineRule="auto"/>
      <w:jc w:val="center"/>
    </w:pPr>
    <w:rPr>
      <w:rFonts w:ascii="Times New Roman" w:hAnsi="Times New Roman" w:cs="Times New Roman"/>
      <w:sz w:val="24"/>
      <w:szCs w:val="24"/>
      <w:u w:val="single"/>
      <w:lang w:eastAsia="es-ES"/>
    </w:rPr>
  </w:style>
  <w:style w:type="character" w:customStyle="1" w:styleId="SubttuloCar">
    <w:name w:val="Subtítulo Car"/>
    <w:basedOn w:val="Fuentedeprrafopredeter"/>
    <w:link w:val="Subttulo"/>
    <w:uiPriority w:val="11"/>
    <w:rsid w:val="004865FD"/>
    <w:rPr>
      <w:rFonts w:ascii="Times New Roman" w:hAnsi="Times New Roman" w:cs="Times New Roman"/>
      <w:sz w:val="24"/>
      <w:szCs w:val="24"/>
      <w:u w:val="single"/>
      <w:lang w:eastAsia="es-ES"/>
    </w:rPr>
  </w:style>
  <w:style w:type="character" w:styleId="Textoennegrita">
    <w:name w:val="Strong"/>
    <w:basedOn w:val="Fuentedeprrafopredeter"/>
    <w:qFormat/>
    <w:rsid w:val="004865FD"/>
    <w:rPr>
      <w:b/>
      <w:bCs/>
    </w:rPr>
  </w:style>
  <w:style w:type="table" w:customStyle="1" w:styleId="TableGrid1">
    <w:name w:val="Table Grid1"/>
    <w:basedOn w:val="Tablanormal"/>
    <w:next w:val="Tablaconcuadrcula"/>
    <w:rsid w:val="00B738D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anormal"/>
    <w:next w:val="Tablaconcuadrcula"/>
    <w:rsid w:val="00B738DD"/>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W-Recuodecorpodetexto2">
    <w:name w:val="WW-Recuo de corpo de texto 2"/>
    <w:basedOn w:val="Normal"/>
    <w:rsid w:val="0099287B"/>
    <w:pPr>
      <w:suppressAutoHyphens/>
      <w:spacing w:after="240" w:line="240" w:lineRule="auto"/>
      <w:ind w:left="567" w:firstLine="1"/>
    </w:pPr>
    <w:rPr>
      <w:rFonts w:ascii="Arial" w:eastAsia="Times New Roman" w:hAnsi="Arial" w:cs="Times New Roman"/>
      <w:sz w:val="24"/>
      <w:szCs w:val="20"/>
      <w:lang w:val="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41948">
      <w:bodyDiv w:val="1"/>
      <w:marLeft w:val="0"/>
      <w:marRight w:val="0"/>
      <w:marTop w:val="0"/>
      <w:marBottom w:val="0"/>
      <w:divBdr>
        <w:top w:val="none" w:sz="0" w:space="0" w:color="auto"/>
        <w:left w:val="none" w:sz="0" w:space="0" w:color="auto"/>
        <w:bottom w:val="none" w:sz="0" w:space="0" w:color="auto"/>
        <w:right w:val="none" w:sz="0" w:space="0" w:color="auto"/>
      </w:divBdr>
    </w:div>
    <w:div w:id="46609093">
      <w:bodyDiv w:val="1"/>
      <w:marLeft w:val="0"/>
      <w:marRight w:val="0"/>
      <w:marTop w:val="0"/>
      <w:marBottom w:val="0"/>
      <w:divBdr>
        <w:top w:val="none" w:sz="0" w:space="0" w:color="auto"/>
        <w:left w:val="none" w:sz="0" w:space="0" w:color="auto"/>
        <w:bottom w:val="none" w:sz="0" w:space="0" w:color="auto"/>
        <w:right w:val="none" w:sz="0" w:space="0" w:color="auto"/>
      </w:divBdr>
    </w:div>
    <w:div w:id="79647724">
      <w:bodyDiv w:val="1"/>
      <w:marLeft w:val="0"/>
      <w:marRight w:val="0"/>
      <w:marTop w:val="0"/>
      <w:marBottom w:val="0"/>
      <w:divBdr>
        <w:top w:val="none" w:sz="0" w:space="0" w:color="auto"/>
        <w:left w:val="none" w:sz="0" w:space="0" w:color="auto"/>
        <w:bottom w:val="none" w:sz="0" w:space="0" w:color="auto"/>
        <w:right w:val="none" w:sz="0" w:space="0" w:color="auto"/>
      </w:divBdr>
    </w:div>
    <w:div w:id="86268455">
      <w:bodyDiv w:val="1"/>
      <w:marLeft w:val="0"/>
      <w:marRight w:val="0"/>
      <w:marTop w:val="0"/>
      <w:marBottom w:val="0"/>
      <w:divBdr>
        <w:top w:val="none" w:sz="0" w:space="0" w:color="auto"/>
        <w:left w:val="none" w:sz="0" w:space="0" w:color="auto"/>
        <w:bottom w:val="none" w:sz="0" w:space="0" w:color="auto"/>
        <w:right w:val="none" w:sz="0" w:space="0" w:color="auto"/>
      </w:divBdr>
    </w:div>
    <w:div w:id="127480871">
      <w:bodyDiv w:val="1"/>
      <w:marLeft w:val="0"/>
      <w:marRight w:val="0"/>
      <w:marTop w:val="0"/>
      <w:marBottom w:val="0"/>
      <w:divBdr>
        <w:top w:val="none" w:sz="0" w:space="0" w:color="auto"/>
        <w:left w:val="none" w:sz="0" w:space="0" w:color="auto"/>
        <w:bottom w:val="none" w:sz="0" w:space="0" w:color="auto"/>
        <w:right w:val="none" w:sz="0" w:space="0" w:color="auto"/>
      </w:divBdr>
    </w:div>
    <w:div w:id="137917340">
      <w:bodyDiv w:val="1"/>
      <w:marLeft w:val="0"/>
      <w:marRight w:val="0"/>
      <w:marTop w:val="0"/>
      <w:marBottom w:val="0"/>
      <w:divBdr>
        <w:top w:val="none" w:sz="0" w:space="0" w:color="auto"/>
        <w:left w:val="none" w:sz="0" w:space="0" w:color="auto"/>
        <w:bottom w:val="none" w:sz="0" w:space="0" w:color="auto"/>
        <w:right w:val="none" w:sz="0" w:space="0" w:color="auto"/>
      </w:divBdr>
    </w:div>
    <w:div w:id="143666068">
      <w:bodyDiv w:val="1"/>
      <w:marLeft w:val="0"/>
      <w:marRight w:val="0"/>
      <w:marTop w:val="0"/>
      <w:marBottom w:val="0"/>
      <w:divBdr>
        <w:top w:val="none" w:sz="0" w:space="0" w:color="auto"/>
        <w:left w:val="none" w:sz="0" w:space="0" w:color="auto"/>
        <w:bottom w:val="none" w:sz="0" w:space="0" w:color="auto"/>
        <w:right w:val="none" w:sz="0" w:space="0" w:color="auto"/>
      </w:divBdr>
    </w:div>
    <w:div w:id="212737778">
      <w:bodyDiv w:val="1"/>
      <w:marLeft w:val="0"/>
      <w:marRight w:val="0"/>
      <w:marTop w:val="0"/>
      <w:marBottom w:val="0"/>
      <w:divBdr>
        <w:top w:val="none" w:sz="0" w:space="0" w:color="auto"/>
        <w:left w:val="none" w:sz="0" w:space="0" w:color="auto"/>
        <w:bottom w:val="none" w:sz="0" w:space="0" w:color="auto"/>
        <w:right w:val="none" w:sz="0" w:space="0" w:color="auto"/>
      </w:divBdr>
    </w:div>
    <w:div w:id="216208407">
      <w:bodyDiv w:val="1"/>
      <w:marLeft w:val="0"/>
      <w:marRight w:val="0"/>
      <w:marTop w:val="0"/>
      <w:marBottom w:val="0"/>
      <w:divBdr>
        <w:top w:val="none" w:sz="0" w:space="0" w:color="auto"/>
        <w:left w:val="none" w:sz="0" w:space="0" w:color="auto"/>
        <w:bottom w:val="none" w:sz="0" w:space="0" w:color="auto"/>
        <w:right w:val="none" w:sz="0" w:space="0" w:color="auto"/>
      </w:divBdr>
    </w:div>
    <w:div w:id="220988885">
      <w:bodyDiv w:val="1"/>
      <w:marLeft w:val="0"/>
      <w:marRight w:val="0"/>
      <w:marTop w:val="0"/>
      <w:marBottom w:val="0"/>
      <w:divBdr>
        <w:top w:val="none" w:sz="0" w:space="0" w:color="auto"/>
        <w:left w:val="none" w:sz="0" w:space="0" w:color="auto"/>
        <w:bottom w:val="none" w:sz="0" w:space="0" w:color="auto"/>
        <w:right w:val="none" w:sz="0" w:space="0" w:color="auto"/>
      </w:divBdr>
    </w:div>
    <w:div w:id="265233434">
      <w:bodyDiv w:val="1"/>
      <w:marLeft w:val="0"/>
      <w:marRight w:val="0"/>
      <w:marTop w:val="0"/>
      <w:marBottom w:val="0"/>
      <w:divBdr>
        <w:top w:val="none" w:sz="0" w:space="0" w:color="auto"/>
        <w:left w:val="none" w:sz="0" w:space="0" w:color="auto"/>
        <w:bottom w:val="none" w:sz="0" w:space="0" w:color="auto"/>
        <w:right w:val="none" w:sz="0" w:space="0" w:color="auto"/>
      </w:divBdr>
    </w:div>
    <w:div w:id="283392189">
      <w:bodyDiv w:val="1"/>
      <w:marLeft w:val="0"/>
      <w:marRight w:val="0"/>
      <w:marTop w:val="0"/>
      <w:marBottom w:val="0"/>
      <w:divBdr>
        <w:top w:val="none" w:sz="0" w:space="0" w:color="auto"/>
        <w:left w:val="none" w:sz="0" w:space="0" w:color="auto"/>
        <w:bottom w:val="none" w:sz="0" w:space="0" w:color="auto"/>
        <w:right w:val="none" w:sz="0" w:space="0" w:color="auto"/>
      </w:divBdr>
    </w:div>
    <w:div w:id="299269995">
      <w:bodyDiv w:val="1"/>
      <w:marLeft w:val="0"/>
      <w:marRight w:val="0"/>
      <w:marTop w:val="0"/>
      <w:marBottom w:val="0"/>
      <w:divBdr>
        <w:top w:val="none" w:sz="0" w:space="0" w:color="auto"/>
        <w:left w:val="none" w:sz="0" w:space="0" w:color="auto"/>
        <w:bottom w:val="none" w:sz="0" w:space="0" w:color="auto"/>
        <w:right w:val="none" w:sz="0" w:space="0" w:color="auto"/>
      </w:divBdr>
    </w:div>
    <w:div w:id="335614661">
      <w:bodyDiv w:val="1"/>
      <w:marLeft w:val="0"/>
      <w:marRight w:val="0"/>
      <w:marTop w:val="0"/>
      <w:marBottom w:val="0"/>
      <w:divBdr>
        <w:top w:val="none" w:sz="0" w:space="0" w:color="auto"/>
        <w:left w:val="none" w:sz="0" w:space="0" w:color="auto"/>
        <w:bottom w:val="none" w:sz="0" w:space="0" w:color="auto"/>
        <w:right w:val="none" w:sz="0" w:space="0" w:color="auto"/>
      </w:divBdr>
    </w:div>
    <w:div w:id="336074875">
      <w:bodyDiv w:val="1"/>
      <w:marLeft w:val="0"/>
      <w:marRight w:val="0"/>
      <w:marTop w:val="0"/>
      <w:marBottom w:val="0"/>
      <w:divBdr>
        <w:top w:val="none" w:sz="0" w:space="0" w:color="auto"/>
        <w:left w:val="none" w:sz="0" w:space="0" w:color="auto"/>
        <w:bottom w:val="none" w:sz="0" w:space="0" w:color="auto"/>
        <w:right w:val="none" w:sz="0" w:space="0" w:color="auto"/>
      </w:divBdr>
    </w:div>
    <w:div w:id="424958089">
      <w:bodyDiv w:val="1"/>
      <w:marLeft w:val="0"/>
      <w:marRight w:val="0"/>
      <w:marTop w:val="0"/>
      <w:marBottom w:val="0"/>
      <w:divBdr>
        <w:top w:val="none" w:sz="0" w:space="0" w:color="auto"/>
        <w:left w:val="none" w:sz="0" w:space="0" w:color="auto"/>
        <w:bottom w:val="none" w:sz="0" w:space="0" w:color="auto"/>
        <w:right w:val="none" w:sz="0" w:space="0" w:color="auto"/>
      </w:divBdr>
    </w:div>
    <w:div w:id="509875029">
      <w:bodyDiv w:val="1"/>
      <w:marLeft w:val="0"/>
      <w:marRight w:val="0"/>
      <w:marTop w:val="0"/>
      <w:marBottom w:val="0"/>
      <w:divBdr>
        <w:top w:val="none" w:sz="0" w:space="0" w:color="auto"/>
        <w:left w:val="none" w:sz="0" w:space="0" w:color="auto"/>
        <w:bottom w:val="none" w:sz="0" w:space="0" w:color="auto"/>
        <w:right w:val="none" w:sz="0" w:space="0" w:color="auto"/>
      </w:divBdr>
    </w:div>
    <w:div w:id="520895064">
      <w:bodyDiv w:val="1"/>
      <w:marLeft w:val="0"/>
      <w:marRight w:val="0"/>
      <w:marTop w:val="0"/>
      <w:marBottom w:val="0"/>
      <w:divBdr>
        <w:top w:val="none" w:sz="0" w:space="0" w:color="auto"/>
        <w:left w:val="none" w:sz="0" w:space="0" w:color="auto"/>
        <w:bottom w:val="none" w:sz="0" w:space="0" w:color="auto"/>
        <w:right w:val="none" w:sz="0" w:space="0" w:color="auto"/>
      </w:divBdr>
    </w:div>
    <w:div w:id="521167058">
      <w:bodyDiv w:val="1"/>
      <w:marLeft w:val="0"/>
      <w:marRight w:val="0"/>
      <w:marTop w:val="0"/>
      <w:marBottom w:val="0"/>
      <w:divBdr>
        <w:top w:val="none" w:sz="0" w:space="0" w:color="auto"/>
        <w:left w:val="none" w:sz="0" w:space="0" w:color="auto"/>
        <w:bottom w:val="none" w:sz="0" w:space="0" w:color="auto"/>
        <w:right w:val="none" w:sz="0" w:space="0" w:color="auto"/>
      </w:divBdr>
    </w:div>
    <w:div w:id="531305772">
      <w:bodyDiv w:val="1"/>
      <w:marLeft w:val="0"/>
      <w:marRight w:val="0"/>
      <w:marTop w:val="0"/>
      <w:marBottom w:val="0"/>
      <w:divBdr>
        <w:top w:val="none" w:sz="0" w:space="0" w:color="auto"/>
        <w:left w:val="none" w:sz="0" w:space="0" w:color="auto"/>
        <w:bottom w:val="none" w:sz="0" w:space="0" w:color="auto"/>
        <w:right w:val="none" w:sz="0" w:space="0" w:color="auto"/>
      </w:divBdr>
    </w:div>
    <w:div w:id="543101806">
      <w:bodyDiv w:val="1"/>
      <w:marLeft w:val="0"/>
      <w:marRight w:val="0"/>
      <w:marTop w:val="0"/>
      <w:marBottom w:val="0"/>
      <w:divBdr>
        <w:top w:val="none" w:sz="0" w:space="0" w:color="auto"/>
        <w:left w:val="none" w:sz="0" w:space="0" w:color="auto"/>
        <w:bottom w:val="none" w:sz="0" w:space="0" w:color="auto"/>
        <w:right w:val="none" w:sz="0" w:space="0" w:color="auto"/>
      </w:divBdr>
    </w:div>
    <w:div w:id="544678877">
      <w:bodyDiv w:val="1"/>
      <w:marLeft w:val="0"/>
      <w:marRight w:val="0"/>
      <w:marTop w:val="0"/>
      <w:marBottom w:val="0"/>
      <w:divBdr>
        <w:top w:val="none" w:sz="0" w:space="0" w:color="auto"/>
        <w:left w:val="none" w:sz="0" w:space="0" w:color="auto"/>
        <w:bottom w:val="none" w:sz="0" w:space="0" w:color="auto"/>
        <w:right w:val="none" w:sz="0" w:space="0" w:color="auto"/>
      </w:divBdr>
    </w:div>
    <w:div w:id="607396022">
      <w:bodyDiv w:val="1"/>
      <w:marLeft w:val="0"/>
      <w:marRight w:val="0"/>
      <w:marTop w:val="0"/>
      <w:marBottom w:val="0"/>
      <w:divBdr>
        <w:top w:val="none" w:sz="0" w:space="0" w:color="auto"/>
        <w:left w:val="none" w:sz="0" w:space="0" w:color="auto"/>
        <w:bottom w:val="none" w:sz="0" w:space="0" w:color="auto"/>
        <w:right w:val="none" w:sz="0" w:space="0" w:color="auto"/>
      </w:divBdr>
    </w:div>
    <w:div w:id="615868264">
      <w:bodyDiv w:val="1"/>
      <w:marLeft w:val="0"/>
      <w:marRight w:val="0"/>
      <w:marTop w:val="0"/>
      <w:marBottom w:val="0"/>
      <w:divBdr>
        <w:top w:val="none" w:sz="0" w:space="0" w:color="auto"/>
        <w:left w:val="none" w:sz="0" w:space="0" w:color="auto"/>
        <w:bottom w:val="none" w:sz="0" w:space="0" w:color="auto"/>
        <w:right w:val="none" w:sz="0" w:space="0" w:color="auto"/>
      </w:divBdr>
    </w:div>
    <w:div w:id="672729992">
      <w:bodyDiv w:val="1"/>
      <w:marLeft w:val="0"/>
      <w:marRight w:val="0"/>
      <w:marTop w:val="0"/>
      <w:marBottom w:val="0"/>
      <w:divBdr>
        <w:top w:val="none" w:sz="0" w:space="0" w:color="auto"/>
        <w:left w:val="none" w:sz="0" w:space="0" w:color="auto"/>
        <w:bottom w:val="none" w:sz="0" w:space="0" w:color="auto"/>
        <w:right w:val="none" w:sz="0" w:space="0" w:color="auto"/>
      </w:divBdr>
    </w:div>
    <w:div w:id="703754709">
      <w:bodyDiv w:val="1"/>
      <w:marLeft w:val="0"/>
      <w:marRight w:val="0"/>
      <w:marTop w:val="0"/>
      <w:marBottom w:val="0"/>
      <w:divBdr>
        <w:top w:val="none" w:sz="0" w:space="0" w:color="auto"/>
        <w:left w:val="none" w:sz="0" w:space="0" w:color="auto"/>
        <w:bottom w:val="none" w:sz="0" w:space="0" w:color="auto"/>
        <w:right w:val="none" w:sz="0" w:space="0" w:color="auto"/>
      </w:divBdr>
    </w:div>
    <w:div w:id="704063531">
      <w:bodyDiv w:val="1"/>
      <w:marLeft w:val="0"/>
      <w:marRight w:val="0"/>
      <w:marTop w:val="0"/>
      <w:marBottom w:val="0"/>
      <w:divBdr>
        <w:top w:val="none" w:sz="0" w:space="0" w:color="auto"/>
        <w:left w:val="none" w:sz="0" w:space="0" w:color="auto"/>
        <w:bottom w:val="none" w:sz="0" w:space="0" w:color="auto"/>
        <w:right w:val="none" w:sz="0" w:space="0" w:color="auto"/>
      </w:divBdr>
    </w:div>
    <w:div w:id="770396123">
      <w:bodyDiv w:val="1"/>
      <w:marLeft w:val="0"/>
      <w:marRight w:val="0"/>
      <w:marTop w:val="0"/>
      <w:marBottom w:val="0"/>
      <w:divBdr>
        <w:top w:val="none" w:sz="0" w:space="0" w:color="auto"/>
        <w:left w:val="none" w:sz="0" w:space="0" w:color="auto"/>
        <w:bottom w:val="none" w:sz="0" w:space="0" w:color="auto"/>
        <w:right w:val="none" w:sz="0" w:space="0" w:color="auto"/>
      </w:divBdr>
    </w:div>
    <w:div w:id="820585016">
      <w:bodyDiv w:val="1"/>
      <w:marLeft w:val="0"/>
      <w:marRight w:val="0"/>
      <w:marTop w:val="0"/>
      <w:marBottom w:val="0"/>
      <w:divBdr>
        <w:top w:val="none" w:sz="0" w:space="0" w:color="auto"/>
        <w:left w:val="none" w:sz="0" w:space="0" w:color="auto"/>
        <w:bottom w:val="none" w:sz="0" w:space="0" w:color="auto"/>
        <w:right w:val="none" w:sz="0" w:space="0" w:color="auto"/>
      </w:divBdr>
    </w:div>
    <w:div w:id="849217156">
      <w:bodyDiv w:val="1"/>
      <w:marLeft w:val="0"/>
      <w:marRight w:val="0"/>
      <w:marTop w:val="0"/>
      <w:marBottom w:val="0"/>
      <w:divBdr>
        <w:top w:val="none" w:sz="0" w:space="0" w:color="auto"/>
        <w:left w:val="none" w:sz="0" w:space="0" w:color="auto"/>
        <w:bottom w:val="none" w:sz="0" w:space="0" w:color="auto"/>
        <w:right w:val="none" w:sz="0" w:space="0" w:color="auto"/>
      </w:divBdr>
    </w:div>
    <w:div w:id="874275477">
      <w:bodyDiv w:val="1"/>
      <w:marLeft w:val="0"/>
      <w:marRight w:val="0"/>
      <w:marTop w:val="0"/>
      <w:marBottom w:val="0"/>
      <w:divBdr>
        <w:top w:val="none" w:sz="0" w:space="0" w:color="auto"/>
        <w:left w:val="none" w:sz="0" w:space="0" w:color="auto"/>
        <w:bottom w:val="none" w:sz="0" w:space="0" w:color="auto"/>
        <w:right w:val="none" w:sz="0" w:space="0" w:color="auto"/>
      </w:divBdr>
    </w:div>
    <w:div w:id="918753978">
      <w:bodyDiv w:val="1"/>
      <w:marLeft w:val="0"/>
      <w:marRight w:val="0"/>
      <w:marTop w:val="0"/>
      <w:marBottom w:val="0"/>
      <w:divBdr>
        <w:top w:val="none" w:sz="0" w:space="0" w:color="auto"/>
        <w:left w:val="none" w:sz="0" w:space="0" w:color="auto"/>
        <w:bottom w:val="none" w:sz="0" w:space="0" w:color="auto"/>
        <w:right w:val="none" w:sz="0" w:space="0" w:color="auto"/>
      </w:divBdr>
    </w:div>
    <w:div w:id="922832678">
      <w:bodyDiv w:val="1"/>
      <w:marLeft w:val="0"/>
      <w:marRight w:val="0"/>
      <w:marTop w:val="0"/>
      <w:marBottom w:val="0"/>
      <w:divBdr>
        <w:top w:val="none" w:sz="0" w:space="0" w:color="auto"/>
        <w:left w:val="none" w:sz="0" w:space="0" w:color="auto"/>
        <w:bottom w:val="none" w:sz="0" w:space="0" w:color="auto"/>
        <w:right w:val="none" w:sz="0" w:space="0" w:color="auto"/>
      </w:divBdr>
    </w:div>
    <w:div w:id="939413988">
      <w:bodyDiv w:val="1"/>
      <w:marLeft w:val="0"/>
      <w:marRight w:val="0"/>
      <w:marTop w:val="0"/>
      <w:marBottom w:val="0"/>
      <w:divBdr>
        <w:top w:val="none" w:sz="0" w:space="0" w:color="auto"/>
        <w:left w:val="none" w:sz="0" w:space="0" w:color="auto"/>
        <w:bottom w:val="none" w:sz="0" w:space="0" w:color="auto"/>
        <w:right w:val="none" w:sz="0" w:space="0" w:color="auto"/>
      </w:divBdr>
    </w:div>
    <w:div w:id="966082318">
      <w:bodyDiv w:val="1"/>
      <w:marLeft w:val="0"/>
      <w:marRight w:val="0"/>
      <w:marTop w:val="0"/>
      <w:marBottom w:val="0"/>
      <w:divBdr>
        <w:top w:val="none" w:sz="0" w:space="0" w:color="auto"/>
        <w:left w:val="none" w:sz="0" w:space="0" w:color="auto"/>
        <w:bottom w:val="none" w:sz="0" w:space="0" w:color="auto"/>
        <w:right w:val="none" w:sz="0" w:space="0" w:color="auto"/>
      </w:divBdr>
    </w:div>
    <w:div w:id="984090900">
      <w:bodyDiv w:val="1"/>
      <w:marLeft w:val="0"/>
      <w:marRight w:val="0"/>
      <w:marTop w:val="0"/>
      <w:marBottom w:val="0"/>
      <w:divBdr>
        <w:top w:val="none" w:sz="0" w:space="0" w:color="auto"/>
        <w:left w:val="none" w:sz="0" w:space="0" w:color="auto"/>
        <w:bottom w:val="none" w:sz="0" w:space="0" w:color="auto"/>
        <w:right w:val="none" w:sz="0" w:space="0" w:color="auto"/>
      </w:divBdr>
    </w:div>
    <w:div w:id="1047215786">
      <w:bodyDiv w:val="1"/>
      <w:marLeft w:val="0"/>
      <w:marRight w:val="0"/>
      <w:marTop w:val="0"/>
      <w:marBottom w:val="0"/>
      <w:divBdr>
        <w:top w:val="none" w:sz="0" w:space="0" w:color="auto"/>
        <w:left w:val="none" w:sz="0" w:space="0" w:color="auto"/>
        <w:bottom w:val="none" w:sz="0" w:space="0" w:color="auto"/>
        <w:right w:val="none" w:sz="0" w:space="0" w:color="auto"/>
      </w:divBdr>
    </w:div>
    <w:div w:id="1052004681">
      <w:bodyDiv w:val="1"/>
      <w:marLeft w:val="0"/>
      <w:marRight w:val="0"/>
      <w:marTop w:val="0"/>
      <w:marBottom w:val="0"/>
      <w:divBdr>
        <w:top w:val="none" w:sz="0" w:space="0" w:color="auto"/>
        <w:left w:val="none" w:sz="0" w:space="0" w:color="auto"/>
        <w:bottom w:val="none" w:sz="0" w:space="0" w:color="auto"/>
        <w:right w:val="none" w:sz="0" w:space="0" w:color="auto"/>
      </w:divBdr>
    </w:div>
    <w:div w:id="1058824625">
      <w:bodyDiv w:val="1"/>
      <w:marLeft w:val="0"/>
      <w:marRight w:val="0"/>
      <w:marTop w:val="0"/>
      <w:marBottom w:val="0"/>
      <w:divBdr>
        <w:top w:val="none" w:sz="0" w:space="0" w:color="auto"/>
        <w:left w:val="none" w:sz="0" w:space="0" w:color="auto"/>
        <w:bottom w:val="none" w:sz="0" w:space="0" w:color="auto"/>
        <w:right w:val="none" w:sz="0" w:space="0" w:color="auto"/>
      </w:divBdr>
    </w:div>
    <w:div w:id="1070470504">
      <w:bodyDiv w:val="1"/>
      <w:marLeft w:val="0"/>
      <w:marRight w:val="0"/>
      <w:marTop w:val="0"/>
      <w:marBottom w:val="0"/>
      <w:divBdr>
        <w:top w:val="none" w:sz="0" w:space="0" w:color="auto"/>
        <w:left w:val="none" w:sz="0" w:space="0" w:color="auto"/>
        <w:bottom w:val="none" w:sz="0" w:space="0" w:color="auto"/>
        <w:right w:val="none" w:sz="0" w:space="0" w:color="auto"/>
      </w:divBdr>
    </w:div>
    <w:div w:id="1097365274">
      <w:bodyDiv w:val="1"/>
      <w:marLeft w:val="0"/>
      <w:marRight w:val="0"/>
      <w:marTop w:val="0"/>
      <w:marBottom w:val="0"/>
      <w:divBdr>
        <w:top w:val="none" w:sz="0" w:space="0" w:color="auto"/>
        <w:left w:val="none" w:sz="0" w:space="0" w:color="auto"/>
        <w:bottom w:val="none" w:sz="0" w:space="0" w:color="auto"/>
        <w:right w:val="none" w:sz="0" w:space="0" w:color="auto"/>
      </w:divBdr>
    </w:div>
    <w:div w:id="1124690526">
      <w:bodyDiv w:val="1"/>
      <w:marLeft w:val="0"/>
      <w:marRight w:val="0"/>
      <w:marTop w:val="0"/>
      <w:marBottom w:val="0"/>
      <w:divBdr>
        <w:top w:val="none" w:sz="0" w:space="0" w:color="auto"/>
        <w:left w:val="none" w:sz="0" w:space="0" w:color="auto"/>
        <w:bottom w:val="none" w:sz="0" w:space="0" w:color="auto"/>
        <w:right w:val="none" w:sz="0" w:space="0" w:color="auto"/>
      </w:divBdr>
    </w:div>
    <w:div w:id="1154100827">
      <w:bodyDiv w:val="1"/>
      <w:marLeft w:val="0"/>
      <w:marRight w:val="0"/>
      <w:marTop w:val="0"/>
      <w:marBottom w:val="0"/>
      <w:divBdr>
        <w:top w:val="none" w:sz="0" w:space="0" w:color="auto"/>
        <w:left w:val="none" w:sz="0" w:space="0" w:color="auto"/>
        <w:bottom w:val="none" w:sz="0" w:space="0" w:color="auto"/>
        <w:right w:val="none" w:sz="0" w:space="0" w:color="auto"/>
      </w:divBdr>
    </w:div>
    <w:div w:id="1159232950">
      <w:bodyDiv w:val="1"/>
      <w:marLeft w:val="0"/>
      <w:marRight w:val="0"/>
      <w:marTop w:val="0"/>
      <w:marBottom w:val="0"/>
      <w:divBdr>
        <w:top w:val="none" w:sz="0" w:space="0" w:color="auto"/>
        <w:left w:val="none" w:sz="0" w:space="0" w:color="auto"/>
        <w:bottom w:val="none" w:sz="0" w:space="0" w:color="auto"/>
        <w:right w:val="none" w:sz="0" w:space="0" w:color="auto"/>
      </w:divBdr>
    </w:div>
    <w:div w:id="1159542812">
      <w:bodyDiv w:val="1"/>
      <w:marLeft w:val="0"/>
      <w:marRight w:val="0"/>
      <w:marTop w:val="0"/>
      <w:marBottom w:val="0"/>
      <w:divBdr>
        <w:top w:val="none" w:sz="0" w:space="0" w:color="auto"/>
        <w:left w:val="none" w:sz="0" w:space="0" w:color="auto"/>
        <w:bottom w:val="none" w:sz="0" w:space="0" w:color="auto"/>
        <w:right w:val="none" w:sz="0" w:space="0" w:color="auto"/>
      </w:divBdr>
    </w:div>
    <w:div w:id="1180117499">
      <w:bodyDiv w:val="1"/>
      <w:marLeft w:val="0"/>
      <w:marRight w:val="0"/>
      <w:marTop w:val="0"/>
      <w:marBottom w:val="0"/>
      <w:divBdr>
        <w:top w:val="none" w:sz="0" w:space="0" w:color="auto"/>
        <w:left w:val="none" w:sz="0" w:space="0" w:color="auto"/>
        <w:bottom w:val="none" w:sz="0" w:space="0" w:color="auto"/>
        <w:right w:val="none" w:sz="0" w:space="0" w:color="auto"/>
      </w:divBdr>
    </w:div>
    <w:div w:id="1185174491">
      <w:bodyDiv w:val="1"/>
      <w:marLeft w:val="0"/>
      <w:marRight w:val="0"/>
      <w:marTop w:val="0"/>
      <w:marBottom w:val="0"/>
      <w:divBdr>
        <w:top w:val="none" w:sz="0" w:space="0" w:color="auto"/>
        <w:left w:val="none" w:sz="0" w:space="0" w:color="auto"/>
        <w:bottom w:val="none" w:sz="0" w:space="0" w:color="auto"/>
        <w:right w:val="none" w:sz="0" w:space="0" w:color="auto"/>
      </w:divBdr>
    </w:div>
    <w:div w:id="1199589553">
      <w:bodyDiv w:val="1"/>
      <w:marLeft w:val="0"/>
      <w:marRight w:val="0"/>
      <w:marTop w:val="0"/>
      <w:marBottom w:val="0"/>
      <w:divBdr>
        <w:top w:val="none" w:sz="0" w:space="0" w:color="auto"/>
        <w:left w:val="none" w:sz="0" w:space="0" w:color="auto"/>
        <w:bottom w:val="none" w:sz="0" w:space="0" w:color="auto"/>
        <w:right w:val="none" w:sz="0" w:space="0" w:color="auto"/>
      </w:divBdr>
    </w:div>
    <w:div w:id="1282568213">
      <w:bodyDiv w:val="1"/>
      <w:marLeft w:val="0"/>
      <w:marRight w:val="0"/>
      <w:marTop w:val="0"/>
      <w:marBottom w:val="0"/>
      <w:divBdr>
        <w:top w:val="none" w:sz="0" w:space="0" w:color="auto"/>
        <w:left w:val="none" w:sz="0" w:space="0" w:color="auto"/>
        <w:bottom w:val="none" w:sz="0" w:space="0" w:color="auto"/>
        <w:right w:val="none" w:sz="0" w:space="0" w:color="auto"/>
      </w:divBdr>
    </w:div>
    <w:div w:id="1318921605">
      <w:bodyDiv w:val="1"/>
      <w:marLeft w:val="0"/>
      <w:marRight w:val="0"/>
      <w:marTop w:val="0"/>
      <w:marBottom w:val="0"/>
      <w:divBdr>
        <w:top w:val="none" w:sz="0" w:space="0" w:color="auto"/>
        <w:left w:val="none" w:sz="0" w:space="0" w:color="auto"/>
        <w:bottom w:val="none" w:sz="0" w:space="0" w:color="auto"/>
        <w:right w:val="none" w:sz="0" w:space="0" w:color="auto"/>
      </w:divBdr>
    </w:div>
    <w:div w:id="1339847055">
      <w:bodyDiv w:val="1"/>
      <w:marLeft w:val="0"/>
      <w:marRight w:val="0"/>
      <w:marTop w:val="0"/>
      <w:marBottom w:val="0"/>
      <w:divBdr>
        <w:top w:val="none" w:sz="0" w:space="0" w:color="auto"/>
        <w:left w:val="none" w:sz="0" w:space="0" w:color="auto"/>
        <w:bottom w:val="none" w:sz="0" w:space="0" w:color="auto"/>
        <w:right w:val="none" w:sz="0" w:space="0" w:color="auto"/>
      </w:divBdr>
    </w:div>
    <w:div w:id="1352486602">
      <w:bodyDiv w:val="1"/>
      <w:marLeft w:val="0"/>
      <w:marRight w:val="0"/>
      <w:marTop w:val="0"/>
      <w:marBottom w:val="0"/>
      <w:divBdr>
        <w:top w:val="none" w:sz="0" w:space="0" w:color="auto"/>
        <w:left w:val="none" w:sz="0" w:space="0" w:color="auto"/>
        <w:bottom w:val="none" w:sz="0" w:space="0" w:color="auto"/>
        <w:right w:val="none" w:sz="0" w:space="0" w:color="auto"/>
      </w:divBdr>
    </w:div>
    <w:div w:id="1432511910">
      <w:bodyDiv w:val="1"/>
      <w:marLeft w:val="0"/>
      <w:marRight w:val="0"/>
      <w:marTop w:val="0"/>
      <w:marBottom w:val="0"/>
      <w:divBdr>
        <w:top w:val="none" w:sz="0" w:space="0" w:color="auto"/>
        <w:left w:val="none" w:sz="0" w:space="0" w:color="auto"/>
        <w:bottom w:val="none" w:sz="0" w:space="0" w:color="auto"/>
        <w:right w:val="none" w:sz="0" w:space="0" w:color="auto"/>
      </w:divBdr>
    </w:div>
    <w:div w:id="1447507190">
      <w:bodyDiv w:val="1"/>
      <w:marLeft w:val="0"/>
      <w:marRight w:val="0"/>
      <w:marTop w:val="0"/>
      <w:marBottom w:val="0"/>
      <w:divBdr>
        <w:top w:val="none" w:sz="0" w:space="0" w:color="auto"/>
        <w:left w:val="none" w:sz="0" w:space="0" w:color="auto"/>
        <w:bottom w:val="none" w:sz="0" w:space="0" w:color="auto"/>
        <w:right w:val="none" w:sz="0" w:space="0" w:color="auto"/>
      </w:divBdr>
    </w:div>
    <w:div w:id="1465656219">
      <w:bodyDiv w:val="1"/>
      <w:marLeft w:val="0"/>
      <w:marRight w:val="0"/>
      <w:marTop w:val="0"/>
      <w:marBottom w:val="0"/>
      <w:divBdr>
        <w:top w:val="none" w:sz="0" w:space="0" w:color="auto"/>
        <w:left w:val="none" w:sz="0" w:space="0" w:color="auto"/>
        <w:bottom w:val="none" w:sz="0" w:space="0" w:color="auto"/>
        <w:right w:val="none" w:sz="0" w:space="0" w:color="auto"/>
      </w:divBdr>
    </w:div>
    <w:div w:id="1472408302">
      <w:bodyDiv w:val="1"/>
      <w:marLeft w:val="0"/>
      <w:marRight w:val="0"/>
      <w:marTop w:val="0"/>
      <w:marBottom w:val="0"/>
      <w:divBdr>
        <w:top w:val="none" w:sz="0" w:space="0" w:color="auto"/>
        <w:left w:val="none" w:sz="0" w:space="0" w:color="auto"/>
        <w:bottom w:val="none" w:sz="0" w:space="0" w:color="auto"/>
        <w:right w:val="none" w:sz="0" w:space="0" w:color="auto"/>
      </w:divBdr>
    </w:div>
    <w:div w:id="1493330959">
      <w:bodyDiv w:val="1"/>
      <w:marLeft w:val="0"/>
      <w:marRight w:val="0"/>
      <w:marTop w:val="0"/>
      <w:marBottom w:val="0"/>
      <w:divBdr>
        <w:top w:val="none" w:sz="0" w:space="0" w:color="auto"/>
        <w:left w:val="none" w:sz="0" w:space="0" w:color="auto"/>
        <w:bottom w:val="none" w:sz="0" w:space="0" w:color="auto"/>
        <w:right w:val="none" w:sz="0" w:space="0" w:color="auto"/>
      </w:divBdr>
    </w:div>
    <w:div w:id="1500854313">
      <w:bodyDiv w:val="1"/>
      <w:marLeft w:val="0"/>
      <w:marRight w:val="0"/>
      <w:marTop w:val="0"/>
      <w:marBottom w:val="0"/>
      <w:divBdr>
        <w:top w:val="none" w:sz="0" w:space="0" w:color="auto"/>
        <w:left w:val="none" w:sz="0" w:space="0" w:color="auto"/>
        <w:bottom w:val="none" w:sz="0" w:space="0" w:color="auto"/>
        <w:right w:val="none" w:sz="0" w:space="0" w:color="auto"/>
      </w:divBdr>
    </w:div>
    <w:div w:id="1522740550">
      <w:bodyDiv w:val="1"/>
      <w:marLeft w:val="0"/>
      <w:marRight w:val="0"/>
      <w:marTop w:val="0"/>
      <w:marBottom w:val="0"/>
      <w:divBdr>
        <w:top w:val="none" w:sz="0" w:space="0" w:color="auto"/>
        <w:left w:val="none" w:sz="0" w:space="0" w:color="auto"/>
        <w:bottom w:val="none" w:sz="0" w:space="0" w:color="auto"/>
        <w:right w:val="none" w:sz="0" w:space="0" w:color="auto"/>
      </w:divBdr>
    </w:div>
    <w:div w:id="1556697318">
      <w:bodyDiv w:val="1"/>
      <w:marLeft w:val="0"/>
      <w:marRight w:val="0"/>
      <w:marTop w:val="0"/>
      <w:marBottom w:val="0"/>
      <w:divBdr>
        <w:top w:val="none" w:sz="0" w:space="0" w:color="auto"/>
        <w:left w:val="none" w:sz="0" w:space="0" w:color="auto"/>
        <w:bottom w:val="none" w:sz="0" w:space="0" w:color="auto"/>
        <w:right w:val="none" w:sz="0" w:space="0" w:color="auto"/>
      </w:divBdr>
    </w:div>
    <w:div w:id="1560480380">
      <w:bodyDiv w:val="1"/>
      <w:marLeft w:val="0"/>
      <w:marRight w:val="0"/>
      <w:marTop w:val="0"/>
      <w:marBottom w:val="0"/>
      <w:divBdr>
        <w:top w:val="none" w:sz="0" w:space="0" w:color="auto"/>
        <w:left w:val="none" w:sz="0" w:space="0" w:color="auto"/>
        <w:bottom w:val="none" w:sz="0" w:space="0" w:color="auto"/>
        <w:right w:val="none" w:sz="0" w:space="0" w:color="auto"/>
      </w:divBdr>
    </w:div>
    <w:div w:id="1564559667">
      <w:bodyDiv w:val="1"/>
      <w:marLeft w:val="0"/>
      <w:marRight w:val="0"/>
      <w:marTop w:val="0"/>
      <w:marBottom w:val="0"/>
      <w:divBdr>
        <w:top w:val="none" w:sz="0" w:space="0" w:color="auto"/>
        <w:left w:val="none" w:sz="0" w:space="0" w:color="auto"/>
        <w:bottom w:val="none" w:sz="0" w:space="0" w:color="auto"/>
        <w:right w:val="none" w:sz="0" w:space="0" w:color="auto"/>
      </w:divBdr>
    </w:div>
    <w:div w:id="1612322435">
      <w:bodyDiv w:val="1"/>
      <w:marLeft w:val="0"/>
      <w:marRight w:val="0"/>
      <w:marTop w:val="0"/>
      <w:marBottom w:val="0"/>
      <w:divBdr>
        <w:top w:val="none" w:sz="0" w:space="0" w:color="auto"/>
        <w:left w:val="none" w:sz="0" w:space="0" w:color="auto"/>
        <w:bottom w:val="none" w:sz="0" w:space="0" w:color="auto"/>
        <w:right w:val="none" w:sz="0" w:space="0" w:color="auto"/>
      </w:divBdr>
    </w:div>
    <w:div w:id="1623463815">
      <w:bodyDiv w:val="1"/>
      <w:marLeft w:val="0"/>
      <w:marRight w:val="0"/>
      <w:marTop w:val="0"/>
      <w:marBottom w:val="0"/>
      <w:divBdr>
        <w:top w:val="none" w:sz="0" w:space="0" w:color="auto"/>
        <w:left w:val="none" w:sz="0" w:space="0" w:color="auto"/>
        <w:bottom w:val="none" w:sz="0" w:space="0" w:color="auto"/>
        <w:right w:val="none" w:sz="0" w:space="0" w:color="auto"/>
      </w:divBdr>
    </w:div>
    <w:div w:id="1625236511">
      <w:bodyDiv w:val="1"/>
      <w:marLeft w:val="0"/>
      <w:marRight w:val="0"/>
      <w:marTop w:val="0"/>
      <w:marBottom w:val="0"/>
      <w:divBdr>
        <w:top w:val="none" w:sz="0" w:space="0" w:color="auto"/>
        <w:left w:val="none" w:sz="0" w:space="0" w:color="auto"/>
        <w:bottom w:val="none" w:sz="0" w:space="0" w:color="auto"/>
        <w:right w:val="none" w:sz="0" w:space="0" w:color="auto"/>
      </w:divBdr>
    </w:div>
    <w:div w:id="1637371690">
      <w:bodyDiv w:val="1"/>
      <w:marLeft w:val="0"/>
      <w:marRight w:val="0"/>
      <w:marTop w:val="0"/>
      <w:marBottom w:val="0"/>
      <w:divBdr>
        <w:top w:val="none" w:sz="0" w:space="0" w:color="auto"/>
        <w:left w:val="none" w:sz="0" w:space="0" w:color="auto"/>
        <w:bottom w:val="none" w:sz="0" w:space="0" w:color="auto"/>
        <w:right w:val="none" w:sz="0" w:space="0" w:color="auto"/>
      </w:divBdr>
    </w:div>
    <w:div w:id="1661688890">
      <w:bodyDiv w:val="1"/>
      <w:marLeft w:val="0"/>
      <w:marRight w:val="0"/>
      <w:marTop w:val="0"/>
      <w:marBottom w:val="0"/>
      <w:divBdr>
        <w:top w:val="none" w:sz="0" w:space="0" w:color="auto"/>
        <w:left w:val="none" w:sz="0" w:space="0" w:color="auto"/>
        <w:bottom w:val="none" w:sz="0" w:space="0" w:color="auto"/>
        <w:right w:val="none" w:sz="0" w:space="0" w:color="auto"/>
      </w:divBdr>
    </w:div>
    <w:div w:id="1663005374">
      <w:bodyDiv w:val="1"/>
      <w:marLeft w:val="0"/>
      <w:marRight w:val="0"/>
      <w:marTop w:val="0"/>
      <w:marBottom w:val="0"/>
      <w:divBdr>
        <w:top w:val="none" w:sz="0" w:space="0" w:color="auto"/>
        <w:left w:val="none" w:sz="0" w:space="0" w:color="auto"/>
        <w:bottom w:val="none" w:sz="0" w:space="0" w:color="auto"/>
        <w:right w:val="none" w:sz="0" w:space="0" w:color="auto"/>
      </w:divBdr>
    </w:div>
    <w:div w:id="1669672675">
      <w:bodyDiv w:val="1"/>
      <w:marLeft w:val="0"/>
      <w:marRight w:val="0"/>
      <w:marTop w:val="0"/>
      <w:marBottom w:val="0"/>
      <w:divBdr>
        <w:top w:val="none" w:sz="0" w:space="0" w:color="auto"/>
        <w:left w:val="none" w:sz="0" w:space="0" w:color="auto"/>
        <w:bottom w:val="none" w:sz="0" w:space="0" w:color="auto"/>
        <w:right w:val="none" w:sz="0" w:space="0" w:color="auto"/>
      </w:divBdr>
    </w:div>
    <w:div w:id="1701662522">
      <w:bodyDiv w:val="1"/>
      <w:marLeft w:val="0"/>
      <w:marRight w:val="0"/>
      <w:marTop w:val="0"/>
      <w:marBottom w:val="0"/>
      <w:divBdr>
        <w:top w:val="none" w:sz="0" w:space="0" w:color="auto"/>
        <w:left w:val="none" w:sz="0" w:space="0" w:color="auto"/>
        <w:bottom w:val="none" w:sz="0" w:space="0" w:color="auto"/>
        <w:right w:val="none" w:sz="0" w:space="0" w:color="auto"/>
      </w:divBdr>
    </w:div>
    <w:div w:id="1706907302">
      <w:bodyDiv w:val="1"/>
      <w:marLeft w:val="0"/>
      <w:marRight w:val="0"/>
      <w:marTop w:val="0"/>
      <w:marBottom w:val="0"/>
      <w:divBdr>
        <w:top w:val="none" w:sz="0" w:space="0" w:color="auto"/>
        <w:left w:val="none" w:sz="0" w:space="0" w:color="auto"/>
        <w:bottom w:val="none" w:sz="0" w:space="0" w:color="auto"/>
        <w:right w:val="none" w:sz="0" w:space="0" w:color="auto"/>
      </w:divBdr>
    </w:div>
    <w:div w:id="1722971429">
      <w:bodyDiv w:val="1"/>
      <w:marLeft w:val="0"/>
      <w:marRight w:val="0"/>
      <w:marTop w:val="0"/>
      <w:marBottom w:val="0"/>
      <w:divBdr>
        <w:top w:val="none" w:sz="0" w:space="0" w:color="auto"/>
        <w:left w:val="none" w:sz="0" w:space="0" w:color="auto"/>
        <w:bottom w:val="none" w:sz="0" w:space="0" w:color="auto"/>
        <w:right w:val="none" w:sz="0" w:space="0" w:color="auto"/>
      </w:divBdr>
    </w:div>
    <w:div w:id="1772781311">
      <w:bodyDiv w:val="1"/>
      <w:marLeft w:val="0"/>
      <w:marRight w:val="0"/>
      <w:marTop w:val="0"/>
      <w:marBottom w:val="0"/>
      <w:divBdr>
        <w:top w:val="none" w:sz="0" w:space="0" w:color="auto"/>
        <w:left w:val="none" w:sz="0" w:space="0" w:color="auto"/>
        <w:bottom w:val="none" w:sz="0" w:space="0" w:color="auto"/>
        <w:right w:val="none" w:sz="0" w:space="0" w:color="auto"/>
      </w:divBdr>
    </w:div>
    <w:div w:id="1783720182">
      <w:bodyDiv w:val="1"/>
      <w:marLeft w:val="0"/>
      <w:marRight w:val="0"/>
      <w:marTop w:val="0"/>
      <w:marBottom w:val="0"/>
      <w:divBdr>
        <w:top w:val="none" w:sz="0" w:space="0" w:color="auto"/>
        <w:left w:val="none" w:sz="0" w:space="0" w:color="auto"/>
        <w:bottom w:val="none" w:sz="0" w:space="0" w:color="auto"/>
        <w:right w:val="none" w:sz="0" w:space="0" w:color="auto"/>
      </w:divBdr>
    </w:div>
    <w:div w:id="1787112459">
      <w:bodyDiv w:val="1"/>
      <w:marLeft w:val="0"/>
      <w:marRight w:val="0"/>
      <w:marTop w:val="0"/>
      <w:marBottom w:val="0"/>
      <w:divBdr>
        <w:top w:val="none" w:sz="0" w:space="0" w:color="auto"/>
        <w:left w:val="none" w:sz="0" w:space="0" w:color="auto"/>
        <w:bottom w:val="none" w:sz="0" w:space="0" w:color="auto"/>
        <w:right w:val="none" w:sz="0" w:space="0" w:color="auto"/>
      </w:divBdr>
    </w:div>
    <w:div w:id="1815095885">
      <w:bodyDiv w:val="1"/>
      <w:marLeft w:val="0"/>
      <w:marRight w:val="0"/>
      <w:marTop w:val="0"/>
      <w:marBottom w:val="0"/>
      <w:divBdr>
        <w:top w:val="none" w:sz="0" w:space="0" w:color="auto"/>
        <w:left w:val="none" w:sz="0" w:space="0" w:color="auto"/>
        <w:bottom w:val="none" w:sz="0" w:space="0" w:color="auto"/>
        <w:right w:val="none" w:sz="0" w:space="0" w:color="auto"/>
      </w:divBdr>
    </w:div>
    <w:div w:id="1858956103">
      <w:bodyDiv w:val="1"/>
      <w:marLeft w:val="0"/>
      <w:marRight w:val="0"/>
      <w:marTop w:val="0"/>
      <w:marBottom w:val="0"/>
      <w:divBdr>
        <w:top w:val="none" w:sz="0" w:space="0" w:color="auto"/>
        <w:left w:val="none" w:sz="0" w:space="0" w:color="auto"/>
        <w:bottom w:val="none" w:sz="0" w:space="0" w:color="auto"/>
        <w:right w:val="none" w:sz="0" w:space="0" w:color="auto"/>
      </w:divBdr>
    </w:div>
    <w:div w:id="1872762251">
      <w:bodyDiv w:val="1"/>
      <w:marLeft w:val="0"/>
      <w:marRight w:val="0"/>
      <w:marTop w:val="0"/>
      <w:marBottom w:val="0"/>
      <w:divBdr>
        <w:top w:val="none" w:sz="0" w:space="0" w:color="auto"/>
        <w:left w:val="none" w:sz="0" w:space="0" w:color="auto"/>
        <w:bottom w:val="none" w:sz="0" w:space="0" w:color="auto"/>
        <w:right w:val="none" w:sz="0" w:space="0" w:color="auto"/>
      </w:divBdr>
    </w:div>
    <w:div w:id="1886409734">
      <w:bodyDiv w:val="1"/>
      <w:marLeft w:val="0"/>
      <w:marRight w:val="0"/>
      <w:marTop w:val="0"/>
      <w:marBottom w:val="0"/>
      <w:divBdr>
        <w:top w:val="none" w:sz="0" w:space="0" w:color="auto"/>
        <w:left w:val="none" w:sz="0" w:space="0" w:color="auto"/>
        <w:bottom w:val="none" w:sz="0" w:space="0" w:color="auto"/>
        <w:right w:val="none" w:sz="0" w:space="0" w:color="auto"/>
      </w:divBdr>
    </w:div>
    <w:div w:id="1906330663">
      <w:bodyDiv w:val="1"/>
      <w:marLeft w:val="0"/>
      <w:marRight w:val="0"/>
      <w:marTop w:val="0"/>
      <w:marBottom w:val="0"/>
      <w:divBdr>
        <w:top w:val="none" w:sz="0" w:space="0" w:color="auto"/>
        <w:left w:val="none" w:sz="0" w:space="0" w:color="auto"/>
        <w:bottom w:val="none" w:sz="0" w:space="0" w:color="auto"/>
        <w:right w:val="none" w:sz="0" w:space="0" w:color="auto"/>
      </w:divBdr>
    </w:div>
    <w:div w:id="1917398369">
      <w:bodyDiv w:val="1"/>
      <w:marLeft w:val="0"/>
      <w:marRight w:val="0"/>
      <w:marTop w:val="0"/>
      <w:marBottom w:val="0"/>
      <w:divBdr>
        <w:top w:val="none" w:sz="0" w:space="0" w:color="auto"/>
        <w:left w:val="none" w:sz="0" w:space="0" w:color="auto"/>
        <w:bottom w:val="none" w:sz="0" w:space="0" w:color="auto"/>
        <w:right w:val="none" w:sz="0" w:space="0" w:color="auto"/>
      </w:divBdr>
    </w:div>
    <w:div w:id="1965305626">
      <w:bodyDiv w:val="1"/>
      <w:marLeft w:val="0"/>
      <w:marRight w:val="0"/>
      <w:marTop w:val="0"/>
      <w:marBottom w:val="0"/>
      <w:divBdr>
        <w:top w:val="none" w:sz="0" w:space="0" w:color="auto"/>
        <w:left w:val="none" w:sz="0" w:space="0" w:color="auto"/>
        <w:bottom w:val="none" w:sz="0" w:space="0" w:color="auto"/>
        <w:right w:val="none" w:sz="0" w:space="0" w:color="auto"/>
      </w:divBdr>
    </w:div>
    <w:div w:id="1982730181">
      <w:bodyDiv w:val="1"/>
      <w:marLeft w:val="0"/>
      <w:marRight w:val="0"/>
      <w:marTop w:val="0"/>
      <w:marBottom w:val="0"/>
      <w:divBdr>
        <w:top w:val="none" w:sz="0" w:space="0" w:color="auto"/>
        <w:left w:val="none" w:sz="0" w:space="0" w:color="auto"/>
        <w:bottom w:val="none" w:sz="0" w:space="0" w:color="auto"/>
        <w:right w:val="none" w:sz="0" w:space="0" w:color="auto"/>
      </w:divBdr>
    </w:div>
    <w:div w:id="2008555654">
      <w:bodyDiv w:val="1"/>
      <w:marLeft w:val="0"/>
      <w:marRight w:val="0"/>
      <w:marTop w:val="0"/>
      <w:marBottom w:val="0"/>
      <w:divBdr>
        <w:top w:val="none" w:sz="0" w:space="0" w:color="auto"/>
        <w:left w:val="none" w:sz="0" w:space="0" w:color="auto"/>
        <w:bottom w:val="none" w:sz="0" w:space="0" w:color="auto"/>
        <w:right w:val="none" w:sz="0" w:space="0" w:color="auto"/>
      </w:divBdr>
    </w:div>
    <w:div w:id="2017271217">
      <w:bodyDiv w:val="1"/>
      <w:marLeft w:val="0"/>
      <w:marRight w:val="0"/>
      <w:marTop w:val="0"/>
      <w:marBottom w:val="0"/>
      <w:divBdr>
        <w:top w:val="none" w:sz="0" w:space="0" w:color="auto"/>
        <w:left w:val="none" w:sz="0" w:space="0" w:color="auto"/>
        <w:bottom w:val="none" w:sz="0" w:space="0" w:color="auto"/>
        <w:right w:val="none" w:sz="0" w:space="0" w:color="auto"/>
      </w:divBdr>
    </w:div>
    <w:div w:id="2030905153">
      <w:bodyDiv w:val="1"/>
      <w:marLeft w:val="0"/>
      <w:marRight w:val="0"/>
      <w:marTop w:val="0"/>
      <w:marBottom w:val="0"/>
      <w:divBdr>
        <w:top w:val="none" w:sz="0" w:space="0" w:color="auto"/>
        <w:left w:val="none" w:sz="0" w:space="0" w:color="auto"/>
        <w:bottom w:val="none" w:sz="0" w:space="0" w:color="auto"/>
        <w:right w:val="none" w:sz="0" w:space="0" w:color="auto"/>
      </w:divBdr>
    </w:div>
    <w:div w:id="2042855174">
      <w:bodyDiv w:val="1"/>
      <w:marLeft w:val="0"/>
      <w:marRight w:val="0"/>
      <w:marTop w:val="0"/>
      <w:marBottom w:val="0"/>
      <w:divBdr>
        <w:top w:val="none" w:sz="0" w:space="0" w:color="auto"/>
        <w:left w:val="none" w:sz="0" w:space="0" w:color="auto"/>
        <w:bottom w:val="none" w:sz="0" w:space="0" w:color="auto"/>
        <w:right w:val="none" w:sz="0" w:space="0" w:color="auto"/>
      </w:divBdr>
    </w:div>
    <w:div w:id="2062902638">
      <w:bodyDiv w:val="1"/>
      <w:marLeft w:val="0"/>
      <w:marRight w:val="0"/>
      <w:marTop w:val="0"/>
      <w:marBottom w:val="0"/>
      <w:divBdr>
        <w:top w:val="none" w:sz="0" w:space="0" w:color="auto"/>
        <w:left w:val="none" w:sz="0" w:space="0" w:color="auto"/>
        <w:bottom w:val="none" w:sz="0" w:space="0" w:color="auto"/>
        <w:right w:val="none" w:sz="0" w:space="0" w:color="auto"/>
      </w:divBdr>
    </w:div>
    <w:div w:id="2095742774">
      <w:bodyDiv w:val="1"/>
      <w:marLeft w:val="0"/>
      <w:marRight w:val="0"/>
      <w:marTop w:val="0"/>
      <w:marBottom w:val="0"/>
      <w:divBdr>
        <w:top w:val="none" w:sz="0" w:space="0" w:color="auto"/>
        <w:left w:val="none" w:sz="0" w:space="0" w:color="auto"/>
        <w:bottom w:val="none" w:sz="0" w:space="0" w:color="auto"/>
        <w:right w:val="none" w:sz="0" w:space="0" w:color="auto"/>
      </w:divBdr>
    </w:div>
    <w:div w:id="2101287984">
      <w:bodyDiv w:val="1"/>
      <w:marLeft w:val="0"/>
      <w:marRight w:val="0"/>
      <w:marTop w:val="0"/>
      <w:marBottom w:val="0"/>
      <w:divBdr>
        <w:top w:val="none" w:sz="0" w:space="0" w:color="auto"/>
        <w:left w:val="none" w:sz="0" w:space="0" w:color="auto"/>
        <w:bottom w:val="none" w:sz="0" w:space="0" w:color="auto"/>
        <w:right w:val="none" w:sz="0" w:space="0" w:color="auto"/>
      </w:divBdr>
    </w:div>
    <w:div w:id="2111853211">
      <w:bodyDiv w:val="1"/>
      <w:marLeft w:val="0"/>
      <w:marRight w:val="0"/>
      <w:marTop w:val="0"/>
      <w:marBottom w:val="0"/>
      <w:divBdr>
        <w:top w:val="none" w:sz="0" w:space="0" w:color="auto"/>
        <w:left w:val="none" w:sz="0" w:space="0" w:color="auto"/>
        <w:bottom w:val="none" w:sz="0" w:space="0" w:color="auto"/>
        <w:right w:val="none" w:sz="0" w:space="0" w:color="auto"/>
      </w:divBdr>
    </w:div>
    <w:div w:id="2132894270">
      <w:bodyDiv w:val="1"/>
      <w:marLeft w:val="0"/>
      <w:marRight w:val="0"/>
      <w:marTop w:val="0"/>
      <w:marBottom w:val="0"/>
      <w:divBdr>
        <w:top w:val="none" w:sz="0" w:space="0" w:color="auto"/>
        <w:left w:val="none" w:sz="0" w:space="0" w:color="auto"/>
        <w:bottom w:val="none" w:sz="0" w:space="0" w:color="auto"/>
        <w:right w:val="none" w:sz="0" w:space="0" w:color="auto"/>
      </w:divBdr>
    </w:div>
    <w:div w:id="2145078745">
      <w:bodyDiv w:val="1"/>
      <w:marLeft w:val="0"/>
      <w:marRight w:val="0"/>
      <w:marTop w:val="0"/>
      <w:marBottom w:val="0"/>
      <w:divBdr>
        <w:top w:val="none" w:sz="0" w:space="0" w:color="auto"/>
        <w:left w:val="none" w:sz="0" w:space="0" w:color="auto"/>
        <w:bottom w:val="none" w:sz="0" w:space="0" w:color="auto"/>
        <w:right w:val="none" w:sz="0" w:space="0" w:color="auto"/>
      </w:divBdr>
    </w:div>
    <w:div w:id="214677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oter" Target="footer3.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7638BA-3B09-4490-B37B-B4BAE5B70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193</Pages>
  <Words>54492</Words>
  <Characters>299708</Characters>
  <Application>Microsoft Office Word</Application>
  <DocSecurity>0</DocSecurity>
  <Lines>2497</Lines>
  <Paragraphs>7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mplementación del Banco de Datos Corporativo de Hidrocarburos de YPFB</vt:lpstr>
      <vt:lpstr>Implementación del Banco de Datos Corporativo de Hidrocarburos de YPFB</vt:lpstr>
    </vt:vector>
  </TitlesOfParts>
  <Company>Microsoft</Company>
  <LinksUpToDate>false</LinksUpToDate>
  <CharactersWithSpaces>353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ción del Banco de Datos Corporativo de Hidrocarburos de YPFB</dc:title>
  <dc:subject>tÉRMINOS DE REFERENCIA</dc:subject>
  <dc:creator>VPACF - CNIH</dc:creator>
  <cp:keywords/>
  <dc:description/>
  <cp:lastModifiedBy>Roxana Ledy Nina Urquizo</cp:lastModifiedBy>
  <cp:revision>11</cp:revision>
  <cp:lastPrinted>2016-09-21T13:13:00Z</cp:lastPrinted>
  <dcterms:created xsi:type="dcterms:W3CDTF">2016-09-21T13:28:00Z</dcterms:created>
  <dcterms:modified xsi:type="dcterms:W3CDTF">2016-09-24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